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header10.xml" ContentType="application/vnd.openxmlformats-officedocument.wordprocessingml.header+xml"/>
  <Override PartName="/word/footer6.xml" ContentType="application/vnd.openxmlformats-officedocument.wordprocessingml.footer+xml"/>
  <Override PartName="/word/header11.xml" ContentType="application/vnd.openxmlformats-officedocument.wordprocessingml.header+xml"/>
  <Override PartName="/word/footer7.xml" ContentType="application/vnd.openxmlformats-officedocument.wordprocessingml.footer+xml"/>
  <Override PartName="/word/header12.xml" ContentType="application/vnd.openxmlformats-officedocument.wordprocessingml.header+xml"/>
  <Override PartName="/word/footer8.xml" ContentType="application/vnd.openxmlformats-officedocument.wordprocessingml.footer+xml"/>
  <Override PartName="/word/header13.xml" ContentType="application/vnd.openxmlformats-officedocument.wordprocessingml.header+xml"/>
  <Override PartName="/word/footer9.xml" ContentType="application/vnd.openxmlformats-officedocument.wordprocessingml.footer+xml"/>
  <Override PartName="/word/header14.xml" ContentType="application/vnd.openxmlformats-officedocument.wordprocessingml.header+xml"/>
  <Override PartName="/word/footer10.xml" ContentType="application/vnd.openxmlformats-officedocument.wordprocessingml.footer+xml"/>
  <Override PartName="/word/header15.xml" ContentType="application/vnd.openxmlformats-officedocument.wordprocessingml.header+xml"/>
  <Override PartName="/word/footer11.xml" ContentType="application/vnd.openxmlformats-officedocument.wordprocessingml.footer+xml"/>
  <Override PartName="/word/header16.xml" ContentType="application/vnd.openxmlformats-officedocument.wordprocessingml.header+xml"/>
  <Override PartName="/word/footer12.xml" ContentType="application/vnd.openxmlformats-officedocument.wordprocessingml.footer+xml"/>
  <Override PartName="/word/header17.xml" ContentType="application/vnd.openxmlformats-officedocument.wordprocessingml.header+xml"/>
  <Override PartName="/word/footer1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fa"/>
        <w:tblW w:w="4473" w:type="dxa"/>
        <w:tblInd w:w="52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473"/>
      </w:tblGrid>
      <w:tr w:rsidR="00734F12" w:rsidRPr="000548FC" w14:paraId="066B1425" w14:textId="77777777" w:rsidTr="00892DB4">
        <w:tc>
          <w:tcPr>
            <w:tcW w:w="4473" w:type="dxa"/>
          </w:tcPr>
          <w:p w14:paraId="42CB2584" w14:textId="77777777" w:rsidR="00734F12" w:rsidRPr="000548FC" w:rsidRDefault="00734F12" w:rsidP="007D2272">
            <w:pPr>
              <w:spacing w:line="360" w:lineRule="auto"/>
              <w:ind w:left="183"/>
              <w:rPr>
                <w:lang w:val="en-US" w:eastAsia="en-US"/>
              </w:rPr>
            </w:pPr>
          </w:p>
        </w:tc>
      </w:tr>
      <w:tr w:rsidR="00734F12" w:rsidRPr="000548FC" w14:paraId="59A1D537" w14:textId="77777777" w:rsidTr="00892DB4">
        <w:tc>
          <w:tcPr>
            <w:tcW w:w="4473" w:type="dxa"/>
            <w:hideMark/>
          </w:tcPr>
          <w:p w14:paraId="2A2E9F4B" w14:textId="2BFC4859" w:rsidR="00734F12" w:rsidRPr="000548FC" w:rsidRDefault="00734F12" w:rsidP="007D2272">
            <w:pPr>
              <w:tabs>
                <w:tab w:val="left" w:pos="567"/>
              </w:tabs>
              <w:spacing w:line="360" w:lineRule="auto"/>
              <w:ind w:left="183"/>
              <w:rPr>
                <w:lang w:eastAsia="en-US"/>
              </w:rPr>
            </w:pPr>
          </w:p>
        </w:tc>
      </w:tr>
      <w:tr w:rsidR="00734F12" w:rsidRPr="000548FC" w14:paraId="7A7950D9" w14:textId="77777777" w:rsidTr="00892DB4">
        <w:tc>
          <w:tcPr>
            <w:tcW w:w="4473" w:type="dxa"/>
          </w:tcPr>
          <w:p w14:paraId="307D7812" w14:textId="77777777" w:rsidR="00734F12" w:rsidRPr="000548FC" w:rsidRDefault="00734F12" w:rsidP="007D2272">
            <w:pPr>
              <w:spacing w:line="360" w:lineRule="auto"/>
              <w:ind w:left="183"/>
            </w:pPr>
          </w:p>
          <w:p w14:paraId="58742341" w14:textId="35933C0F" w:rsidR="00734F12" w:rsidRPr="000548FC" w:rsidRDefault="00734F12" w:rsidP="007D2272">
            <w:pPr>
              <w:tabs>
                <w:tab w:val="left" w:pos="567"/>
              </w:tabs>
              <w:spacing w:line="360" w:lineRule="auto"/>
              <w:ind w:left="183"/>
              <w:rPr>
                <w:lang w:eastAsia="en-US"/>
              </w:rPr>
            </w:pPr>
            <w:r w:rsidRPr="000548FC">
              <w:rPr>
                <w:lang w:val="en-US"/>
              </w:rPr>
              <w:t xml:space="preserve"> </w:t>
            </w:r>
          </w:p>
        </w:tc>
      </w:tr>
      <w:tr w:rsidR="00734F12" w:rsidRPr="000548FC" w14:paraId="2358069B" w14:textId="77777777" w:rsidTr="00892DB4">
        <w:tc>
          <w:tcPr>
            <w:tcW w:w="4473" w:type="dxa"/>
            <w:hideMark/>
          </w:tcPr>
          <w:p w14:paraId="1B1F85AD" w14:textId="3341AFCD" w:rsidR="00734F12" w:rsidRPr="000548FC" w:rsidRDefault="00734F12" w:rsidP="007D2272">
            <w:pPr>
              <w:tabs>
                <w:tab w:val="left" w:pos="567"/>
              </w:tabs>
              <w:spacing w:line="360" w:lineRule="auto"/>
              <w:ind w:left="183"/>
              <w:rPr>
                <w:lang w:val="en-US" w:eastAsia="en-US"/>
              </w:rPr>
            </w:pPr>
          </w:p>
        </w:tc>
      </w:tr>
      <w:tr w:rsidR="00734F12" w:rsidRPr="000548FC" w14:paraId="0515C6FE" w14:textId="77777777" w:rsidTr="00892DB4">
        <w:tc>
          <w:tcPr>
            <w:tcW w:w="4473" w:type="dxa"/>
            <w:hideMark/>
          </w:tcPr>
          <w:p w14:paraId="03022A1A" w14:textId="6C73D866" w:rsidR="00734F12" w:rsidRPr="000548FC" w:rsidRDefault="00734F12" w:rsidP="007D2272">
            <w:pPr>
              <w:tabs>
                <w:tab w:val="left" w:pos="567"/>
              </w:tabs>
              <w:spacing w:line="360" w:lineRule="auto"/>
              <w:ind w:left="183"/>
              <w:rPr>
                <w:lang w:eastAsia="en-US"/>
              </w:rPr>
            </w:pPr>
          </w:p>
        </w:tc>
      </w:tr>
    </w:tbl>
    <w:p w14:paraId="2F7FC3D0" w14:textId="77777777" w:rsidR="00734F12" w:rsidRPr="000548FC" w:rsidRDefault="00734F12" w:rsidP="007D2272">
      <w:pPr>
        <w:spacing w:line="360" w:lineRule="auto"/>
      </w:pPr>
    </w:p>
    <w:p w14:paraId="5387BC3F" w14:textId="77777777" w:rsidR="00734F12" w:rsidRPr="000548FC" w:rsidRDefault="00734F12" w:rsidP="007D2272">
      <w:pPr>
        <w:spacing w:line="360" w:lineRule="auto"/>
      </w:pPr>
    </w:p>
    <w:p w14:paraId="194DA899" w14:textId="77777777" w:rsidR="00734F12" w:rsidRPr="000548FC" w:rsidRDefault="00734F12" w:rsidP="007D2272">
      <w:pPr>
        <w:spacing w:line="360" w:lineRule="auto"/>
        <w:rPr>
          <w:bCs/>
          <w:caps/>
          <w:kern w:val="28"/>
        </w:rPr>
      </w:pPr>
    </w:p>
    <w:tbl>
      <w:tblPr>
        <w:tblpPr w:leftFromText="180" w:rightFromText="180" w:vertAnchor="text" w:horzAnchor="page" w:tblpX="1952" w:tblpY="-102"/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2126"/>
        <w:gridCol w:w="4394"/>
      </w:tblGrid>
      <w:tr w:rsidR="00734F12" w:rsidRPr="000548FC" w14:paraId="0FC3AFF5" w14:textId="77777777" w:rsidTr="00892DB4">
        <w:tc>
          <w:tcPr>
            <w:tcW w:w="2552" w:type="dxa"/>
          </w:tcPr>
          <w:p w14:paraId="5349C05C" w14:textId="77777777" w:rsidR="00734F12" w:rsidRPr="000548FC" w:rsidRDefault="00734F12" w:rsidP="007D2272">
            <w:pPr>
              <w:spacing w:line="360" w:lineRule="auto"/>
              <w:rPr>
                <w:bCs/>
                <w:caps/>
                <w:kern w:val="28"/>
              </w:rPr>
            </w:pPr>
          </w:p>
        </w:tc>
        <w:tc>
          <w:tcPr>
            <w:tcW w:w="2126" w:type="dxa"/>
          </w:tcPr>
          <w:p w14:paraId="4F656DE6" w14:textId="77777777" w:rsidR="00734F12" w:rsidRPr="000548FC" w:rsidRDefault="00734F12" w:rsidP="007D2272">
            <w:pPr>
              <w:spacing w:line="360" w:lineRule="auto"/>
              <w:jc w:val="center"/>
              <w:rPr>
                <w:bCs/>
                <w:caps/>
                <w:kern w:val="28"/>
              </w:rPr>
            </w:pPr>
          </w:p>
        </w:tc>
        <w:tc>
          <w:tcPr>
            <w:tcW w:w="4394" w:type="dxa"/>
          </w:tcPr>
          <w:p w14:paraId="013600A7" w14:textId="77777777" w:rsidR="00734F12" w:rsidRPr="000548FC" w:rsidRDefault="00734F12" w:rsidP="007D2272">
            <w:pPr>
              <w:spacing w:line="360" w:lineRule="auto"/>
              <w:rPr>
                <w:bCs/>
                <w:caps/>
                <w:kern w:val="28"/>
              </w:rPr>
            </w:pPr>
          </w:p>
        </w:tc>
      </w:tr>
    </w:tbl>
    <w:p w14:paraId="1FE8D5D5" w14:textId="77777777" w:rsidR="00E16805" w:rsidRPr="004D5557" w:rsidRDefault="00E16805" w:rsidP="007D2272">
      <w:pPr>
        <w:pStyle w:val="aff4"/>
        <w:tabs>
          <w:tab w:val="left" w:pos="0"/>
          <w:tab w:val="left" w:pos="3828"/>
          <w:tab w:val="left" w:pos="4111"/>
          <w:tab w:val="left" w:pos="4253"/>
          <w:tab w:val="left" w:pos="4395"/>
        </w:tabs>
        <w:spacing w:before="60"/>
        <w:contextualSpacing/>
        <w:rPr>
          <w:rFonts w:ascii="Times New Roman" w:hAnsi="Times New Roman" w:cs="Times New Roman"/>
          <w:b w:val="0"/>
          <w:sz w:val="24"/>
          <w:szCs w:val="24"/>
        </w:rPr>
      </w:pPr>
      <w:r w:rsidRPr="00B951DF">
        <w:rPr>
          <w:rFonts w:ascii="Times New Roman" w:hAnsi="Times New Roman" w:cs="Times New Roman"/>
          <w:b w:val="0"/>
          <w:sz w:val="24"/>
          <w:szCs w:val="24"/>
        </w:rPr>
        <w:t>ГОСУДАРСТВЕННАЯ ИНФОРМАЦИОННАЯ СИСТЕМА ПРОСЛЕЖИВАЕМОСТИ ЗЕРНА И ПРОДУКТОВ ПЕРЕРАБОТКИ ЗЕРНА</w:t>
      </w:r>
    </w:p>
    <w:p w14:paraId="42602013" w14:textId="77777777" w:rsidR="00E16805" w:rsidRPr="004D5557" w:rsidRDefault="00E16805" w:rsidP="007D2272">
      <w:pPr>
        <w:pStyle w:val="aff4"/>
        <w:tabs>
          <w:tab w:val="left" w:pos="0"/>
          <w:tab w:val="left" w:pos="3828"/>
          <w:tab w:val="left" w:pos="4111"/>
          <w:tab w:val="left" w:pos="4253"/>
          <w:tab w:val="left" w:pos="4395"/>
        </w:tabs>
        <w:spacing w:before="60"/>
        <w:contextualSpacing/>
        <w:rPr>
          <w:rFonts w:ascii="Times New Roman" w:hAnsi="Times New Roman" w:cs="Times New Roman"/>
          <w:b w:val="0"/>
          <w:sz w:val="24"/>
          <w:szCs w:val="24"/>
        </w:rPr>
      </w:pPr>
    </w:p>
    <w:p w14:paraId="7CBB4E9E" w14:textId="11FCFE0B" w:rsidR="00E16805" w:rsidRPr="004D5557" w:rsidRDefault="00AC5C37" w:rsidP="007D2272">
      <w:pPr>
        <w:spacing w:before="160" w:line="360" w:lineRule="auto"/>
        <w:jc w:val="center"/>
      </w:pPr>
      <w:r w:rsidRPr="00AC5C37">
        <w:t>Руководство пользователя</w:t>
      </w:r>
    </w:p>
    <w:p w14:paraId="467B5BF7" w14:textId="580D5571" w:rsidR="00C3274A" w:rsidRPr="000548FC" w:rsidRDefault="00E16805" w:rsidP="007D2272">
      <w:pPr>
        <w:spacing w:before="160" w:line="360" w:lineRule="auto"/>
        <w:jc w:val="center"/>
        <w:rPr>
          <w:noProof/>
        </w:rPr>
      </w:pPr>
      <w:r w:rsidRPr="00B951DF">
        <w:t xml:space="preserve">Государственный контракт от </w:t>
      </w:r>
      <w:r w:rsidR="0025303E">
        <w:t>01.07.</w:t>
      </w:r>
      <w:r w:rsidR="002A67A9" w:rsidRPr="002A67A9">
        <w:t>2022</w:t>
      </w:r>
      <w:r w:rsidR="00F116F7" w:rsidRPr="00F116F7">
        <w:t xml:space="preserve"> </w:t>
      </w:r>
      <w:r w:rsidR="00F116F7">
        <w:t>г.  № 160/</w:t>
      </w:r>
      <w:r w:rsidR="002A67A9" w:rsidRPr="002A67A9">
        <w:t>18-ГК</w:t>
      </w:r>
    </w:p>
    <w:p w14:paraId="31B0D1F1" w14:textId="34686180" w:rsidR="00C3259B" w:rsidRDefault="00C3259B" w:rsidP="007D2272">
      <w:pPr>
        <w:spacing w:before="160" w:after="160" w:line="360" w:lineRule="auto"/>
        <w:jc w:val="center"/>
        <w:rPr>
          <w:noProof/>
        </w:rPr>
      </w:pPr>
      <w:r>
        <w:rPr>
          <w:noProof/>
        </w:rPr>
        <w:t>«</w:t>
      </w:r>
      <w:r w:rsidRPr="006C2C0D">
        <w:rPr>
          <w:noProof/>
        </w:rPr>
        <w:t xml:space="preserve">Выполнение работ по </w:t>
      </w:r>
      <w:r w:rsidR="002A67A9">
        <w:rPr>
          <w:noProof/>
        </w:rPr>
        <w:t>развитию</w:t>
      </w:r>
      <w:r w:rsidRPr="006C2C0D">
        <w:rPr>
          <w:noProof/>
        </w:rPr>
        <w:t xml:space="preserve"> Федеральной государственной информационной системы прослеживаемости зерна и продуктов переработки зерна</w:t>
      </w:r>
      <w:r>
        <w:rPr>
          <w:noProof/>
        </w:rPr>
        <w:t>»</w:t>
      </w:r>
    </w:p>
    <w:p w14:paraId="3C74703A" w14:textId="77777777" w:rsidR="00C3259B" w:rsidRDefault="00C3259B" w:rsidP="007D2272">
      <w:pPr>
        <w:spacing w:before="160" w:after="160" w:line="360" w:lineRule="auto"/>
        <w:jc w:val="center"/>
        <w:rPr>
          <w:noProof/>
        </w:rPr>
      </w:pPr>
    </w:p>
    <w:p w14:paraId="217B5B40" w14:textId="77777777" w:rsidR="00C3259B" w:rsidRDefault="00C3259B" w:rsidP="007D2272">
      <w:pPr>
        <w:spacing w:before="160" w:after="160" w:line="360" w:lineRule="auto"/>
        <w:jc w:val="center"/>
        <w:rPr>
          <w:noProof/>
        </w:rPr>
      </w:pPr>
    </w:p>
    <w:p w14:paraId="401B7811" w14:textId="77777777" w:rsidR="00C3259B" w:rsidRDefault="00C3259B" w:rsidP="007D2272">
      <w:pPr>
        <w:spacing w:before="160" w:after="160" w:line="360" w:lineRule="auto"/>
        <w:jc w:val="center"/>
        <w:rPr>
          <w:noProof/>
        </w:rPr>
      </w:pPr>
      <w:r>
        <w:rPr>
          <w:noProof/>
        </w:rPr>
        <w:t>Москва</w:t>
      </w:r>
    </w:p>
    <w:p w14:paraId="0583F39E" w14:textId="26554749" w:rsidR="00C3274A" w:rsidRPr="000548FC" w:rsidRDefault="00C3259B" w:rsidP="007D2272">
      <w:pPr>
        <w:spacing w:before="160" w:after="160" w:line="360" w:lineRule="auto"/>
        <w:jc w:val="center"/>
      </w:pPr>
      <w:r>
        <w:rPr>
          <w:noProof/>
        </w:rPr>
        <w:t>202</w:t>
      </w:r>
      <w:r w:rsidR="002A67A9">
        <w:rPr>
          <w:noProof/>
        </w:rPr>
        <w:t>2</w:t>
      </w:r>
      <w:r w:rsidR="009F55A7" w:rsidRPr="000548FC">
        <w:t xml:space="preserve"> </w:t>
      </w:r>
    </w:p>
    <w:p w14:paraId="3225A28E" w14:textId="77777777" w:rsidR="00C3274A" w:rsidRPr="000548FC" w:rsidRDefault="00B867E5" w:rsidP="007D2272">
      <w:pPr>
        <w:spacing w:line="360" w:lineRule="auto"/>
        <w:sectPr w:rsidR="00C3274A" w:rsidRPr="000548FC" w:rsidSect="00B867E5">
          <w:headerReference w:type="first" r:id="rId8"/>
          <w:footnotePr>
            <w:numRestart w:val="eachSect"/>
          </w:footnotePr>
          <w:pgSz w:w="11906" w:h="16838" w:code="9"/>
          <w:pgMar w:top="709" w:right="709" w:bottom="1559" w:left="1531" w:header="0" w:footer="567" w:gutter="0"/>
          <w:cols w:space="708"/>
          <w:titlePg/>
          <w:docGrid w:linePitch="360"/>
        </w:sectPr>
      </w:pPr>
      <w:r w:rsidRPr="000548FC">
        <w:t xml:space="preserve"> </w:t>
      </w:r>
    </w:p>
    <w:p w14:paraId="68D9F73A" w14:textId="77777777" w:rsidR="006F5E58" w:rsidRPr="000548FC" w:rsidRDefault="006F5E58" w:rsidP="007D2272">
      <w:pPr>
        <w:pStyle w:val="affff0"/>
        <w:pageBreakBefore/>
        <w:jc w:val="left"/>
        <w:rPr>
          <w:sz w:val="24"/>
          <w:szCs w:val="24"/>
        </w:rPr>
      </w:pPr>
      <w:r w:rsidRPr="000548FC">
        <w:rPr>
          <w:sz w:val="24"/>
          <w:szCs w:val="24"/>
        </w:rPr>
        <w:lastRenderedPageBreak/>
        <w:t>АННОТАЦИЯ</w:t>
      </w:r>
    </w:p>
    <w:p w14:paraId="42087125" w14:textId="63C446F8" w:rsidR="00467122" w:rsidRPr="00467122" w:rsidRDefault="00467122" w:rsidP="007D2272">
      <w:pPr>
        <w:tabs>
          <w:tab w:val="left" w:pos="708"/>
        </w:tabs>
        <w:spacing w:line="360" w:lineRule="auto"/>
        <w:ind w:firstLine="709"/>
        <w:contextualSpacing/>
        <w:rPr>
          <w:highlight w:val="yellow"/>
          <w:lang w:eastAsia="en-US"/>
        </w:rPr>
      </w:pPr>
      <w:r w:rsidRPr="00467122">
        <w:rPr>
          <w:lang w:eastAsia="en-US"/>
        </w:rPr>
        <w:t xml:space="preserve">Настоящий документ разработан в рамках государственного контракта </w:t>
      </w:r>
      <w:r w:rsidRPr="00467122">
        <w:rPr>
          <w:noProof/>
        </w:rPr>
        <w:t xml:space="preserve">от </w:t>
      </w:r>
      <w:r w:rsidR="0025303E">
        <w:rPr>
          <w:noProof/>
        </w:rPr>
        <w:t>01.07.</w:t>
      </w:r>
      <w:r w:rsidR="002A67A9" w:rsidRPr="002A67A9">
        <w:rPr>
          <w:noProof/>
        </w:rPr>
        <w:t>2022</w:t>
      </w:r>
      <w:r w:rsidR="00F116F7">
        <w:rPr>
          <w:noProof/>
        </w:rPr>
        <w:t xml:space="preserve"> г. № 160/</w:t>
      </w:r>
      <w:r w:rsidR="002A67A9" w:rsidRPr="002A67A9">
        <w:rPr>
          <w:noProof/>
        </w:rPr>
        <w:t>18-ГК</w:t>
      </w:r>
      <w:r w:rsidRPr="00467122">
        <w:rPr>
          <w:lang w:eastAsia="en-US"/>
        </w:rPr>
        <w:t xml:space="preserve"> на выполнение работ по </w:t>
      </w:r>
      <w:r w:rsidR="002A67A9">
        <w:t>развитию</w:t>
      </w:r>
      <w:r w:rsidRPr="00467122">
        <w:t xml:space="preserve"> Федеральной государственной информационной системы прослеживаемости зерна и продуктов переработки зерна.</w:t>
      </w:r>
    </w:p>
    <w:p w14:paraId="4D01C160" w14:textId="6FB98481" w:rsidR="005F122A" w:rsidRDefault="00467122" w:rsidP="007D2272">
      <w:pPr>
        <w:pStyle w:val="affff0"/>
        <w:rPr>
          <w:rFonts w:eastAsia="Calibri"/>
          <w:sz w:val="24"/>
          <w:szCs w:val="24"/>
        </w:rPr>
      </w:pPr>
      <w:r w:rsidRPr="00467122">
        <w:rPr>
          <w:rFonts w:eastAsia="MS Mincho"/>
          <w:sz w:val="24"/>
          <w:szCs w:val="24"/>
          <w:lang w:val="x-none"/>
        </w:rPr>
        <w:t>Содержание данного документа подготовлено в соответствии требованиями методических указаний ГОСТ 2.105.95 и ГОСТ 34.201-</w:t>
      </w:r>
      <w:r w:rsidR="002A67A9">
        <w:rPr>
          <w:rFonts w:eastAsia="MS Mincho"/>
          <w:sz w:val="24"/>
          <w:szCs w:val="24"/>
        </w:rPr>
        <w:t>2020</w:t>
      </w:r>
      <w:r w:rsidRPr="00467122">
        <w:rPr>
          <w:rFonts w:eastAsia="MS Mincho"/>
          <w:sz w:val="24"/>
          <w:szCs w:val="24"/>
          <w:lang w:val="x-none"/>
        </w:rPr>
        <w:t>.</w:t>
      </w:r>
      <w:r w:rsidRPr="00467122">
        <w:rPr>
          <w:rFonts w:eastAsia="MS Mincho"/>
          <w:sz w:val="24"/>
          <w:szCs w:val="24"/>
        </w:rPr>
        <w:t xml:space="preserve"> </w:t>
      </w:r>
      <w:r w:rsidRPr="00467122">
        <w:rPr>
          <w:rFonts w:eastAsia="Calibri"/>
          <w:sz w:val="24"/>
          <w:szCs w:val="24"/>
        </w:rPr>
        <w:t xml:space="preserve">Данный документ разработан в рамках работ по </w:t>
      </w:r>
      <w:r w:rsidRPr="00A315CF">
        <w:rPr>
          <w:rFonts w:eastAsia="Calibri"/>
          <w:sz w:val="24"/>
          <w:szCs w:val="24"/>
        </w:rPr>
        <w:t xml:space="preserve">разработке проектных решений и представляет собой </w:t>
      </w:r>
      <w:r w:rsidR="00A315CF" w:rsidRPr="00A315CF">
        <w:rPr>
          <w:rFonts w:eastAsia="Calibri"/>
          <w:sz w:val="24"/>
          <w:szCs w:val="24"/>
        </w:rPr>
        <w:t>руководство пользователя</w:t>
      </w:r>
      <w:r w:rsidRPr="00A315CF">
        <w:rPr>
          <w:rFonts w:eastAsia="Calibri"/>
          <w:sz w:val="24"/>
          <w:szCs w:val="24"/>
        </w:rPr>
        <w:t>.</w:t>
      </w:r>
    </w:p>
    <w:p w14:paraId="456390AD" w14:textId="0CF4F336" w:rsidR="00273A98" w:rsidRPr="000548FC" w:rsidRDefault="00273A98" w:rsidP="007D2272">
      <w:pPr>
        <w:pStyle w:val="affff0"/>
        <w:rPr>
          <w:sz w:val="24"/>
          <w:szCs w:val="24"/>
        </w:rPr>
      </w:pPr>
      <w:r w:rsidRPr="00273A98">
        <w:rPr>
          <w:sz w:val="24"/>
          <w:szCs w:val="24"/>
        </w:rPr>
        <w:t>В документе приводятся назначение, условия применения и инструкции по практической работе</w:t>
      </w:r>
      <w:r>
        <w:rPr>
          <w:sz w:val="24"/>
          <w:szCs w:val="24"/>
        </w:rPr>
        <w:t xml:space="preserve"> с ФГИС «Зерно».</w:t>
      </w:r>
    </w:p>
    <w:p w14:paraId="57645105" w14:textId="77777777" w:rsidR="005F122A" w:rsidRPr="000548FC" w:rsidRDefault="005F122A" w:rsidP="007D2272">
      <w:pPr>
        <w:pStyle w:val="affff0"/>
        <w:rPr>
          <w:sz w:val="24"/>
          <w:szCs w:val="24"/>
        </w:rPr>
      </w:pPr>
      <w:r w:rsidRPr="000548FC">
        <w:rPr>
          <w:sz w:val="24"/>
          <w:szCs w:val="24"/>
        </w:rPr>
        <w:br w:type="page"/>
      </w:r>
    </w:p>
    <w:p w14:paraId="3E852228" w14:textId="77777777" w:rsidR="00875EC7" w:rsidRPr="000548FC" w:rsidRDefault="007D7FEC" w:rsidP="007D2272">
      <w:pPr>
        <w:pStyle w:val="1c"/>
        <w:spacing w:line="360" w:lineRule="auto"/>
        <w:jc w:val="center"/>
        <w:rPr>
          <w:bCs w:val="0"/>
          <w:sz w:val="24"/>
          <w:szCs w:val="24"/>
        </w:rPr>
      </w:pPr>
      <w:r w:rsidRPr="000548FC">
        <w:rPr>
          <w:bCs w:val="0"/>
          <w:sz w:val="24"/>
          <w:szCs w:val="24"/>
        </w:rPr>
        <w:lastRenderedPageBreak/>
        <w:t>С</w:t>
      </w:r>
      <w:r w:rsidR="00E51D0A" w:rsidRPr="000548FC">
        <w:rPr>
          <w:bCs w:val="0"/>
          <w:sz w:val="24"/>
          <w:szCs w:val="24"/>
        </w:rPr>
        <w:t>одержание</w:t>
      </w:r>
    </w:p>
    <w:p w14:paraId="774519AF" w14:textId="672B680F" w:rsidR="003F4E50" w:rsidRDefault="00D10388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r w:rsidRPr="00695A61">
        <w:rPr>
          <w:sz w:val="24"/>
          <w:szCs w:val="24"/>
        </w:rPr>
        <w:fldChar w:fldCharType="begin"/>
      </w:r>
      <w:r w:rsidRPr="00695A61">
        <w:rPr>
          <w:sz w:val="24"/>
          <w:szCs w:val="24"/>
        </w:rPr>
        <w:instrText xml:space="preserve"> TOC \o "1-3" \h \z \u </w:instrText>
      </w:r>
      <w:r w:rsidRPr="00695A61">
        <w:rPr>
          <w:sz w:val="24"/>
          <w:szCs w:val="24"/>
        </w:rPr>
        <w:fldChar w:fldCharType="separate"/>
      </w:r>
      <w:hyperlink w:anchor="_Toc121989381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ведение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8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9</w:t>
        </w:r>
        <w:r w:rsidR="003F4E50">
          <w:rPr>
            <w:noProof/>
            <w:webHidden/>
          </w:rPr>
          <w:fldChar w:fldCharType="end"/>
        </w:r>
      </w:hyperlink>
    </w:p>
    <w:p w14:paraId="30F73AFF" w14:textId="5F1060D2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2" w:history="1">
        <w:r w:rsidR="003F4E50" w:rsidRPr="00A36304">
          <w:rPr>
            <w:rStyle w:val="aff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lang w:eastAsia="en-US"/>
          </w:rPr>
          <w:t>Область применения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2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9</w:t>
        </w:r>
        <w:r w:rsidR="003F4E50">
          <w:rPr>
            <w:webHidden/>
          </w:rPr>
          <w:fldChar w:fldCharType="end"/>
        </w:r>
      </w:hyperlink>
    </w:p>
    <w:p w14:paraId="179F1C2F" w14:textId="569BF169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3" w:history="1">
        <w:r w:rsidR="003F4E50" w:rsidRPr="00A36304">
          <w:rPr>
            <w:rStyle w:val="aff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lang w:eastAsia="en-US"/>
          </w:rPr>
          <w:t>Краткое описание возможностей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3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9</w:t>
        </w:r>
        <w:r w:rsidR="003F4E50">
          <w:rPr>
            <w:webHidden/>
          </w:rPr>
          <w:fldChar w:fldCharType="end"/>
        </w:r>
      </w:hyperlink>
    </w:p>
    <w:p w14:paraId="4E08FEDB" w14:textId="1B3C6B11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4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Уровень подготовки пользователя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4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9</w:t>
        </w:r>
        <w:r w:rsidR="003F4E50">
          <w:rPr>
            <w:webHidden/>
          </w:rPr>
          <w:fldChar w:fldCharType="end"/>
        </w:r>
      </w:hyperlink>
    </w:p>
    <w:p w14:paraId="4A25F1D9" w14:textId="6ED23D3F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5" w:history="1">
        <w:r w:rsidR="003F4E50" w:rsidRPr="00A36304">
          <w:rPr>
            <w:rStyle w:val="aff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lang w:eastAsia="en-US"/>
          </w:rPr>
          <w:t>Перечень эксплуатационной документации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5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9</w:t>
        </w:r>
        <w:r w:rsidR="003F4E50">
          <w:rPr>
            <w:webHidden/>
          </w:rPr>
          <w:fldChar w:fldCharType="end"/>
        </w:r>
      </w:hyperlink>
    </w:p>
    <w:p w14:paraId="2CBBE6F4" w14:textId="436764A9" w:rsidR="003F4E50" w:rsidRDefault="009D2D0D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121989386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Назначения и условия применения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86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0</w:t>
        </w:r>
        <w:r w:rsidR="003F4E50">
          <w:rPr>
            <w:noProof/>
            <w:webHidden/>
          </w:rPr>
          <w:fldChar w:fldCharType="end"/>
        </w:r>
      </w:hyperlink>
    </w:p>
    <w:p w14:paraId="3F97DF4E" w14:textId="71C7DC7B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7" w:history="1">
        <w:r w:rsidR="003F4E50" w:rsidRPr="00A36304">
          <w:rPr>
            <w:rStyle w:val="aff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lang w:eastAsia="en-US"/>
          </w:rPr>
          <w:t>Виды деятельности, функции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7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10</w:t>
        </w:r>
        <w:r w:rsidR="003F4E50">
          <w:rPr>
            <w:webHidden/>
          </w:rPr>
          <w:fldChar w:fldCharType="end"/>
        </w:r>
      </w:hyperlink>
    </w:p>
    <w:p w14:paraId="405E83CF" w14:textId="4D6005D5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8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Требования к техническим средствам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8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12</w:t>
        </w:r>
        <w:r w:rsidR="003F4E50">
          <w:rPr>
            <w:webHidden/>
          </w:rPr>
          <w:fldChar w:fldCharType="end"/>
        </w:r>
      </w:hyperlink>
    </w:p>
    <w:p w14:paraId="04F37930" w14:textId="0071BFD2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89" w:history="1">
        <w:r w:rsidR="003F4E50" w:rsidRPr="00A36304">
          <w:rPr>
            <w:rStyle w:val="aff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lang w:eastAsia="en-US"/>
          </w:rPr>
          <w:t>Общие требования к входной информации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89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12</w:t>
        </w:r>
        <w:r w:rsidR="003F4E50">
          <w:rPr>
            <w:webHidden/>
          </w:rPr>
          <w:fldChar w:fldCharType="end"/>
        </w:r>
      </w:hyperlink>
    </w:p>
    <w:p w14:paraId="0B7CE9E0" w14:textId="154F1026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390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ЕПГУ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9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2</w:t>
        </w:r>
        <w:r w:rsidR="003F4E50">
          <w:rPr>
            <w:noProof/>
            <w:webHidden/>
          </w:rPr>
          <w:fldChar w:fldCharType="end"/>
        </w:r>
      </w:hyperlink>
    </w:p>
    <w:p w14:paraId="5224FC22" w14:textId="72414D92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391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ЕГРЮЛ, ЕГРИП и РАФП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9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3</w:t>
        </w:r>
        <w:r w:rsidR="003F4E50">
          <w:rPr>
            <w:noProof/>
            <w:webHidden/>
          </w:rPr>
          <w:fldChar w:fldCharType="end"/>
        </w:r>
      </w:hyperlink>
    </w:p>
    <w:p w14:paraId="6FE9824F" w14:textId="2F2F24A7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2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Ролевая модель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2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14</w:t>
        </w:r>
        <w:r w:rsidR="003F4E50">
          <w:rPr>
            <w:webHidden/>
          </w:rPr>
          <w:fldChar w:fldCharType="end"/>
        </w:r>
      </w:hyperlink>
    </w:p>
    <w:p w14:paraId="6C39085B" w14:textId="437531DE" w:rsidR="003F4E50" w:rsidRDefault="009D2D0D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121989393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Подготовка к работе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93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1</w:t>
        </w:r>
        <w:r w:rsidR="003F4E50">
          <w:rPr>
            <w:noProof/>
            <w:webHidden/>
          </w:rPr>
          <w:fldChar w:fldCharType="end"/>
        </w:r>
      </w:hyperlink>
    </w:p>
    <w:p w14:paraId="63028E68" w14:textId="693772B6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4" w:history="1">
        <w:r w:rsidR="003F4E50" w:rsidRPr="00A36304">
          <w:rPr>
            <w:rStyle w:val="aff"/>
            <w:rFonts w:eastAsia="Arial Unicode MS"/>
            <w:lang w:eastAsia="ar-S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rFonts w:eastAsia="Arial Unicode MS"/>
            <w:lang w:eastAsia="ar-SA"/>
          </w:rPr>
          <w:t>Состав дистрибутива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4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1</w:t>
        </w:r>
        <w:r w:rsidR="003F4E50">
          <w:rPr>
            <w:webHidden/>
          </w:rPr>
          <w:fldChar w:fldCharType="end"/>
        </w:r>
      </w:hyperlink>
    </w:p>
    <w:p w14:paraId="741E15A7" w14:textId="5B5B1549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5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Запуск системы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5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1</w:t>
        </w:r>
        <w:r w:rsidR="003F4E50">
          <w:rPr>
            <w:webHidden/>
          </w:rPr>
          <w:fldChar w:fldCharType="end"/>
        </w:r>
      </w:hyperlink>
    </w:p>
    <w:p w14:paraId="41319AC2" w14:textId="3D5C82E7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6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Порядок проверки работоспособности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6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1</w:t>
        </w:r>
        <w:r w:rsidR="003F4E50">
          <w:rPr>
            <w:webHidden/>
          </w:rPr>
          <w:fldChar w:fldCharType="end"/>
        </w:r>
      </w:hyperlink>
    </w:p>
    <w:p w14:paraId="270ADE51" w14:textId="2364A6DB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7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интерфейса пользователя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7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1</w:t>
        </w:r>
        <w:r w:rsidR="003F4E50">
          <w:rPr>
            <w:webHidden/>
          </w:rPr>
          <w:fldChar w:fldCharType="end"/>
        </w:r>
      </w:hyperlink>
    </w:p>
    <w:p w14:paraId="66FF9B18" w14:textId="73A6B6AA" w:rsidR="003F4E50" w:rsidRDefault="009D2D0D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121989398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писание операц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398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2</w:t>
        </w:r>
        <w:r w:rsidR="003F4E50">
          <w:rPr>
            <w:noProof/>
            <w:webHidden/>
          </w:rPr>
          <w:fldChar w:fldCharType="end"/>
        </w:r>
      </w:hyperlink>
    </w:p>
    <w:p w14:paraId="76EDE778" w14:textId="7F016BBD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399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Авторизация пользователя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399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2</w:t>
        </w:r>
        <w:r w:rsidR="003F4E50">
          <w:rPr>
            <w:webHidden/>
          </w:rPr>
          <w:fldChar w:fldCharType="end"/>
        </w:r>
      </w:hyperlink>
    </w:p>
    <w:p w14:paraId="1FD5DB2F" w14:textId="2466D488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0" w:history="1">
        <w:r w:rsidR="003F4E50" w:rsidRPr="00A36304">
          <w:rPr>
            <w:rStyle w:val="aff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ход в ФГИС «Зерно»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2</w:t>
        </w:r>
        <w:r w:rsidR="003F4E50">
          <w:rPr>
            <w:noProof/>
            <w:webHidden/>
          </w:rPr>
          <w:fldChar w:fldCharType="end"/>
        </w:r>
      </w:hyperlink>
    </w:p>
    <w:p w14:paraId="6A4665D3" w14:textId="0021ABAD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1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Начало работы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4</w:t>
        </w:r>
        <w:r w:rsidR="003F4E50">
          <w:rPr>
            <w:noProof/>
            <w:webHidden/>
          </w:rPr>
          <w:fldChar w:fldCharType="end"/>
        </w:r>
      </w:hyperlink>
    </w:p>
    <w:p w14:paraId="29BD41FF" w14:textId="30698A2C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02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операций Товаропроизводителя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02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5</w:t>
        </w:r>
        <w:r w:rsidR="003F4E50">
          <w:rPr>
            <w:webHidden/>
          </w:rPr>
          <w:fldChar w:fldCharType="end"/>
        </w:r>
      </w:hyperlink>
    </w:p>
    <w:p w14:paraId="5C998E28" w14:textId="2EE8BF6D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3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б организациях, осуществляющих в качестве предпринимательской деятельности хранение зерна и оказывающих связанные с хранением услуг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3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5</w:t>
        </w:r>
        <w:r w:rsidR="003F4E50">
          <w:rPr>
            <w:noProof/>
            <w:webHidden/>
          </w:rPr>
          <w:fldChar w:fldCharType="end"/>
        </w:r>
      </w:hyperlink>
    </w:p>
    <w:p w14:paraId="09EF690E" w14:textId="42A68D75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4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при осуществлении государственного мониторинга зерна в месте его выращивания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4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46</w:t>
        </w:r>
        <w:r w:rsidR="003F4E50">
          <w:rPr>
            <w:noProof/>
            <w:webHidden/>
          </w:rPr>
          <w:fldChar w:fldCharType="end"/>
        </w:r>
      </w:hyperlink>
    </w:p>
    <w:p w14:paraId="409DED5E" w14:textId="34E6137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5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 партиях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5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60</w:t>
        </w:r>
        <w:r w:rsidR="003F4E50">
          <w:rPr>
            <w:noProof/>
            <w:webHidden/>
          </w:rPr>
          <w:fldChar w:fldCharType="end"/>
        </w:r>
      </w:hyperlink>
    </w:p>
    <w:p w14:paraId="05A7FA3B" w14:textId="59CAABE0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6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4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 выданных ТСД на партию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6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77</w:t>
        </w:r>
        <w:r w:rsidR="003F4E50">
          <w:rPr>
            <w:noProof/>
            <w:webHidden/>
          </w:rPr>
          <w:fldChar w:fldCharType="end"/>
        </w:r>
      </w:hyperlink>
    </w:p>
    <w:p w14:paraId="18375D10" w14:textId="282E88A6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7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5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 партиях продуктов переработки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7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98</w:t>
        </w:r>
        <w:r w:rsidR="003F4E50">
          <w:rPr>
            <w:noProof/>
            <w:webHidden/>
          </w:rPr>
          <w:fldChar w:fldCharType="end"/>
        </w:r>
      </w:hyperlink>
    </w:p>
    <w:p w14:paraId="1EF9E80F" w14:textId="5A516A6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8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6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 СДИЗ продуктов переработки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8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17</w:t>
        </w:r>
        <w:r w:rsidR="003F4E50">
          <w:rPr>
            <w:noProof/>
            <w:webHidden/>
          </w:rPr>
          <w:fldChar w:fldCharType="end"/>
        </w:r>
      </w:hyperlink>
    </w:p>
    <w:p w14:paraId="74485898" w14:textId="13A0F469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09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7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Обеспечение ведения информации о производстве продукции, не подлежащей учету в системе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09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28</w:t>
        </w:r>
        <w:r w:rsidR="003F4E50">
          <w:rPr>
            <w:noProof/>
            <w:webHidden/>
          </w:rPr>
          <w:fldChar w:fldCharType="end"/>
        </w:r>
      </w:hyperlink>
    </w:p>
    <w:p w14:paraId="167BB48F" w14:textId="1CCDF8C5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0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8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Работа с разделом «Моя организация»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40</w:t>
        </w:r>
        <w:r w:rsidR="003F4E50">
          <w:rPr>
            <w:noProof/>
            <w:webHidden/>
          </w:rPr>
          <w:fldChar w:fldCharType="end"/>
        </w:r>
      </w:hyperlink>
    </w:p>
    <w:p w14:paraId="22CA96CF" w14:textId="533D8CB7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11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операций по работе Органов государственной власти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11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149</w:t>
        </w:r>
        <w:r w:rsidR="003F4E50">
          <w:rPr>
            <w:webHidden/>
          </w:rPr>
          <w:fldChar w:fldCharType="end"/>
        </w:r>
      </w:hyperlink>
    </w:p>
    <w:p w14:paraId="51085A44" w14:textId="201EE061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2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об организациях, осуществляющих в качестве предпринимательской деятельности хранение зерна и оказывающих связанные с хранением услуг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2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49</w:t>
        </w:r>
        <w:r w:rsidR="003F4E50">
          <w:rPr>
            <w:noProof/>
            <w:webHidden/>
          </w:rPr>
          <w:fldChar w:fldCharType="end"/>
        </w:r>
      </w:hyperlink>
    </w:p>
    <w:p w14:paraId="487BBF17" w14:textId="4811EA8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3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едение справочников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3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86</w:t>
        </w:r>
        <w:r w:rsidR="003F4E50">
          <w:rPr>
            <w:noProof/>
            <w:webHidden/>
          </w:rPr>
          <w:fldChar w:fldCharType="end"/>
        </w:r>
      </w:hyperlink>
    </w:p>
    <w:p w14:paraId="4E5EADC5" w14:textId="04135D83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4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едение реестра лаборатор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4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90</w:t>
        </w:r>
        <w:r w:rsidR="003F4E50">
          <w:rPr>
            <w:noProof/>
            <w:webHidden/>
          </w:rPr>
          <w:fldChar w:fldCharType="end"/>
        </w:r>
      </w:hyperlink>
    </w:p>
    <w:p w14:paraId="213D454C" w14:textId="37632F6A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5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4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едение реестра государственных контрактов с агентам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5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195</w:t>
        </w:r>
        <w:r w:rsidR="003F4E50">
          <w:rPr>
            <w:noProof/>
            <w:webHidden/>
          </w:rPr>
          <w:fldChar w:fldCharType="end"/>
        </w:r>
      </w:hyperlink>
    </w:p>
    <w:p w14:paraId="46982935" w14:textId="0CE53093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6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5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информации по сведения об изъятиях оформленных сотрудником РСХН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6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13</w:t>
        </w:r>
        <w:r w:rsidR="003F4E50">
          <w:rPr>
            <w:noProof/>
            <w:webHidden/>
          </w:rPr>
          <w:fldChar w:fldCharType="end"/>
        </w:r>
      </w:hyperlink>
    </w:p>
    <w:p w14:paraId="5671C3B9" w14:textId="1601B7BA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7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6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Обеспечение ведения информации по сведениям о предписаниях оформленных сотрудником РСХН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7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37</w:t>
        </w:r>
        <w:r w:rsidR="003F4E50">
          <w:rPr>
            <w:noProof/>
            <w:webHidden/>
          </w:rPr>
          <w:fldChar w:fldCharType="end"/>
        </w:r>
      </w:hyperlink>
    </w:p>
    <w:p w14:paraId="656E7881" w14:textId="4A9D96E7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18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7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Обеспечение ведения информации по сведениям об экспертизах оформленных сотрудником РСХН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18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53</w:t>
        </w:r>
        <w:r w:rsidR="003F4E50">
          <w:rPr>
            <w:noProof/>
            <w:webHidden/>
          </w:rPr>
          <w:fldChar w:fldCharType="end"/>
        </w:r>
      </w:hyperlink>
    </w:p>
    <w:p w14:paraId="5A11E712" w14:textId="2B5E5555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19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операций по работе с АРМ Федерального агентства по государственным резервам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19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79</w:t>
        </w:r>
        <w:r w:rsidR="003F4E50">
          <w:rPr>
            <w:webHidden/>
          </w:rPr>
          <w:fldChar w:fldCharType="end"/>
        </w:r>
      </w:hyperlink>
    </w:p>
    <w:p w14:paraId="7BDA8131" w14:textId="1B39BE6C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0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реестра выданных номеров СДИЗ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79</w:t>
        </w:r>
        <w:r w:rsidR="003F4E50">
          <w:rPr>
            <w:noProof/>
            <w:webHidden/>
          </w:rPr>
          <w:fldChar w:fldCharType="end"/>
        </w:r>
      </w:hyperlink>
    </w:p>
    <w:p w14:paraId="089B24F9" w14:textId="0152948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1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реестра выданных номеров партий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81</w:t>
        </w:r>
        <w:r w:rsidR="003F4E50">
          <w:rPr>
            <w:noProof/>
            <w:webHidden/>
          </w:rPr>
          <w:fldChar w:fldCharType="end"/>
        </w:r>
      </w:hyperlink>
    </w:p>
    <w:p w14:paraId="42E614C9" w14:textId="08A2170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2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реестра выданных номеров партий продуктов переработки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2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83</w:t>
        </w:r>
        <w:r w:rsidR="003F4E50">
          <w:rPr>
            <w:noProof/>
            <w:webHidden/>
          </w:rPr>
          <w:fldChar w:fldCharType="end"/>
        </w:r>
      </w:hyperlink>
    </w:p>
    <w:p w14:paraId="0FB842EE" w14:textId="761888C0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23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операций по работе с АРМ Государственного мониторинга зерна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23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84</w:t>
        </w:r>
        <w:r w:rsidR="003F4E50">
          <w:rPr>
            <w:webHidden/>
          </w:rPr>
          <w:fldChar w:fldCharType="end"/>
        </w:r>
      </w:hyperlink>
    </w:p>
    <w:p w14:paraId="2AEC6B1F" w14:textId="217C4EAC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4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реестра поданных сведений товаропроизводителям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4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84</w:t>
        </w:r>
        <w:r w:rsidR="003F4E50">
          <w:rPr>
            <w:noProof/>
            <w:webHidden/>
          </w:rPr>
          <w:fldChar w:fldCharType="end"/>
        </w:r>
      </w:hyperlink>
    </w:p>
    <w:p w14:paraId="4AD642C0" w14:textId="7E371A44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5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Обеспечение ведения реестра проведенных исследован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5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86</w:t>
        </w:r>
        <w:r w:rsidR="003F4E50">
          <w:rPr>
            <w:noProof/>
            <w:webHidden/>
          </w:rPr>
          <w:fldChar w:fldCharType="end"/>
        </w:r>
      </w:hyperlink>
    </w:p>
    <w:p w14:paraId="18CBAC53" w14:textId="4863CD81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26" w:history="1">
        <w:r w:rsidR="003F4E50" w:rsidRPr="00A36304">
          <w:rPr>
            <w:rStyle w:val="aff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</w:rPr>
          <w:t>Описание операций по работе Администратора системы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26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294</w:t>
        </w:r>
        <w:r w:rsidR="003F4E50">
          <w:rPr>
            <w:webHidden/>
          </w:rPr>
          <w:fldChar w:fldCharType="end"/>
        </w:r>
      </w:hyperlink>
    </w:p>
    <w:p w14:paraId="589EA732" w14:textId="5142432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7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едение реестра Органов государственной власт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7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294</w:t>
        </w:r>
        <w:r w:rsidR="003F4E50">
          <w:rPr>
            <w:noProof/>
            <w:webHidden/>
          </w:rPr>
          <w:fldChar w:fldCharType="end"/>
        </w:r>
      </w:hyperlink>
    </w:p>
    <w:p w14:paraId="59810819" w14:textId="467DAAD6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8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Ведение реестра пользователе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8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04</w:t>
        </w:r>
        <w:r w:rsidR="003F4E50">
          <w:rPr>
            <w:noProof/>
            <w:webHidden/>
          </w:rPr>
          <w:fldChar w:fldCharType="end"/>
        </w:r>
      </w:hyperlink>
    </w:p>
    <w:p w14:paraId="4620863E" w14:textId="0CEBFAB7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29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Просмотр журнала действий пользователя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29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12</w:t>
        </w:r>
        <w:r w:rsidR="003F4E50">
          <w:rPr>
            <w:noProof/>
            <w:webHidden/>
          </w:rPr>
          <w:fldChar w:fldCharType="end"/>
        </w:r>
      </w:hyperlink>
    </w:p>
    <w:p w14:paraId="68CAC639" w14:textId="3AD711CD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0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4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Просмотр реестра роле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15</w:t>
        </w:r>
        <w:r w:rsidR="003F4E50">
          <w:rPr>
            <w:noProof/>
            <w:webHidden/>
          </w:rPr>
          <w:fldChar w:fldCharType="end"/>
        </w:r>
      </w:hyperlink>
    </w:p>
    <w:p w14:paraId="46236068" w14:textId="18E3792E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1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5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Просмотр журнала согласования заявлен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17</w:t>
        </w:r>
        <w:r w:rsidR="003F4E50">
          <w:rPr>
            <w:noProof/>
            <w:webHidden/>
          </w:rPr>
          <w:fldChar w:fldCharType="end"/>
        </w:r>
      </w:hyperlink>
    </w:p>
    <w:p w14:paraId="56365E9B" w14:textId="0664F890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2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6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Просмотр загрузки данных об организациях и пользователях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2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20</w:t>
        </w:r>
        <w:r w:rsidR="003F4E50">
          <w:rPr>
            <w:noProof/>
            <w:webHidden/>
          </w:rPr>
          <w:fldChar w:fldCharType="end"/>
        </w:r>
      </w:hyperlink>
    </w:p>
    <w:p w14:paraId="7ED83E91" w14:textId="575621AE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3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7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Просмотр журнала информационного взаимодействия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3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22</w:t>
        </w:r>
        <w:r w:rsidR="003F4E50">
          <w:rPr>
            <w:noProof/>
            <w:webHidden/>
          </w:rPr>
          <w:fldChar w:fldCharType="end"/>
        </w:r>
      </w:hyperlink>
    </w:p>
    <w:p w14:paraId="48E52DD9" w14:textId="4172083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4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8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Ведение реестра всех организац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4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25</w:t>
        </w:r>
        <w:r w:rsidR="003F4E50">
          <w:rPr>
            <w:noProof/>
            <w:webHidden/>
          </w:rPr>
          <w:fldChar w:fldCharType="end"/>
        </w:r>
      </w:hyperlink>
    </w:p>
    <w:p w14:paraId="1B1CAA56" w14:textId="5082A3BA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35" w:history="1">
        <w:r w:rsidR="003F4E50" w:rsidRPr="00A36304">
          <w:rPr>
            <w:rStyle w:val="aff"/>
            <w:rFonts w:eastAsia="MS Mincho"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lang w:eastAsia="en-US"/>
          </w:rPr>
          <w:t>Описание операций по работе с АРМ РОУ АПК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35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335</w:t>
        </w:r>
        <w:r w:rsidR="003F4E50">
          <w:rPr>
            <w:webHidden/>
          </w:rPr>
          <w:fldChar w:fldCharType="end"/>
        </w:r>
      </w:hyperlink>
    </w:p>
    <w:p w14:paraId="35BF6A2D" w14:textId="761E4215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6" w:history="1">
        <w:r w:rsidR="003F4E50" w:rsidRPr="00A36304">
          <w:rPr>
            <w:rStyle w:val="aff"/>
            <w:rFonts w:eastAsia="MS Mincho"/>
            <w:noProof/>
            <w:lang w:eastAsia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  <w:lang w:eastAsia="en-US"/>
          </w:rPr>
          <w:t>Проверка сведений о документе СДИЗ на реализацию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6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35</w:t>
        </w:r>
        <w:r w:rsidR="003F4E50">
          <w:rPr>
            <w:noProof/>
            <w:webHidden/>
          </w:rPr>
          <w:fldChar w:fldCharType="end"/>
        </w:r>
      </w:hyperlink>
    </w:p>
    <w:p w14:paraId="0B591E63" w14:textId="6509F01E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7" w:history="1">
        <w:r w:rsidR="003F4E50" w:rsidRPr="00A36304">
          <w:rPr>
            <w:rStyle w:val="aff"/>
            <w:rFonts w:eastAsia="MS Mincho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</w:rPr>
          <w:t>Проверка сведений о документе на партию зерна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7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37</w:t>
        </w:r>
        <w:r w:rsidR="003F4E50">
          <w:rPr>
            <w:noProof/>
            <w:webHidden/>
          </w:rPr>
          <w:fldChar w:fldCharType="end"/>
        </w:r>
      </w:hyperlink>
    </w:p>
    <w:p w14:paraId="74EF6DDD" w14:textId="35B4B843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38" w:history="1">
        <w:r w:rsidR="003F4E50" w:rsidRPr="00A36304">
          <w:rPr>
            <w:rStyle w:val="aff"/>
            <w:rFonts w:eastAsia="MS Mincho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</w:rPr>
          <w:t>Проверка сведений о собранном урожае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38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39</w:t>
        </w:r>
        <w:r w:rsidR="003F4E50">
          <w:rPr>
            <w:noProof/>
            <w:webHidden/>
          </w:rPr>
          <w:fldChar w:fldCharType="end"/>
        </w:r>
      </w:hyperlink>
    </w:p>
    <w:p w14:paraId="2056B671" w14:textId="7A08FB50" w:rsidR="003F4E50" w:rsidRDefault="009D2D0D">
      <w:pPr>
        <w:pStyle w:val="26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1989439" w:history="1">
        <w:r w:rsidR="003F4E50" w:rsidRPr="00A36304">
          <w:rPr>
            <w:rStyle w:val="aff"/>
            <w:rFonts w:eastAsia="MS Mincho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</w:t>
        </w:r>
        <w:r w:rsidR="003F4E50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</w:rPr>
          <w:t>Подача запроса или жалобы в Министерство сельского хозяйства через ЕПГУ</w:t>
        </w:r>
        <w:r w:rsidR="003F4E50">
          <w:rPr>
            <w:webHidden/>
          </w:rPr>
          <w:tab/>
        </w:r>
        <w:r w:rsidR="003F4E50">
          <w:rPr>
            <w:webHidden/>
          </w:rPr>
          <w:fldChar w:fldCharType="begin"/>
        </w:r>
        <w:r w:rsidR="003F4E50">
          <w:rPr>
            <w:webHidden/>
          </w:rPr>
          <w:instrText xml:space="preserve"> PAGEREF _Toc121989439 \h </w:instrText>
        </w:r>
        <w:r w:rsidR="003F4E50">
          <w:rPr>
            <w:webHidden/>
          </w:rPr>
        </w:r>
        <w:r w:rsidR="003F4E50">
          <w:rPr>
            <w:webHidden/>
          </w:rPr>
          <w:fldChar w:fldCharType="separate"/>
        </w:r>
        <w:r w:rsidR="003F4E50">
          <w:rPr>
            <w:webHidden/>
          </w:rPr>
          <w:t>341</w:t>
        </w:r>
        <w:r w:rsidR="003F4E50">
          <w:rPr>
            <w:webHidden/>
          </w:rPr>
          <w:fldChar w:fldCharType="end"/>
        </w:r>
      </w:hyperlink>
    </w:p>
    <w:p w14:paraId="39A1C9F8" w14:textId="0DE9765B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40" w:history="1">
        <w:r w:rsidR="003F4E50" w:rsidRPr="00A36304">
          <w:rPr>
            <w:rStyle w:val="aff"/>
            <w:rFonts w:eastAsia="MS Mincho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.1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</w:rPr>
          <w:t>Порядок подачи жалобы на действие (бездействие) органа исполнительной власт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40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41</w:t>
        </w:r>
        <w:r w:rsidR="003F4E50">
          <w:rPr>
            <w:noProof/>
            <w:webHidden/>
          </w:rPr>
          <w:fldChar w:fldCharType="end"/>
        </w:r>
      </w:hyperlink>
    </w:p>
    <w:p w14:paraId="0ECDFC6C" w14:textId="538B1ECF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41" w:history="1">
        <w:r w:rsidR="003F4E50" w:rsidRPr="00A36304">
          <w:rPr>
            <w:rStyle w:val="aff"/>
            <w:rFonts w:eastAsia="MS Mincho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.2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</w:rPr>
          <w:t>Порядок подачи жалобы на проведение контрольных (надзорных) мероприятий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41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44</w:t>
        </w:r>
        <w:r w:rsidR="003F4E50">
          <w:rPr>
            <w:noProof/>
            <w:webHidden/>
          </w:rPr>
          <w:fldChar w:fldCharType="end"/>
        </w:r>
      </w:hyperlink>
    </w:p>
    <w:p w14:paraId="0F598019" w14:textId="3499F646" w:rsidR="003F4E50" w:rsidRDefault="009D2D0D">
      <w:pPr>
        <w:pStyle w:val="35"/>
        <w:tabs>
          <w:tab w:val="left" w:pos="1440"/>
          <w:tab w:val="right" w:leader="dot" w:pos="9656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</w:rPr>
      </w:pPr>
      <w:hyperlink w:anchor="_Toc121989442" w:history="1">
        <w:r w:rsidR="003F4E50" w:rsidRPr="00A36304">
          <w:rPr>
            <w:rStyle w:val="aff"/>
            <w:rFonts w:eastAsia="MS Mincho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.3</w:t>
        </w:r>
        <w:r w:rsidR="003F4E5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</w:rPr>
          <w:tab/>
        </w:r>
        <w:r w:rsidR="003F4E50" w:rsidRPr="00A36304">
          <w:rPr>
            <w:rStyle w:val="aff"/>
            <w:rFonts w:eastAsia="MS Mincho"/>
            <w:noProof/>
          </w:rPr>
          <w:t>Порядок подачи запроса на предоставление сведений и информации, содержащихся в Системе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42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47</w:t>
        </w:r>
        <w:r w:rsidR="003F4E50">
          <w:rPr>
            <w:noProof/>
            <w:webHidden/>
          </w:rPr>
          <w:fldChar w:fldCharType="end"/>
        </w:r>
      </w:hyperlink>
    </w:p>
    <w:p w14:paraId="7793EFC8" w14:textId="76397000" w:rsidR="003F4E50" w:rsidRDefault="009D2D0D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121989443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Аварийные ситуации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43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50</w:t>
        </w:r>
        <w:r w:rsidR="003F4E50">
          <w:rPr>
            <w:noProof/>
            <w:webHidden/>
          </w:rPr>
          <w:fldChar w:fldCharType="end"/>
        </w:r>
      </w:hyperlink>
    </w:p>
    <w:p w14:paraId="0162CE69" w14:textId="5FF08089" w:rsidR="003F4E50" w:rsidRDefault="009D2D0D">
      <w:pPr>
        <w:pStyle w:val="1c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121989444" w:history="1">
        <w:r w:rsidR="003F4E50" w:rsidRPr="00A36304">
          <w:rPr>
            <w:rStyle w:val="aff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 w:rsidR="003F4E50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3F4E50" w:rsidRPr="00A36304">
          <w:rPr>
            <w:rStyle w:val="aff"/>
            <w:noProof/>
          </w:rPr>
          <w:t>Рекомендации по освоению</w:t>
        </w:r>
        <w:r w:rsidR="003F4E50">
          <w:rPr>
            <w:noProof/>
            <w:webHidden/>
          </w:rPr>
          <w:tab/>
        </w:r>
        <w:r w:rsidR="003F4E50">
          <w:rPr>
            <w:noProof/>
            <w:webHidden/>
          </w:rPr>
          <w:fldChar w:fldCharType="begin"/>
        </w:r>
        <w:r w:rsidR="003F4E50">
          <w:rPr>
            <w:noProof/>
            <w:webHidden/>
          </w:rPr>
          <w:instrText xml:space="preserve"> PAGEREF _Toc121989444 \h </w:instrText>
        </w:r>
        <w:r w:rsidR="003F4E50">
          <w:rPr>
            <w:noProof/>
            <w:webHidden/>
          </w:rPr>
        </w:r>
        <w:r w:rsidR="003F4E50">
          <w:rPr>
            <w:noProof/>
            <w:webHidden/>
          </w:rPr>
          <w:fldChar w:fldCharType="separate"/>
        </w:r>
        <w:r w:rsidR="003F4E50">
          <w:rPr>
            <w:noProof/>
            <w:webHidden/>
          </w:rPr>
          <w:t>351</w:t>
        </w:r>
        <w:r w:rsidR="003F4E50">
          <w:rPr>
            <w:noProof/>
            <w:webHidden/>
          </w:rPr>
          <w:fldChar w:fldCharType="end"/>
        </w:r>
      </w:hyperlink>
    </w:p>
    <w:p w14:paraId="7DC41E4B" w14:textId="46954446" w:rsidR="000548FC" w:rsidRDefault="00D10388" w:rsidP="007D2272">
      <w:pPr>
        <w:spacing w:line="360" w:lineRule="auto"/>
        <w:sectPr w:rsidR="000548FC" w:rsidSect="00352F97">
          <w:headerReference w:type="default" r:id="rId9"/>
          <w:footerReference w:type="default" r:id="rId10"/>
          <w:headerReference w:type="first" r:id="rId11"/>
          <w:footerReference w:type="first" r:id="rId12"/>
          <w:footnotePr>
            <w:pos w:val="beneathText"/>
            <w:numRestart w:val="eachSect"/>
          </w:footnotePr>
          <w:pgSz w:w="11906" w:h="16838" w:code="9"/>
          <w:pgMar w:top="1045" w:right="709" w:bottom="1559" w:left="1531" w:header="0" w:footer="567" w:gutter="0"/>
          <w:cols w:space="708"/>
          <w:docGrid w:linePitch="360"/>
        </w:sectPr>
      </w:pPr>
      <w:r w:rsidRPr="00695A61">
        <w:fldChar w:fldCharType="end"/>
      </w:r>
    </w:p>
    <w:p w14:paraId="22D74B2B" w14:textId="122DAFF6" w:rsidR="00975CB0" w:rsidRDefault="00975CB0" w:rsidP="007D2272">
      <w:pPr>
        <w:spacing w:line="360" w:lineRule="auto"/>
        <w:jc w:val="center"/>
      </w:pPr>
      <w:r w:rsidRPr="000548FC">
        <w:lastRenderedPageBreak/>
        <w:t>СПИСОК ТЕРМИНОВ И СОКРАЩЕНИЙ</w:t>
      </w:r>
    </w:p>
    <w:tbl>
      <w:tblPr>
        <w:tblW w:w="485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5"/>
        <w:gridCol w:w="6467"/>
      </w:tblGrid>
      <w:tr w:rsidR="00467122" w:rsidRPr="00B951DF" w14:paraId="75C2B7B4" w14:textId="77777777" w:rsidTr="00FF133D">
        <w:trPr>
          <w:tblHeader/>
        </w:trPr>
        <w:tc>
          <w:tcPr>
            <w:tcW w:w="1436" w:type="pct"/>
            <w:shd w:val="clear" w:color="auto" w:fill="auto"/>
            <w:vAlign w:val="center"/>
          </w:tcPr>
          <w:p w14:paraId="3122C4A2" w14:textId="77777777" w:rsidR="00467122" w:rsidRPr="00B951DF" w:rsidRDefault="00467122" w:rsidP="007D2272">
            <w:pPr>
              <w:keepNext/>
              <w:spacing w:before="60" w:line="360" w:lineRule="auto"/>
              <w:ind w:left="-142" w:firstLine="142"/>
              <w:contextualSpacing/>
              <w:jc w:val="center"/>
              <w:rPr>
                <w:lang w:eastAsia="en-US"/>
              </w:rPr>
            </w:pPr>
            <w:r w:rsidRPr="00B951DF">
              <w:rPr>
                <w:lang w:eastAsia="en-US"/>
              </w:rPr>
              <w:t>Термин, сокращение</w:t>
            </w:r>
          </w:p>
        </w:tc>
        <w:tc>
          <w:tcPr>
            <w:tcW w:w="3564" w:type="pct"/>
            <w:shd w:val="clear" w:color="auto" w:fill="auto"/>
            <w:vAlign w:val="center"/>
          </w:tcPr>
          <w:p w14:paraId="1DDE572A" w14:textId="77777777" w:rsidR="00467122" w:rsidRPr="00B951DF" w:rsidRDefault="00467122" w:rsidP="007D2272">
            <w:pPr>
              <w:keepNext/>
              <w:spacing w:before="60" w:line="360" w:lineRule="auto"/>
              <w:ind w:firstLine="29"/>
              <w:contextualSpacing/>
              <w:jc w:val="center"/>
              <w:rPr>
                <w:lang w:eastAsia="en-US"/>
              </w:rPr>
            </w:pPr>
            <w:r w:rsidRPr="00B951DF">
              <w:rPr>
                <w:lang w:eastAsia="en-US"/>
              </w:rPr>
              <w:t>Описание</w:t>
            </w:r>
          </w:p>
        </w:tc>
      </w:tr>
      <w:tr w:rsidR="00467122" w:rsidRPr="00B951DF" w14:paraId="584C2D1E" w14:textId="77777777" w:rsidTr="00FF133D">
        <w:tc>
          <w:tcPr>
            <w:tcW w:w="1436" w:type="pct"/>
            <w:shd w:val="clear" w:color="auto" w:fill="auto"/>
          </w:tcPr>
          <w:p w14:paraId="4A0E5F3D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  <w:rPr>
                <w:lang w:eastAsia="en-US"/>
              </w:rPr>
            </w:pPr>
            <w:r w:rsidRPr="00B951DF">
              <w:t>АРМ</w:t>
            </w:r>
          </w:p>
        </w:tc>
        <w:tc>
          <w:tcPr>
            <w:tcW w:w="3564" w:type="pct"/>
            <w:shd w:val="clear" w:color="auto" w:fill="auto"/>
          </w:tcPr>
          <w:p w14:paraId="246881E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Автоматизированное рабочее место</w:t>
            </w:r>
          </w:p>
        </w:tc>
      </w:tr>
      <w:tr w:rsidR="00467122" w:rsidRPr="00B951DF" w14:paraId="5516B820" w14:textId="77777777" w:rsidTr="00FF133D">
        <w:tc>
          <w:tcPr>
            <w:tcW w:w="1436" w:type="pct"/>
            <w:shd w:val="clear" w:color="auto" w:fill="auto"/>
          </w:tcPr>
          <w:p w14:paraId="7D6BCC8F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БД</w:t>
            </w:r>
          </w:p>
        </w:tc>
        <w:tc>
          <w:tcPr>
            <w:tcW w:w="3564" w:type="pct"/>
            <w:shd w:val="clear" w:color="auto" w:fill="auto"/>
          </w:tcPr>
          <w:p w14:paraId="2B938309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База данных</w:t>
            </w:r>
          </w:p>
        </w:tc>
      </w:tr>
      <w:tr w:rsidR="00467122" w:rsidRPr="00B951DF" w14:paraId="1B0DDD7C" w14:textId="77777777" w:rsidTr="00FF133D">
        <w:tc>
          <w:tcPr>
            <w:tcW w:w="1436" w:type="pct"/>
            <w:shd w:val="clear" w:color="auto" w:fill="auto"/>
          </w:tcPr>
          <w:p w14:paraId="63A284E1" w14:textId="77777777" w:rsidR="00467122" w:rsidRPr="00B951DF" w:rsidRDefault="00467122" w:rsidP="007D2272">
            <w:pPr>
              <w:spacing w:before="60" w:line="360" w:lineRule="auto"/>
              <w:contextualSpacing/>
              <w:jc w:val="left"/>
            </w:pPr>
            <w:r w:rsidRPr="00B951DF">
              <w:t>Ветеринарный сертификат</w:t>
            </w:r>
          </w:p>
        </w:tc>
        <w:tc>
          <w:tcPr>
            <w:tcW w:w="3564" w:type="pct"/>
            <w:shd w:val="clear" w:color="auto" w:fill="auto"/>
          </w:tcPr>
          <w:p w14:paraId="6CD0A319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Документ, выдаваемый на подконтрольные товары, подлежащие перемещению (перевозке), уполномоченным органом государства-члена, удостоверяющий его безопасность в ветеринарно-санитарном отношении и благополучие административных территорий мест производства этих товаров по заразным болезням животных, в том числе болезней, общих для человека и животных</w:t>
            </w:r>
          </w:p>
        </w:tc>
      </w:tr>
      <w:tr w:rsidR="00467122" w:rsidRPr="00B951DF" w14:paraId="6C5B600F" w14:textId="77777777" w:rsidTr="00FF133D">
        <w:tc>
          <w:tcPr>
            <w:tcW w:w="1436" w:type="pct"/>
            <w:shd w:val="clear" w:color="auto" w:fill="auto"/>
          </w:tcPr>
          <w:p w14:paraId="7DF6AAFF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ВЭД</w:t>
            </w:r>
          </w:p>
        </w:tc>
        <w:tc>
          <w:tcPr>
            <w:tcW w:w="3564" w:type="pct"/>
            <w:shd w:val="clear" w:color="auto" w:fill="auto"/>
          </w:tcPr>
          <w:p w14:paraId="7B0AE761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Внешнеэкономическая деятельность</w:t>
            </w:r>
          </w:p>
        </w:tc>
      </w:tr>
      <w:tr w:rsidR="00467122" w:rsidRPr="00B951DF" w14:paraId="1945DC6B" w14:textId="77777777" w:rsidTr="00FF133D">
        <w:tc>
          <w:tcPr>
            <w:tcW w:w="1436" w:type="pct"/>
            <w:shd w:val="clear" w:color="auto" w:fill="auto"/>
          </w:tcPr>
          <w:p w14:paraId="088107FA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ГИС</w:t>
            </w:r>
          </w:p>
        </w:tc>
        <w:tc>
          <w:tcPr>
            <w:tcW w:w="3564" w:type="pct"/>
            <w:shd w:val="clear" w:color="auto" w:fill="auto"/>
          </w:tcPr>
          <w:p w14:paraId="591BC448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Государственная информационная система</w:t>
            </w:r>
          </w:p>
        </w:tc>
      </w:tr>
      <w:tr w:rsidR="00467122" w:rsidRPr="00B951DF" w14:paraId="230D278C" w14:textId="77777777" w:rsidTr="00FF133D">
        <w:tc>
          <w:tcPr>
            <w:tcW w:w="1436" w:type="pct"/>
            <w:shd w:val="clear" w:color="auto" w:fill="auto"/>
          </w:tcPr>
          <w:p w14:paraId="2825BBAE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ЕИС СЗ</w:t>
            </w:r>
          </w:p>
        </w:tc>
        <w:tc>
          <w:tcPr>
            <w:tcW w:w="3564" w:type="pct"/>
            <w:shd w:val="clear" w:color="auto" w:fill="auto"/>
          </w:tcPr>
          <w:p w14:paraId="4A9DCEA3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Единая информационная система в сфере закупок</w:t>
            </w:r>
          </w:p>
        </w:tc>
      </w:tr>
      <w:tr w:rsidR="00467122" w:rsidRPr="00B951DF" w14:paraId="2C679943" w14:textId="77777777" w:rsidTr="00FF133D">
        <w:tc>
          <w:tcPr>
            <w:tcW w:w="1436" w:type="pct"/>
            <w:shd w:val="clear" w:color="auto" w:fill="auto"/>
          </w:tcPr>
          <w:p w14:paraId="4AB2E1A7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ЕГРИП</w:t>
            </w:r>
          </w:p>
        </w:tc>
        <w:tc>
          <w:tcPr>
            <w:tcW w:w="3564" w:type="pct"/>
            <w:shd w:val="clear" w:color="auto" w:fill="auto"/>
          </w:tcPr>
          <w:p w14:paraId="4B879B8F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Единый государственный реестр индивидуальных предпринимателей</w:t>
            </w:r>
          </w:p>
        </w:tc>
      </w:tr>
      <w:tr w:rsidR="00467122" w:rsidRPr="00B951DF" w14:paraId="4F55543C" w14:textId="77777777" w:rsidTr="00FF133D">
        <w:tc>
          <w:tcPr>
            <w:tcW w:w="1436" w:type="pct"/>
            <w:shd w:val="clear" w:color="auto" w:fill="auto"/>
          </w:tcPr>
          <w:p w14:paraId="1D6F70CA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ЕГРЮЛ</w:t>
            </w:r>
          </w:p>
        </w:tc>
        <w:tc>
          <w:tcPr>
            <w:tcW w:w="3564" w:type="pct"/>
            <w:shd w:val="clear" w:color="auto" w:fill="auto"/>
          </w:tcPr>
          <w:p w14:paraId="5746B9DE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Единый государственный реестр юридических лиц</w:t>
            </w:r>
          </w:p>
        </w:tc>
      </w:tr>
      <w:tr w:rsidR="00467122" w:rsidRPr="00B951DF" w14:paraId="5913A711" w14:textId="77777777" w:rsidTr="00FF133D">
        <w:tc>
          <w:tcPr>
            <w:tcW w:w="1436" w:type="pct"/>
            <w:shd w:val="clear" w:color="auto" w:fill="auto"/>
          </w:tcPr>
          <w:p w14:paraId="178D72CB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ЕПГУ</w:t>
            </w:r>
          </w:p>
        </w:tc>
        <w:tc>
          <w:tcPr>
            <w:tcW w:w="3564" w:type="pct"/>
            <w:shd w:val="clear" w:color="auto" w:fill="auto"/>
          </w:tcPr>
          <w:p w14:paraId="287985ED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Единый портал государственных и муниципальных услуг</w:t>
            </w:r>
          </w:p>
        </w:tc>
      </w:tr>
      <w:tr w:rsidR="00467122" w:rsidRPr="00B951DF" w14:paraId="09BE4100" w14:textId="77777777" w:rsidTr="00FF133D">
        <w:tc>
          <w:tcPr>
            <w:tcW w:w="1436" w:type="pct"/>
            <w:shd w:val="clear" w:color="auto" w:fill="auto"/>
          </w:tcPr>
          <w:p w14:paraId="61FD2C70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ЕСИА</w:t>
            </w:r>
          </w:p>
        </w:tc>
        <w:tc>
          <w:tcPr>
            <w:tcW w:w="3564" w:type="pct"/>
            <w:shd w:val="clear" w:color="auto" w:fill="auto"/>
          </w:tcPr>
          <w:p w14:paraId="489EA8CB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Федеральная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, требования к которой утверждены постановлением Правительства Российской Федерации от 28.11.2011 № 977 «О федеральной государственной информационной системе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</w:t>
            </w:r>
          </w:p>
        </w:tc>
      </w:tr>
      <w:tr w:rsidR="00467122" w:rsidRPr="00B951DF" w14:paraId="040F4D78" w14:textId="77777777" w:rsidTr="00FF133D">
        <w:tc>
          <w:tcPr>
            <w:tcW w:w="1436" w:type="pct"/>
            <w:shd w:val="clear" w:color="auto" w:fill="auto"/>
          </w:tcPr>
          <w:p w14:paraId="62D05AE4" w14:textId="77777777" w:rsidR="00467122" w:rsidRPr="00B951DF" w:rsidRDefault="00467122" w:rsidP="007D2272">
            <w:pPr>
              <w:spacing w:before="60" w:line="360" w:lineRule="auto"/>
              <w:ind w:left="22"/>
              <w:contextualSpacing/>
              <w:jc w:val="left"/>
            </w:pPr>
            <w:r w:rsidRPr="00B951DF">
              <w:lastRenderedPageBreak/>
              <w:t>Декларация о соответствии</w:t>
            </w:r>
          </w:p>
        </w:tc>
        <w:tc>
          <w:tcPr>
            <w:tcW w:w="3564" w:type="pct"/>
            <w:shd w:val="clear" w:color="auto" w:fill="auto"/>
          </w:tcPr>
          <w:p w14:paraId="6E3BB803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Документ, удостоверяющий соответствие выпускаемой в обращение продукции требованиям технических регламентов</w:t>
            </w:r>
          </w:p>
        </w:tc>
      </w:tr>
      <w:tr w:rsidR="00467122" w:rsidRPr="00B951DF" w14:paraId="4FC261F2" w14:textId="77777777" w:rsidTr="00FF133D">
        <w:tc>
          <w:tcPr>
            <w:tcW w:w="1436" w:type="pct"/>
            <w:shd w:val="clear" w:color="auto" w:fill="auto"/>
          </w:tcPr>
          <w:p w14:paraId="5A1BAA2B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ИНН</w:t>
            </w:r>
          </w:p>
        </w:tc>
        <w:tc>
          <w:tcPr>
            <w:tcW w:w="3564" w:type="pct"/>
            <w:shd w:val="clear" w:color="auto" w:fill="auto"/>
          </w:tcPr>
          <w:p w14:paraId="725C089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Идентификационный номер налогоплательщика</w:t>
            </w:r>
          </w:p>
        </w:tc>
      </w:tr>
      <w:tr w:rsidR="00467122" w:rsidRPr="00B951DF" w14:paraId="401580F1" w14:textId="77777777" w:rsidTr="00FF133D">
        <w:tc>
          <w:tcPr>
            <w:tcW w:w="1436" w:type="pct"/>
            <w:shd w:val="clear" w:color="auto" w:fill="auto"/>
          </w:tcPr>
          <w:p w14:paraId="6F3459B4" w14:textId="77777777" w:rsidR="00467122" w:rsidRPr="00B951DF" w:rsidRDefault="00467122" w:rsidP="007D2272">
            <w:pPr>
              <w:spacing w:before="60" w:line="360" w:lineRule="auto"/>
              <w:ind w:left="22"/>
              <w:contextualSpacing/>
              <w:jc w:val="left"/>
            </w:pPr>
            <w:r w:rsidRPr="00B951DF">
              <w:t>Карантинный сертификат</w:t>
            </w:r>
          </w:p>
        </w:tc>
        <w:tc>
          <w:tcPr>
            <w:tcW w:w="3564" w:type="pct"/>
            <w:shd w:val="clear" w:color="auto" w:fill="auto"/>
          </w:tcPr>
          <w:p w14:paraId="46623198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 xml:space="preserve">Документ, который удостоверяет соответствие партии </w:t>
            </w:r>
            <w:proofErr w:type="spellStart"/>
            <w:r w:rsidRPr="00B951DF">
              <w:t>подкарантинной</w:t>
            </w:r>
            <w:proofErr w:type="spellEnd"/>
            <w:r w:rsidRPr="00B951DF">
              <w:t xml:space="preserve"> продукции карантинным фитосанитарным требованиям и выдан федеральным органом исполнительной власти, осуществляющим функции по контролю и надзору в области карантина растений, при перемещении </w:t>
            </w:r>
            <w:proofErr w:type="spellStart"/>
            <w:r w:rsidRPr="00B951DF">
              <w:t>подкарантинной</w:t>
            </w:r>
            <w:proofErr w:type="spellEnd"/>
            <w:r w:rsidRPr="00B951DF">
              <w:t xml:space="preserve"> продукции по территории Российской Федерации</w:t>
            </w:r>
          </w:p>
        </w:tc>
      </w:tr>
      <w:tr w:rsidR="00467122" w:rsidRPr="00B951DF" w14:paraId="7E100CFD" w14:textId="77777777" w:rsidTr="00FF133D">
        <w:tc>
          <w:tcPr>
            <w:tcW w:w="1436" w:type="pct"/>
            <w:shd w:val="clear" w:color="auto" w:fill="auto"/>
          </w:tcPr>
          <w:p w14:paraId="14006689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КПП</w:t>
            </w:r>
          </w:p>
        </w:tc>
        <w:tc>
          <w:tcPr>
            <w:tcW w:w="3564" w:type="pct"/>
            <w:shd w:val="clear" w:color="auto" w:fill="auto"/>
          </w:tcPr>
          <w:p w14:paraId="6E6A4619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Код причины постановки на учёт</w:t>
            </w:r>
          </w:p>
        </w:tc>
      </w:tr>
      <w:tr w:rsidR="00467122" w:rsidRPr="00B951DF" w14:paraId="2191FE82" w14:textId="77777777" w:rsidTr="00FF133D">
        <w:tc>
          <w:tcPr>
            <w:tcW w:w="1436" w:type="pct"/>
            <w:shd w:val="clear" w:color="auto" w:fill="auto"/>
          </w:tcPr>
          <w:p w14:paraId="48CF32EE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Минсельхоз России</w:t>
            </w:r>
          </w:p>
        </w:tc>
        <w:tc>
          <w:tcPr>
            <w:tcW w:w="3564" w:type="pct"/>
            <w:shd w:val="clear" w:color="auto" w:fill="auto"/>
          </w:tcPr>
          <w:p w14:paraId="4FE1B964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Министерство сельского хозяйства Российской Федерации</w:t>
            </w:r>
          </w:p>
        </w:tc>
      </w:tr>
      <w:tr w:rsidR="00467122" w:rsidRPr="00B951DF" w14:paraId="21D1192D" w14:textId="77777777" w:rsidTr="00FF133D">
        <w:tc>
          <w:tcPr>
            <w:tcW w:w="1436" w:type="pct"/>
            <w:shd w:val="clear" w:color="auto" w:fill="auto"/>
          </w:tcPr>
          <w:p w14:paraId="78DD7825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ОКПД2</w:t>
            </w:r>
          </w:p>
        </w:tc>
        <w:tc>
          <w:tcPr>
            <w:tcW w:w="3564" w:type="pct"/>
            <w:shd w:val="clear" w:color="auto" w:fill="auto"/>
          </w:tcPr>
          <w:p w14:paraId="6357291D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«ОК 034-2014 (КПЕС 2008). Общероссийский классификатор продукции по видам экономической деятельности», утвержденный приказом Федерального агентства по техническому регулированию и метрологии от 31.01.2014 № 14-ст</w:t>
            </w:r>
          </w:p>
        </w:tc>
      </w:tr>
      <w:tr w:rsidR="00467122" w:rsidRPr="00B951DF" w14:paraId="6CCD356A" w14:textId="77777777" w:rsidTr="00FF133D">
        <w:tc>
          <w:tcPr>
            <w:tcW w:w="1436" w:type="pct"/>
            <w:shd w:val="clear" w:color="auto" w:fill="auto"/>
          </w:tcPr>
          <w:p w14:paraId="6DBF8C71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ОГВ</w:t>
            </w:r>
          </w:p>
        </w:tc>
        <w:tc>
          <w:tcPr>
            <w:tcW w:w="3564" w:type="pct"/>
            <w:shd w:val="clear" w:color="auto" w:fill="auto"/>
          </w:tcPr>
          <w:p w14:paraId="687BB49F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Орган государственной власти</w:t>
            </w:r>
          </w:p>
        </w:tc>
      </w:tr>
      <w:tr w:rsidR="00467122" w:rsidRPr="00B951DF" w14:paraId="0E5AA489" w14:textId="77777777" w:rsidTr="00FF133D">
        <w:tc>
          <w:tcPr>
            <w:tcW w:w="1436" w:type="pct"/>
            <w:shd w:val="clear" w:color="auto" w:fill="auto"/>
          </w:tcPr>
          <w:p w14:paraId="178714CD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proofErr w:type="spellStart"/>
            <w:r w:rsidRPr="00B951DF">
              <w:t>ПиМ</w:t>
            </w:r>
            <w:proofErr w:type="spellEnd"/>
            <w:r w:rsidRPr="00B951DF">
              <w:t xml:space="preserve"> ОЭ</w:t>
            </w:r>
          </w:p>
        </w:tc>
        <w:tc>
          <w:tcPr>
            <w:tcW w:w="3564" w:type="pct"/>
            <w:shd w:val="clear" w:color="auto" w:fill="auto"/>
          </w:tcPr>
          <w:p w14:paraId="3435C887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Программа и методика проведения опытной эксплуатации</w:t>
            </w:r>
          </w:p>
        </w:tc>
      </w:tr>
      <w:tr w:rsidR="00467122" w:rsidRPr="00B951DF" w14:paraId="17E7AA1E" w14:textId="77777777" w:rsidTr="00FF133D">
        <w:tc>
          <w:tcPr>
            <w:tcW w:w="1436" w:type="pct"/>
            <w:shd w:val="clear" w:color="auto" w:fill="auto"/>
          </w:tcPr>
          <w:p w14:paraId="4666C5CE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 xml:space="preserve">ПМИ </w:t>
            </w:r>
          </w:p>
        </w:tc>
        <w:tc>
          <w:tcPr>
            <w:tcW w:w="3564" w:type="pct"/>
            <w:shd w:val="clear" w:color="auto" w:fill="auto"/>
          </w:tcPr>
          <w:p w14:paraId="6FBF45D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Программа и методика приемочных испытаний</w:t>
            </w:r>
          </w:p>
        </w:tc>
      </w:tr>
      <w:tr w:rsidR="00467122" w:rsidRPr="00B951DF" w14:paraId="327F9202" w14:textId="77777777" w:rsidTr="00FF133D">
        <w:tc>
          <w:tcPr>
            <w:tcW w:w="1436" w:type="pct"/>
            <w:shd w:val="clear" w:color="auto" w:fill="auto"/>
          </w:tcPr>
          <w:p w14:paraId="2D76065C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ПО</w:t>
            </w:r>
          </w:p>
        </w:tc>
        <w:tc>
          <w:tcPr>
            <w:tcW w:w="3564" w:type="pct"/>
            <w:shd w:val="clear" w:color="auto" w:fill="auto"/>
          </w:tcPr>
          <w:p w14:paraId="23DEB983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Программное обеспечение.</w:t>
            </w:r>
          </w:p>
        </w:tc>
      </w:tr>
      <w:tr w:rsidR="00467122" w:rsidRPr="00B951DF" w14:paraId="6C246B6C" w14:textId="77777777" w:rsidTr="00FF133D">
        <w:tc>
          <w:tcPr>
            <w:tcW w:w="1436" w:type="pct"/>
            <w:shd w:val="clear" w:color="auto" w:fill="auto"/>
          </w:tcPr>
          <w:p w14:paraId="63113223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ППО</w:t>
            </w:r>
          </w:p>
        </w:tc>
        <w:tc>
          <w:tcPr>
            <w:tcW w:w="3564" w:type="pct"/>
            <w:shd w:val="clear" w:color="auto" w:fill="auto"/>
          </w:tcPr>
          <w:p w14:paraId="25BD59A2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Прикладное программное обеспечение</w:t>
            </w:r>
          </w:p>
        </w:tc>
      </w:tr>
      <w:tr w:rsidR="00467122" w:rsidRPr="00B951DF" w14:paraId="77E4C425" w14:textId="77777777" w:rsidTr="00FF133D">
        <w:tc>
          <w:tcPr>
            <w:tcW w:w="1436" w:type="pct"/>
            <w:shd w:val="clear" w:color="auto" w:fill="auto"/>
          </w:tcPr>
          <w:p w14:paraId="4C3A0AB1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РАФП</w:t>
            </w:r>
          </w:p>
        </w:tc>
        <w:tc>
          <w:tcPr>
            <w:tcW w:w="3564" w:type="pct"/>
            <w:shd w:val="clear" w:color="auto" w:fill="auto"/>
          </w:tcPr>
          <w:p w14:paraId="69B8F6E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Государственный реестр аккредитованных филиалов, представительств иностранных юридических лиц</w:t>
            </w:r>
          </w:p>
        </w:tc>
      </w:tr>
      <w:tr w:rsidR="00467122" w:rsidRPr="00B951DF" w14:paraId="3480389C" w14:textId="77777777" w:rsidTr="00FF133D">
        <w:tc>
          <w:tcPr>
            <w:tcW w:w="1436" w:type="pct"/>
            <w:shd w:val="clear" w:color="auto" w:fill="auto"/>
          </w:tcPr>
          <w:p w14:paraId="1E45C38B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ДИЗ</w:t>
            </w:r>
          </w:p>
        </w:tc>
        <w:tc>
          <w:tcPr>
            <w:tcW w:w="3564" w:type="pct"/>
            <w:shd w:val="clear" w:color="auto" w:fill="auto"/>
          </w:tcPr>
          <w:p w14:paraId="756B67F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Товаросопроводительный документ на партию зерна или партию продуктов переработки зерна в Федеральной государственной информационной системе прослеживаемости зерна и продуктов переработки зерна</w:t>
            </w:r>
          </w:p>
        </w:tc>
      </w:tr>
      <w:tr w:rsidR="00467122" w:rsidRPr="00B951DF" w14:paraId="5BC4CF0B" w14:textId="77777777" w:rsidTr="00FF133D">
        <w:tc>
          <w:tcPr>
            <w:tcW w:w="1436" w:type="pct"/>
            <w:shd w:val="clear" w:color="auto" w:fill="auto"/>
          </w:tcPr>
          <w:p w14:paraId="36089668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ЗИ</w:t>
            </w:r>
          </w:p>
        </w:tc>
        <w:tc>
          <w:tcPr>
            <w:tcW w:w="3564" w:type="pct"/>
            <w:shd w:val="clear" w:color="auto" w:fill="auto"/>
          </w:tcPr>
          <w:p w14:paraId="027EF68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истема защиты информации</w:t>
            </w:r>
          </w:p>
        </w:tc>
      </w:tr>
      <w:tr w:rsidR="00467122" w:rsidRPr="00B951DF" w14:paraId="3F25DBB7" w14:textId="77777777" w:rsidTr="00FF133D">
        <w:tc>
          <w:tcPr>
            <w:tcW w:w="1436" w:type="pct"/>
            <w:shd w:val="clear" w:color="auto" w:fill="auto"/>
          </w:tcPr>
          <w:p w14:paraId="2847BAB5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истема</w:t>
            </w:r>
          </w:p>
        </w:tc>
        <w:tc>
          <w:tcPr>
            <w:tcW w:w="3564" w:type="pct"/>
            <w:shd w:val="clear" w:color="auto" w:fill="auto"/>
          </w:tcPr>
          <w:p w14:paraId="62D276D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Федеральная государственная информационная система прослеживаемости зерна и продуктов переработки зерна</w:t>
            </w:r>
          </w:p>
        </w:tc>
      </w:tr>
      <w:tr w:rsidR="00467122" w:rsidRPr="00B951DF" w14:paraId="57596494" w14:textId="77777777" w:rsidTr="00FF133D">
        <w:tc>
          <w:tcPr>
            <w:tcW w:w="1436" w:type="pct"/>
            <w:shd w:val="clear" w:color="auto" w:fill="auto"/>
          </w:tcPr>
          <w:p w14:paraId="2A6ACB81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КЗИ</w:t>
            </w:r>
          </w:p>
        </w:tc>
        <w:tc>
          <w:tcPr>
            <w:tcW w:w="3564" w:type="pct"/>
            <w:shd w:val="clear" w:color="auto" w:fill="auto"/>
          </w:tcPr>
          <w:p w14:paraId="5E0DED67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редство криптографической защиты информации</w:t>
            </w:r>
          </w:p>
        </w:tc>
      </w:tr>
      <w:tr w:rsidR="00467122" w:rsidRPr="00B951DF" w14:paraId="5A536D2C" w14:textId="77777777" w:rsidTr="00FF133D">
        <w:tc>
          <w:tcPr>
            <w:tcW w:w="1436" w:type="pct"/>
            <w:shd w:val="clear" w:color="auto" w:fill="auto"/>
          </w:tcPr>
          <w:p w14:paraId="1B746BA4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lastRenderedPageBreak/>
              <w:t>СМЭВ</w:t>
            </w:r>
          </w:p>
        </w:tc>
        <w:tc>
          <w:tcPr>
            <w:tcW w:w="3564" w:type="pct"/>
            <w:shd w:val="clear" w:color="auto" w:fill="auto"/>
          </w:tcPr>
          <w:p w14:paraId="5C523F4E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истема межведомственного электронного взаимодействия</w:t>
            </w:r>
          </w:p>
        </w:tc>
      </w:tr>
      <w:tr w:rsidR="00467122" w:rsidRPr="00B951DF" w14:paraId="5F30857A" w14:textId="77777777" w:rsidTr="00FF133D">
        <w:tc>
          <w:tcPr>
            <w:tcW w:w="1436" w:type="pct"/>
            <w:shd w:val="clear" w:color="auto" w:fill="auto"/>
          </w:tcPr>
          <w:p w14:paraId="4D902905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реда разработки</w:t>
            </w:r>
          </w:p>
        </w:tc>
        <w:tc>
          <w:tcPr>
            <w:tcW w:w="3564" w:type="pct"/>
            <w:shd w:val="clear" w:color="auto" w:fill="auto"/>
          </w:tcPr>
          <w:p w14:paraId="2E827E35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овокупность технических и программных средств, обеспечивающих разработку программного обеспечения Системы</w:t>
            </w:r>
          </w:p>
        </w:tc>
      </w:tr>
      <w:tr w:rsidR="00467122" w:rsidRPr="00B951DF" w14:paraId="5B0E41A4" w14:textId="77777777" w:rsidTr="00FF133D">
        <w:tc>
          <w:tcPr>
            <w:tcW w:w="1436" w:type="pct"/>
            <w:shd w:val="clear" w:color="auto" w:fill="auto"/>
          </w:tcPr>
          <w:p w14:paraId="637D8B6F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реда сборки</w:t>
            </w:r>
          </w:p>
        </w:tc>
        <w:tc>
          <w:tcPr>
            <w:tcW w:w="3564" w:type="pct"/>
            <w:shd w:val="clear" w:color="auto" w:fill="auto"/>
          </w:tcPr>
          <w:p w14:paraId="625B13A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овокупность технических и программных средств, обеспечивающих задачу сборки модулей Системы из исходных кодов</w:t>
            </w:r>
          </w:p>
        </w:tc>
      </w:tr>
      <w:tr w:rsidR="00467122" w:rsidRPr="00B951DF" w14:paraId="695C5BA5" w14:textId="77777777" w:rsidTr="00FF133D">
        <w:tc>
          <w:tcPr>
            <w:tcW w:w="1436" w:type="pct"/>
            <w:shd w:val="clear" w:color="auto" w:fill="auto"/>
          </w:tcPr>
          <w:p w14:paraId="4CF90519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реда тестирования</w:t>
            </w:r>
          </w:p>
        </w:tc>
        <w:tc>
          <w:tcPr>
            <w:tcW w:w="3564" w:type="pct"/>
            <w:shd w:val="clear" w:color="auto" w:fill="auto"/>
          </w:tcPr>
          <w:p w14:paraId="084565BB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овокупность технических и программных средств, обеспечивающих возможность тестирования Системы</w:t>
            </w:r>
          </w:p>
        </w:tc>
      </w:tr>
      <w:tr w:rsidR="00467122" w:rsidRPr="00B951DF" w14:paraId="2EEE9FB5" w14:textId="77777777" w:rsidTr="00FF133D">
        <w:tc>
          <w:tcPr>
            <w:tcW w:w="1436" w:type="pct"/>
            <w:shd w:val="clear" w:color="auto" w:fill="auto"/>
          </w:tcPr>
          <w:p w14:paraId="1734C94C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реда обучения</w:t>
            </w:r>
          </w:p>
        </w:tc>
        <w:tc>
          <w:tcPr>
            <w:tcW w:w="3564" w:type="pct"/>
            <w:shd w:val="clear" w:color="auto" w:fill="auto"/>
          </w:tcPr>
          <w:p w14:paraId="5F1B21D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овокупность технических и программных средств, обеспечивающих проведение обучения пользователей</w:t>
            </w:r>
          </w:p>
        </w:tc>
      </w:tr>
      <w:tr w:rsidR="00467122" w:rsidRPr="00B951DF" w14:paraId="49E3DE12" w14:textId="77777777" w:rsidTr="00FF133D">
        <w:tc>
          <w:tcPr>
            <w:tcW w:w="1436" w:type="pct"/>
            <w:shd w:val="clear" w:color="auto" w:fill="auto"/>
          </w:tcPr>
          <w:p w14:paraId="1371B1BB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реда эксплуатации</w:t>
            </w:r>
          </w:p>
        </w:tc>
        <w:tc>
          <w:tcPr>
            <w:tcW w:w="3564" w:type="pct"/>
            <w:shd w:val="clear" w:color="auto" w:fill="auto"/>
          </w:tcPr>
          <w:p w14:paraId="0BBC17A5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овокупность технических и программных средств, обеспечивающих эксплуатацию системы</w:t>
            </w:r>
          </w:p>
        </w:tc>
      </w:tr>
      <w:tr w:rsidR="00467122" w:rsidRPr="00B951DF" w14:paraId="298B484B" w14:textId="77777777" w:rsidTr="00FF133D">
        <w:tc>
          <w:tcPr>
            <w:tcW w:w="1436" w:type="pct"/>
            <w:shd w:val="clear" w:color="auto" w:fill="auto"/>
          </w:tcPr>
          <w:p w14:paraId="45CB3D2B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СУБД</w:t>
            </w:r>
          </w:p>
        </w:tc>
        <w:tc>
          <w:tcPr>
            <w:tcW w:w="3564" w:type="pct"/>
            <w:shd w:val="clear" w:color="auto" w:fill="auto"/>
          </w:tcPr>
          <w:p w14:paraId="20F6724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Система управления базами данных</w:t>
            </w:r>
          </w:p>
        </w:tc>
      </w:tr>
      <w:tr w:rsidR="00467122" w:rsidRPr="00B951DF" w14:paraId="4BEC7755" w14:textId="77777777" w:rsidTr="00FF133D">
        <w:tc>
          <w:tcPr>
            <w:tcW w:w="1436" w:type="pct"/>
            <w:shd w:val="clear" w:color="auto" w:fill="auto"/>
          </w:tcPr>
          <w:p w14:paraId="5F611CB1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ТЗ</w:t>
            </w:r>
          </w:p>
        </w:tc>
        <w:tc>
          <w:tcPr>
            <w:tcW w:w="3564" w:type="pct"/>
            <w:shd w:val="clear" w:color="auto" w:fill="auto"/>
          </w:tcPr>
          <w:p w14:paraId="2B969C07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Техническое задание</w:t>
            </w:r>
          </w:p>
        </w:tc>
      </w:tr>
      <w:tr w:rsidR="00467122" w:rsidRPr="00B951DF" w14:paraId="3C518E51" w14:textId="77777777" w:rsidTr="00FF133D">
        <w:tc>
          <w:tcPr>
            <w:tcW w:w="1436" w:type="pct"/>
            <w:shd w:val="clear" w:color="auto" w:fill="auto"/>
          </w:tcPr>
          <w:p w14:paraId="49AAD9F6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ТСД</w:t>
            </w:r>
          </w:p>
        </w:tc>
        <w:tc>
          <w:tcPr>
            <w:tcW w:w="3564" w:type="pct"/>
            <w:shd w:val="clear" w:color="auto" w:fill="auto"/>
          </w:tcPr>
          <w:p w14:paraId="3A78834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Товаросопроводительный документ</w:t>
            </w:r>
          </w:p>
        </w:tc>
      </w:tr>
      <w:tr w:rsidR="00467122" w:rsidRPr="00B951DF" w14:paraId="6183FC0E" w14:textId="77777777" w:rsidTr="00FF133D">
        <w:tc>
          <w:tcPr>
            <w:tcW w:w="1436" w:type="pct"/>
            <w:shd w:val="clear" w:color="auto" w:fill="auto"/>
          </w:tcPr>
          <w:p w14:paraId="1FCD8A80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УИН</w:t>
            </w:r>
          </w:p>
        </w:tc>
        <w:tc>
          <w:tcPr>
            <w:tcW w:w="3564" w:type="pct"/>
            <w:shd w:val="clear" w:color="auto" w:fill="auto"/>
          </w:tcPr>
          <w:p w14:paraId="2B471882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Уникальный идентификационный номер</w:t>
            </w:r>
          </w:p>
        </w:tc>
      </w:tr>
      <w:tr w:rsidR="00467122" w:rsidRPr="00B951DF" w14:paraId="0C4EA6E8" w14:textId="77777777" w:rsidTr="00FF133D">
        <w:tc>
          <w:tcPr>
            <w:tcW w:w="1436" w:type="pct"/>
            <w:shd w:val="clear" w:color="auto" w:fill="auto"/>
          </w:tcPr>
          <w:p w14:paraId="1F699435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ФГИС</w:t>
            </w:r>
          </w:p>
        </w:tc>
        <w:tc>
          <w:tcPr>
            <w:tcW w:w="3564" w:type="pct"/>
            <w:shd w:val="clear" w:color="auto" w:fill="auto"/>
          </w:tcPr>
          <w:p w14:paraId="3067770B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Федеральная государственная информационная система</w:t>
            </w:r>
          </w:p>
        </w:tc>
      </w:tr>
      <w:tr w:rsidR="00467122" w:rsidRPr="00B951DF" w14:paraId="2EC4BBD8" w14:textId="77777777" w:rsidTr="00FF133D">
        <w:tc>
          <w:tcPr>
            <w:tcW w:w="1436" w:type="pct"/>
            <w:shd w:val="clear" w:color="auto" w:fill="auto"/>
          </w:tcPr>
          <w:p w14:paraId="4065D7D1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ФИАС</w:t>
            </w:r>
          </w:p>
        </w:tc>
        <w:tc>
          <w:tcPr>
            <w:tcW w:w="3564" w:type="pct"/>
            <w:shd w:val="clear" w:color="auto" w:fill="auto"/>
          </w:tcPr>
          <w:p w14:paraId="1E1535FC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Федеральная информационная адресная система</w:t>
            </w:r>
          </w:p>
        </w:tc>
      </w:tr>
      <w:tr w:rsidR="00467122" w:rsidRPr="00B951DF" w14:paraId="0CEF7E10" w14:textId="77777777" w:rsidTr="00FF133D">
        <w:tc>
          <w:tcPr>
            <w:tcW w:w="1436" w:type="pct"/>
            <w:shd w:val="clear" w:color="auto" w:fill="auto"/>
          </w:tcPr>
          <w:p w14:paraId="4C672941" w14:textId="77777777" w:rsidR="00467122" w:rsidRPr="00B951DF" w:rsidRDefault="00467122" w:rsidP="007D2272">
            <w:pPr>
              <w:spacing w:before="60" w:line="360" w:lineRule="auto"/>
              <w:contextualSpacing/>
              <w:jc w:val="left"/>
            </w:pPr>
            <w:r w:rsidRPr="00B951DF">
              <w:t>Фитосанитарный сертификат</w:t>
            </w:r>
          </w:p>
        </w:tc>
        <w:tc>
          <w:tcPr>
            <w:tcW w:w="3564" w:type="pct"/>
            <w:shd w:val="clear" w:color="auto" w:fill="auto"/>
          </w:tcPr>
          <w:p w14:paraId="2CA69003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 xml:space="preserve">Документ международного образца, который выдан национальной организацией по карантину и защите растений страны-экспортера, сопровождает партию </w:t>
            </w:r>
            <w:proofErr w:type="spellStart"/>
            <w:r w:rsidRPr="00B951DF">
              <w:t>подкарантинной</w:t>
            </w:r>
            <w:proofErr w:type="spellEnd"/>
            <w:r w:rsidRPr="00B951DF">
              <w:t xml:space="preserve"> продукции, удостоверяет соответствие </w:t>
            </w:r>
            <w:proofErr w:type="spellStart"/>
            <w:r w:rsidRPr="00B951DF">
              <w:t>подкарантинной</w:t>
            </w:r>
            <w:proofErr w:type="spellEnd"/>
            <w:r w:rsidRPr="00B951DF">
              <w:t xml:space="preserve"> продукции карантинным фитосанитарным требованиям страны назначения</w:t>
            </w:r>
          </w:p>
        </w:tc>
      </w:tr>
      <w:tr w:rsidR="00467122" w:rsidRPr="00B951DF" w14:paraId="7ACE28B5" w14:textId="77777777" w:rsidTr="00FF133D">
        <w:tc>
          <w:tcPr>
            <w:tcW w:w="1436" w:type="pct"/>
            <w:shd w:val="clear" w:color="auto" w:fill="auto"/>
          </w:tcPr>
          <w:p w14:paraId="5AC3DD6A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ФСТЭК</w:t>
            </w:r>
          </w:p>
        </w:tc>
        <w:tc>
          <w:tcPr>
            <w:tcW w:w="3564" w:type="pct"/>
            <w:shd w:val="clear" w:color="auto" w:fill="auto"/>
          </w:tcPr>
          <w:p w14:paraId="27120ECA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Федеральная служба по техническому и экспортному контролю</w:t>
            </w:r>
          </w:p>
        </w:tc>
      </w:tr>
      <w:tr w:rsidR="00467122" w:rsidRPr="00B951DF" w14:paraId="38FE5BB9" w14:textId="77777777" w:rsidTr="00FF133D">
        <w:tc>
          <w:tcPr>
            <w:tcW w:w="1436" w:type="pct"/>
            <w:shd w:val="clear" w:color="auto" w:fill="auto"/>
          </w:tcPr>
          <w:p w14:paraId="51FC92FA" w14:textId="77777777" w:rsidR="00467122" w:rsidRPr="00B951DF" w:rsidRDefault="00467122" w:rsidP="007D2272">
            <w:pPr>
              <w:spacing w:before="60" w:line="360" w:lineRule="auto"/>
              <w:ind w:left="-142" w:firstLine="142"/>
              <w:contextualSpacing/>
              <w:jc w:val="left"/>
            </w:pPr>
            <w:r w:rsidRPr="00B951DF">
              <w:t>ЭП</w:t>
            </w:r>
            <w:r w:rsidRPr="00B951DF">
              <w:tab/>
            </w:r>
          </w:p>
        </w:tc>
        <w:tc>
          <w:tcPr>
            <w:tcW w:w="3564" w:type="pct"/>
            <w:shd w:val="clear" w:color="auto" w:fill="auto"/>
          </w:tcPr>
          <w:p w14:paraId="619F57F6" w14:textId="77777777" w:rsidR="00467122" w:rsidRPr="00B951DF" w:rsidRDefault="00467122" w:rsidP="007D2272">
            <w:pPr>
              <w:spacing w:line="360" w:lineRule="auto"/>
              <w:contextualSpacing/>
            </w:pPr>
            <w:r w:rsidRPr="00B951DF">
              <w:t>Электронная подпись</w:t>
            </w:r>
          </w:p>
        </w:tc>
      </w:tr>
    </w:tbl>
    <w:p w14:paraId="10847BA4" w14:textId="77777777" w:rsidR="00467122" w:rsidRPr="000548FC" w:rsidRDefault="00467122" w:rsidP="007D2272">
      <w:pPr>
        <w:spacing w:line="360" w:lineRule="auto"/>
        <w:jc w:val="center"/>
      </w:pPr>
    </w:p>
    <w:p w14:paraId="28E0526D" w14:textId="6FBDA574" w:rsidR="00035B26" w:rsidRDefault="00B42E4E" w:rsidP="007D2272">
      <w:pPr>
        <w:pStyle w:val="16"/>
      </w:pPr>
      <w:bookmarkStart w:id="0" w:name="_Toc121989381"/>
      <w:bookmarkStart w:id="1" w:name="_Toc43508231"/>
      <w:r>
        <w:lastRenderedPageBreak/>
        <w:t>Введение</w:t>
      </w:r>
      <w:bookmarkEnd w:id="0"/>
    </w:p>
    <w:p w14:paraId="59814DF2" w14:textId="38817F41" w:rsidR="00B42E4E" w:rsidRDefault="00B42E4E" w:rsidP="007D2272">
      <w:pPr>
        <w:pStyle w:val="23"/>
        <w:spacing w:line="360" w:lineRule="auto"/>
        <w:rPr>
          <w:lang w:eastAsia="en-US"/>
        </w:rPr>
      </w:pPr>
      <w:bookmarkStart w:id="2" w:name="_Toc121989382"/>
      <w:r>
        <w:rPr>
          <w:lang w:eastAsia="en-US"/>
        </w:rPr>
        <w:t>Область применения</w:t>
      </w:r>
      <w:bookmarkEnd w:id="2"/>
    </w:p>
    <w:p w14:paraId="1ED70EDF" w14:textId="77777777" w:rsidR="00E6369E" w:rsidRPr="00A24FA5" w:rsidRDefault="00E6369E" w:rsidP="007D2272">
      <w:pPr>
        <w:pStyle w:val="affff8"/>
        <w:spacing w:line="360" w:lineRule="auto"/>
        <w:rPr>
          <w:lang w:val="ru-RU"/>
        </w:rPr>
      </w:pPr>
      <w:r w:rsidRPr="00467122">
        <w:rPr>
          <w:color w:val="000000"/>
          <w:shd w:val="clear" w:color="auto" w:fill="FFFFFF"/>
        </w:rPr>
        <w:t>Федеральная государственная информационная система прослеживаемости зерна и продуктов переработки зерна (далее – ФГИС «Зерно»)</w:t>
      </w:r>
      <w:r w:rsidRPr="00467122">
        <w:t xml:space="preserve"> (далее – Система) предназначена для автоматизации процессов обеспечения учета объема партии зерна и объема партии продуктов переработки зерна при их обращении, и осуществление анализа, обработки представленных сведений и информации и контроля за их достов</w:t>
      </w:r>
      <w:r>
        <w:t>ерностью.</w:t>
      </w:r>
    </w:p>
    <w:p w14:paraId="79C40CB5" w14:textId="7128779C" w:rsidR="00B42E4E" w:rsidRPr="00E6369E" w:rsidRDefault="00B42E4E" w:rsidP="007D2272">
      <w:pPr>
        <w:pStyle w:val="23"/>
        <w:spacing w:line="360" w:lineRule="auto"/>
        <w:rPr>
          <w:lang w:eastAsia="en-US"/>
        </w:rPr>
      </w:pPr>
      <w:bookmarkStart w:id="3" w:name="_Toc121989383"/>
      <w:r w:rsidRPr="00E6369E">
        <w:rPr>
          <w:lang w:eastAsia="en-US"/>
        </w:rPr>
        <w:t>Краткое описание возможностей</w:t>
      </w:r>
      <w:bookmarkEnd w:id="3"/>
    </w:p>
    <w:p w14:paraId="071E6FB5" w14:textId="77777777" w:rsidR="00E6369E" w:rsidRDefault="00E6369E" w:rsidP="007D2272">
      <w:pPr>
        <w:pStyle w:val="affff8"/>
        <w:spacing w:line="360" w:lineRule="auto"/>
        <w:rPr>
          <w:lang w:val="ru-RU"/>
        </w:rPr>
      </w:pPr>
      <w:r w:rsidRPr="00E6369E">
        <w:t>Система предназначена для автоматизации процессов сбора, обработки, хранения и анализа информации в сфере обращения зерна и продуктов переработки зерна, для обеспечения прослеживаемости партий зерна и партий продуктов переработки зерна, для оформления и выдачи товаросопроводительного документа на партию зерна или партию продуктов переработки зерна, для регистрации данных и результатов экспертизы зерна, лабораторных исследований при операциях ввоза на территорию Российской Федерации и вывоза с территории Российской Федерации, для обеспечения доступа к такой информации, а также для информационного обеспечения деятельности по контролю за заявленными товаропроизводителями объемом и потребительских свойств зерна и продуктов переработки зерна, деятельности федеральных органов исполнительной власти, органов исполнительной власти субъектов Российской Федерации, органов местного самоуправления, сельскохозяйственных товаропроизводителей и других лиц, осуществляющих деятельность в области развития зернового комплекса (далее – товаропроизводители).</w:t>
      </w:r>
    </w:p>
    <w:p w14:paraId="5AFBA386" w14:textId="35B01DB0" w:rsidR="00B42E4E" w:rsidRDefault="00B42E4E" w:rsidP="007D2272">
      <w:pPr>
        <w:pStyle w:val="23"/>
        <w:spacing w:line="360" w:lineRule="auto"/>
      </w:pPr>
      <w:bookmarkStart w:id="4" w:name="_Toc121989384"/>
      <w:r>
        <w:t>Уровень подготовки пользователя</w:t>
      </w:r>
      <w:bookmarkEnd w:id="4"/>
    </w:p>
    <w:p w14:paraId="22F92EA2" w14:textId="678CDF18" w:rsidR="00B42E4E" w:rsidRPr="00B42E4E" w:rsidRDefault="00B42E4E" w:rsidP="007D2272">
      <w:pPr>
        <w:pStyle w:val="affff8"/>
        <w:spacing w:line="360" w:lineRule="auto"/>
      </w:pPr>
      <w:r w:rsidRPr="00B42E4E">
        <w:t>Для работы с системой пользователь должен ознакомиться с настоящим руководством.</w:t>
      </w:r>
    </w:p>
    <w:p w14:paraId="2E830369" w14:textId="3DD87F86" w:rsidR="00B42E4E" w:rsidRDefault="00B42E4E" w:rsidP="007D2272">
      <w:pPr>
        <w:pStyle w:val="23"/>
        <w:spacing w:line="360" w:lineRule="auto"/>
        <w:rPr>
          <w:lang w:eastAsia="en-US"/>
        </w:rPr>
      </w:pPr>
      <w:bookmarkStart w:id="5" w:name="_Toc121989385"/>
      <w:r>
        <w:rPr>
          <w:lang w:eastAsia="en-US"/>
        </w:rPr>
        <w:t>Перечень эксплуатационной документации</w:t>
      </w:r>
      <w:bookmarkEnd w:id="5"/>
    </w:p>
    <w:p w14:paraId="35A1121E" w14:textId="3CD7EDEF" w:rsidR="00B42E4E" w:rsidRPr="00B42E4E" w:rsidRDefault="00E1247F" w:rsidP="007D2272">
      <w:pPr>
        <w:pStyle w:val="af3"/>
        <w:rPr>
          <w:lang w:eastAsia="en-US"/>
        </w:rPr>
      </w:pPr>
      <w:r w:rsidRPr="00E1247F">
        <w:rPr>
          <w:lang w:eastAsia="en-US"/>
        </w:rPr>
        <w:t>Дополнительная документация не требуется.</w:t>
      </w:r>
    </w:p>
    <w:p w14:paraId="0D1A8490" w14:textId="028A9703" w:rsidR="00E26B07" w:rsidRDefault="008F3949" w:rsidP="007D2272">
      <w:pPr>
        <w:pStyle w:val="16"/>
      </w:pPr>
      <w:bookmarkStart w:id="6" w:name="_Toc121989386"/>
      <w:r w:rsidRPr="00035B26">
        <w:lastRenderedPageBreak/>
        <w:t>Назначени</w:t>
      </w:r>
      <w:r w:rsidR="00035B26" w:rsidRPr="00035B26">
        <w:t>я</w:t>
      </w:r>
      <w:r w:rsidR="00035B26">
        <w:t xml:space="preserve"> и условия применения</w:t>
      </w:r>
      <w:bookmarkEnd w:id="6"/>
    </w:p>
    <w:p w14:paraId="1F58E4B4" w14:textId="7F40EBF3" w:rsidR="00035B26" w:rsidRPr="00035B26" w:rsidRDefault="00035B26" w:rsidP="007D2272">
      <w:pPr>
        <w:pStyle w:val="23"/>
        <w:spacing w:line="360" w:lineRule="auto"/>
        <w:rPr>
          <w:lang w:eastAsia="en-US"/>
        </w:rPr>
      </w:pPr>
      <w:bookmarkStart w:id="7" w:name="_Toc121989387"/>
      <w:r w:rsidRPr="00035B26">
        <w:rPr>
          <w:lang w:eastAsia="en-US"/>
        </w:rPr>
        <w:t>Виды деятельности, функции</w:t>
      </w:r>
      <w:bookmarkEnd w:id="7"/>
    </w:p>
    <w:p w14:paraId="04D79A05" w14:textId="77777777" w:rsidR="008F3949" w:rsidRPr="008F3949" w:rsidRDefault="008F3949" w:rsidP="007D2272">
      <w:pPr>
        <w:pStyle w:val="affff8"/>
        <w:spacing w:line="360" w:lineRule="auto"/>
        <w:ind w:firstLine="709"/>
        <w:rPr>
          <w:szCs w:val="24"/>
          <w:lang w:val="ru-RU"/>
        </w:rPr>
      </w:pPr>
      <w:r w:rsidRPr="008F3949">
        <w:rPr>
          <w:szCs w:val="24"/>
          <w:lang w:val="ru-RU"/>
        </w:rPr>
        <w:t>ФГИС «Зерно» обеспечивает выполнение следующих функций:</w:t>
      </w:r>
    </w:p>
    <w:p w14:paraId="0E1EF210" w14:textId="288B5B52" w:rsidR="00E1247F" w:rsidRPr="00D61112" w:rsidRDefault="00ED719D" w:rsidP="007D2272">
      <w:pPr>
        <w:pStyle w:val="affff8"/>
        <w:numPr>
          <w:ilvl w:val="0"/>
          <w:numId w:val="70"/>
        </w:numPr>
        <w:spacing w:line="360" w:lineRule="auto"/>
        <w:ind w:left="851" w:hanging="284"/>
        <w:rPr>
          <w:lang w:val="ru-RU"/>
        </w:rPr>
      </w:pPr>
      <w:r>
        <w:rPr>
          <w:lang w:val="ru-RU"/>
        </w:rPr>
        <w:t>в</w:t>
      </w:r>
      <w:r w:rsidR="00E1247F">
        <w:rPr>
          <w:lang w:val="ru-RU"/>
        </w:rPr>
        <w:t xml:space="preserve"> части </w:t>
      </w:r>
      <w:r w:rsidR="00E1247F" w:rsidRPr="00D61112">
        <w:rPr>
          <w:lang w:val="ru-RU"/>
        </w:rPr>
        <w:t>обеспечения учета объема партии зерна и объема партии продуктов переработки зерна</w:t>
      </w:r>
      <w:r w:rsidR="00E1247F">
        <w:rPr>
          <w:lang w:val="ru-RU"/>
        </w:rPr>
        <w:t>:</w:t>
      </w:r>
    </w:p>
    <w:p w14:paraId="5438FEDE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товаропроизводителях;</w:t>
      </w:r>
    </w:p>
    <w:p w14:paraId="29966730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реестра организаций, осуществляющих в качестве предпринимательской деятельности хранение зерна и оказывающих связанные с хранением услуги;</w:t>
      </w:r>
    </w:p>
    <w:p w14:paraId="0A015C6E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партии зерна;</w:t>
      </w:r>
    </w:p>
    <w:p w14:paraId="7143A014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партии продуктов переработки зерна;</w:t>
      </w:r>
    </w:p>
    <w:p w14:paraId="4A612157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собственниках (владельцах) зерна, находящегося на хранении и (или) обработке, включая вид сельскохозяйственной культуры (наименование), массу (нетто в килограммах), потребительские свойства, дату принятия на хранение и (или) обработку, отгрузку, у организации, осуществляющей в качестве предпринимательской деятельности хранение зерна и оказывающей связанные с хранением услуги;</w:t>
      </w:r>
    </w:p>
    <w:p w14:paraId="0B48ED09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 xml:space="preserve">обеспечение ведения информации о грузоотправителях, грузополучателях, перевозчиках партии зерна и (или) партии продуктов переработки зерна, </w:t>
      </w:r>
    </w:p>
    <w:p w14:paraId="07BA315D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пунктах отправления и назначения партии зерна и (или) партии продуктов переработки зерна;</w:t>
      </w:r>
    </w:p>
    <w:p w14:paraId="0D046E04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выданных СДИЗ;</w:t>
      </w:r>
    </w:p>
    <w:p w14:paraId="7DFD4FE3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фактическом объеме (нетто в килограммах) и потребительских свойствах зерна, полученного для его первичной и (или) последующей (промышленной) переработки;</w:t>
      </w:r>
    </w:p>
    <w:p w14:paraId="79EEBFC2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потребительских свойствах партии зерна и (или) партии продуктов переработки зерна;</w:t>
      </w:r>
    </w:p>
    <w:p w14:paraId="573F5EE6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сведений о декларациях соответствия, фитосанитарных сертификатах, ветеринарных сертификатах на партию зерна или партию продуктов переработки зерна в случае ввоза на территорию Российской Федерации партий зерна и партий продуктов переработки зерна или их вывоза с территории Российской Федерации;</w:t>
      </w:r>
    </w:p>
    <w:p w14:paraId="35288D46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lastRenderedPageBreak/>
        <w:t>обеспечение ведения информации о закупке партий зерна и партий продуктов переработки зерна для государственных нужд;</w:t>
      </w:r>
    </w:p>
    <w:p w14:paraId="6FC08999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закупке партий зерна, их хранении в составе федерального интервенционного фонда сельскохозяйственной продукции и реализации в соответствии с Федеральным законом от 29.12.2006 № 264-ФЗ «О развитии сельского хозяйства»;</w:t>
      </w:r>
    </w:p>
    <w:p w14:paraId="486BA440" w14:textId="77777777" w:rsidR="00E1247F" w:rsidRPr="00820A60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документах, подтверждающих факт утилизации партии зерна или партии продуктов переработки зерна или возврат партии зерна по результатам экспертизы зерна и (или) продуктов переработки зерна, представляемых в уполномоченный Правительством Российской Федерации федеральный орган исполнительной власти, вынесший предписание о возврате партии зерна или об утилизации партии зерна или партии продуктов переработки зерна</w:t>
      </w:r>
      <w:r>
        <w:t>;</w:t>
      </w:r>
    </w:p>
    <w:p w14:paraId="6488F3DB" w14:textId="77777777" w:rsidR="00E1247F" w:rsidRDefault="00E1247F" w:rsidP="007D2272">
      <w:pPr>
        <w:pStyle w:val="1212"/>
        <w:numPr>
          <w:ilvl w:val="0"/>
          <w:numId w:val="50"/>
        </w:numPr>
        <w:spacing w:line="360" w:lineRule="auto"/>
      </w:pPr>
      <w:r>
        <w:t>обеспечение</w:t>
      </w:r>
      <w:r>
        <w:rPr>
          <w:spacing w:val="40"/>
        </w:rPr>
        <w:t xml:space="preserve"> </w:t>
      </w:r>
      <w:r>
        <w:t>ведения</w:t>
      </w:r>
      <w:r>
        <w:rPr>
          <w:spacing w:val="40"/>
        </w:rPr>
        <w:t xml:space="preserve"> </w:t>
      </w:r>
      <w:r>
        <w:t>информации</w:t>
      </w:r>
      <w:r>
        <w:rPr>
          <w:spacing w:val="40"/>
        </w:rPr>
        <w:t xml:space="preserve"> </w:t>
      </w:r>
      <w:r>
        <w:t>о</w:t>
      </w:r>
      <w:r>
        <w:rPr>
          <w:spacing w:val="40"/>
        </w:rPr>
        <w:t xml:space="preserve"> </w:t>
      </w:r>
      <w:r>
        <w:t>возврате,</w:t>
      </w:r>
      <w:r>
        <w:rPr>
          <w:spacing w:val="40"/>
        </w:rPr>
        <w:t xml:space="preserve"> </w:t>
      </w:r>
      <w:r>
        <w:t>об</w:t>
      </w:r>
      <w:r>
        <w:rPr>
          <w:spacing w:val="40"/>
        </w:rPr>
        <w:t xml:space="preserve"> </w:t>
      </w:r>
      <w:r>
        <w:t>утилизации,</w:t>
      </w:r>
      <w:r>
        <w:rPr>
          <w:spacing w:val="40"/>
        </w:rPr>
        <w:t xml:space="preserve"> </w:t>
      </w:r>
      <w:r>
        <w:t>изъятии и о приостановке оборота партии зерна (продуктов переработки зерна);</w:t>
      </w:r>
    </w:p>
    <w:p w14:paraId="74FFF2C5" w14:textId="77777777" w:rsidR="00E1247F" w:rsidRDefault="00E1247F" w:rsidP="007D2272">
      <w:pPr>
        <w:pStyle w:val="1212"/>
        <w:numPr>
          <w:ilvl w:val="0"/>
          <w:numId w:val="50"/>
        </w:numPr>
        <w:spacing w:line="360" w:lineRule="auto"/>
      </w:pPr>
      <w:r>
        <w:t>обеспечение</w:t>
      </w:r>
      <w:r>
        <w:rPr>
          <w:spacing w:val="40"/>
        </w:rPr>
        <w:t xml:space="preserve"> </w:t>
      </w:r>
      <w:r>
        <w:t>ведения</w:t>
      </w:r>
      <w:r>
        <w:rPr>
          <w:spacing w:val="40"/>
        </w:rPr>
        <w:t xml:space="preserve"> </w:t>
      </w:r>
      <w:r>
        <w:t>результатов</w:t>
      </w:r>
      <w:r>
        <w:rPr>
          <w:spacing w:val="40"/>
        </w:rPr>
        <w:t xml:space="preserve"> </w:t>
      </w:r>
      <w:r>
        <w:t>экспертизы</w:t>
      </w:r>
      <w:r>
        <w:rPr>
          <w:spacing w:val="40"/>
        </w:rPr>
        <w:t xml:space="preserve"> </w:t>
      </w:r>
      <w:r>
        <w:t>зерна</w:t>
      </w:r>
      <w:r>
        <w:rPr>
          <w:spacing w:val="40"/>
        </w:rPr>
        <w:t xml:space="preserve"> </w:t>
      </w:r>
      <w:r>
        <w:t>о</w:t>
      </w:r>
      <w:r>
        <w:rPr>
          <w:spacing w:val="40"/>
        </w:rPr>
        <w:t xml:space="preserve"> </w:t>
      </w:r>
      <w:r>
        <w:t>возврате</w:t>
      </w:r>
      <w:r>
        <w:rPr>
          <w:spacing w:val="40"/>
        </w:rPr>
        <w:t xml:space="preserve"> </w:t>
      </w:r>
      <w:r>
        <w:t>партии зерна или об утилизации партии зерна;</w:t>
      </w:r>
    </w:p>
    <w:p w14:paraId="1A116415" w14:textId="77777777" w:rsidR="00E1247F" w:rsidRDefault="00E1247F" w:rsidP="007D2272">
      <w:pPr>
        <w:pStyle w:val="1212"/>
        <w:numPr>
          <w:ilvl w:val="0"/>
          <w:numId w:val="50"/>
        </w:numPr>
        <w:spacing w:line="360" w:lineRule="auto"/>
      </w:pPr>
      <w:r>
        <w:t>Обеспечение</w:t>
      </w:r>
      <w:r w:rsidRPr="00820A60">
        <w:t xml:space="preserve"> </w:t>
      </w:r>
      <w:r>
        <w:t>ведения</w:t>
      </w:r>
      <w:r w:rsidRPr="00820A60">
        <w:t xml:space="preserve"> </w:t>
      </w:r>
      <w:r>
        <w:t>лабораторных</w:t>
      </w:r>
      <w:r w:rsidRPr="00820A60">
        <w:t xml:space="preserve"> </w:t>
      </w:r>
      <w:r>
        <w:t>исследований</w:t>
      </w:r>
      <w:r w:rsidRPr="00820A60">
        <w:t xml:space="preserve"> </w:t>
      </w:r>
      <w:r w:rsidRPr="00820A60">
        <w:rPr>
          <w:spacing w:val="-4"/>
        </w:rPr>
        <w:t>при</w:t>
      </w:r>
      <w:r>
        <w:tab/>
      </w:r>
      <w:r w:rsidRPr="00820A60">
        <w:t xml:space="preserve"> </w:t>
      </w:r>
      <w:r>
        <w:t>возе на</w:t>
      </w:r>
      <w:r w:rsidRPr="00820A60">
        <w:rPr>
          <w:spacing w:val="-5"/>
        </w:rPr>
        <w:t xml:space="preserve"> </w:t>
      </w:r>
      <w:r>
        <w:t>территорию</w:t>
      </w:r>
      <w:r w:rsidRPr="00820A60">
        <w:rPr>
          <w:spacing w:val="-5"/>
        </w:rPr>
        <w:t xml:space="preserve"> </w:t>
      </w:r>
      <w:r>
        <w:t>Российской</w:t>
      </w:r>
      <w:r w:rsidRPr="00820A60">
        <w:rPr>
          <w:spacing w:val="-5"/>
        </w:rPr>
        <w:t xml:space="preserve"> </w:t>
      </w:r>
      <w:r>
        <w:t>Федерации</w:t>
      </w:r>
      <w:r w:rsidRPr="00820A60">
        <w:rPr>
          <w:spacing w:val="-4"/>
        </w:rPr>
        <w:t xml:space="preserve"> </w:t>
      </w:r>
      <w:r>
        <w:t>и</w:t>
      </w:r>
      <w:r w:rsidRPr="00820A60">
        <w:rPr>
          <w:spacing w:val="-5"/>
        </w:rPr>
        <w:t xml:space="preserve"> </w:t>
      </w:r>
      <w:r>
        <w:t>вывозе</w:t>
      </w:r>
      <w:r w:rsidRPr="00820A60">
        <w:rPr>
          <w:spacing w:val="-5"/>
        </w:rPr>
        <w:t xml:space="preserve"> </w:t>
      </w:r>
      <w:r>
        <w:t>с</w:t>
      </w:r>
      <w:r w:rsidRPr="00820A60">
        <w:rPr>
          <w:spacing w:val="-5"/>
        </w:rPr>
        <w:t xml:space="preserve"> </w:t>
      </w:r>
      <w:r>
        <w:t>территории</w:t>
      </w:r>
      <w:r w:rsidRPr="00820A60">
        <w:rPr>
          <w:spacing w:val="-4"/>
        </w:rPr>
        <w:t xml:space="preserve"> </w:t>
      </w:r>
      <w:r>
        <w:t>Российской Федерации партии зерна в целях оформления товаросопроводительного документа на партию зерна;</w:t>
      </w:r>
    </w:p>
    <w:p w14:paraId="28393E7D" w14:textId="77777777" w:rsidR="00E1247F" w:rsidRDefault="00E1247F" w:rsidP="007D2272">
      <w:pPr>
        <w:pStyle w:val="1212"/>
        <w:numPr>
          <w:ilvl w:val="0"/>
          <w:numId w:val="50"/>
        </w:numPr>
        <w:spacing w:line="360" w:lineRule="auto"/>
      </w:pPr>
      <w:r>
        <w:t>обеспечение ведения информации о проведении федерального государственного</w:t>
      </w:r>
      <w:r>
        <w:rPr>
          <w:spacing w:val="40"/>
        </w:rPr>
        <w:t xml:space="preserve"> </w:t>
      </w:r>
      <w:r>
        <w:t>контроля</w:t>
      </w:r>
      <w:r>
        <w:rPr>
          <w:spacing w:val="40"/>
        </w:rPr>
        <w:t xml:space="preserve"> </w:t>
      </w:r>
      <w:r>
        <w:t>(надзора)</w:t>
      </w:r>
      <w:r>
        <w:rPr>
          <w:spacing w:val="40"/>
        </w:rPr>
        <w:t xml:space="preserve"> </w:t>
      </w:r>
      <w:r>
        <w:t>в</w:t>
      </w:r>
      <w:r>
        <w:rPr>
          <w:spacing w:val="40"/>
        </w:rPr>
        <w:t xml:space="preserve"> </w:t>
      </w:r>
      <w:r>
        <w:t>области</w:t>
      </w:r>
      <w:r>
        <w:rPr>
          <w:spacing w:val="40"/>
        </w:rPr>
        <w:t xml:space="preserve"> </w:t>
      </w:r>
      <w:r>
        <w:t>обеспечения</w:t>
      </w:r>
      <w:r>
        <w:rPr>
          <w:spacing w:val="40"/>
        </w:rPr>
        <w:t xml:space="preserve"> </w:t>
      </w:r>
      <w:r>
        <w:t>качества</w:t>
      </w:r>
      <w:r>
        <w:rPr>
          <w:spacing w:val="40"/>
        </w:rPr>
        <w:t xml:space="preserve"> </w:t>
      </w:r>
      <w:r>
        <w:t>и безопасности зерна и продуктов переработки зерна;</w:t>
      </w:r>
    </w:p>
    <w:p w14:paraId="371F187A" w14:textId="38940D64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>
        <w:t>обеспечение</w:t>
      </w:r>
      <w:r>
        <w:rPr>
          <w:spacing w:val="78"/>
        </w:rPr>
        <w:t xml:space="preserve"> </w:t>
      </w:r>
      <w:r>
        <w:t>взаимодействия</w:t>
      </w:r>
      <w:r>
        <w:rPr>
          <w:spacing w:val="78"/>
        </w:rPr>
        <w:t xml:space="preserve"> </w:t>
      </w:r>
      <w:r>
        <w:t>с</w:t>
      </w:r>
      <w:r>
        <w:rPr>
          <w:spacing w:val="78"/>
        </w:rPr>
        <w:t xml:space="preserve"> </w:t>
      </w:r>
      <w:r>
        <w:t>иными</w:t>
      </w:r>
      <w:r>
        <w:rPr>
          <w:spacing w:val="78"/>
        </w:rPr>
        <w:t xml:space="preserve"> </w:t>
      </w:r>
      <w:r>
        <w:t>информационными</w:t>
      </w:r>
      <w:r>
        <w:rPr>
          <w:spacing w:val="78"/>
        </w:rPr>
        <w:t xml:space="preserve"> </w:t>
      </w:r>
      <w:r>
        <w:t>системами, в том числе посредством единой системы межведомственного электронного взаимодействия</w:t>
      </w:r>
      <w:r w:rsidR="00ED719D">
        <w:t>;</w:t>
      </w:r>
    </w:p>
    <w:p w14:paraId="3EFADCB5" w14:textId="11291CAB" w:rsidR="00E1247F" w:rsidRPr="00D61112" w:rsidRDefault="00ED719D" w:rsidP="007D2272">
      <w:pPr>
        <w:pStyle w:val="affff8"/>
        <w:numPr>
          <w:ilvl w:val="0"/>
          <w:numId w:val="70"/>
        </w:numPr>
        <w:spacing w:line="360" w:lineRule="auto"/>
        <w:ind w:left="851" w:hanging="284"/>
        <w:rPr>
          <w:lang w:val="ru-RU"/>
        </w:rPr>
      </w:pPr>
      <w:r>
        <w:rPr>
          <w:lang w:val="ru-RU"/>
        </w:rPr>
        <w:t>в</w:t>
      </w:r>
      <w:r w:rsidR="00E1247F">
        <w:rPr>
          <w:lang w:val="ru-RU"/>
        </w:rPr>
        <w:t xml:space="preserve"> части </w:t>
      </w:r>
      <w:r w:rsidR="00E1247F">
        <w:t>осуществление анализа, обработки представленных сведений и информации и контроля за их достоверностью</w:t>
      </w:r>
      <w:r w:rsidR="00E1247F">
        <w:rPr>
          <w:lang w:val="ru-RU"/>
        </w:rPr>
        <w:t>:</w:t>
      </w:r>
    </w:p>
    <w:p w14:paraId="38F1E42C" w14:textId="77777777" w:rsidR="00E1247F" w:rsidRPr="00467122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ведения информации о результатах государственного мониторинга зерна;</w:t>
      </w:r>
    </w:p>
    <w:p w14:paraId="32CB2C59" w14:textId="77777777" w:rsidR="00E1247F" w:rsidRPr="00820A60" w:rsidRDefault="00E1247F" w:rsidP="007D2272">
      <w:pPr>
        <w:pStyle w:val="1212"/>
        <w:numPr>
          <w:ilvl w:val="0"/>
          <w:numId w:val="50"/>
        </w:numPr>
        <w:spacing w:line="360" w:lineRule="auto"/>
      </w:pPr>
      <w:r w:rsidRPr="00467122">
        <w:t>обеспечение размещения сведений и информации, содержащихся в Системе, в форме открытых данных</w:t>
      </w:r>
    </w:p>
    <w:p w14:paraId="2D432B0F" w14:textId="3F2E061A" w:rsidR="008F3949" w:rsidRPr="007D590F" w:rsidRDefault="00E1247F" w:rsidP="007D2272">
      <w:pPr>
        <w:pStyle w:val="affff8"/>
        <w:numPr>
          <w:ilvl w:val="0"/>
          <w:numId w:val="50"/>
        </w:numPr>
        <w:spacing w:line="360" w:lineRule="auto"/>
        <w:rPr>
          <w:szCs w:val="24"/>
          <w:lang w:val="ru-RU"/>
        </w:rPr>
      </w:pPr>
      <w:r>
        <w:lastRenderedPageBreak/>
        <w:t>обеспечение ведения анализа информации, обеспечивающий</w:t>
      </w:r>
      <w:r>
        <w:rPr>
          <w:spacing w:val="40"/>
        </w:rPr>
        <w:t xml:space="preserve"> </w:t>
      </w:r>
      <w:r>
        <w:t>сопоставление и анализ информации, содержащейся Системе, а также визуальные</w:t>
      </w:r>
      <w:r>
        <w:rPr>
          <w:spacing w:val="80"/>
          <w:w w:val="150"/>
        </w:rPr>
        <w:t xml:space="preserve"> </w:t>
      </w:r>
      <w:r>
        <w:t>средства</w:t>
      </w:r>
      <w:r>
        <w:rPr>
          <w:spacing w:val="80"/>
          <w:w w:val="150"/>
        </w:rPr>
        <w:t xml:space="preserve"> </w:t>
      </w:r>
      <w:r>
        <w:t>государственного</w:t>
      </w:r>
      <w:r>
        <w:rPr>
          <w:spacing w:val="80"/>
          <w:w w:val="150"/>
        </w:rPr>
        <w:t xml:space="preserve"> </w:t>
      </w:r>
      <w:r>
        <w:t>мониторинга</w:t>
      </w:r>
      <w:r>
        <w:rPr>
          <w:spacing w:val="80"/>
          <w:w w:val="150"/>
        </w:rPr>
        <w:t xml:space="preserve"> </w:t>
      </w:r>
      <w:r>
        <w:t>зерна,</w:t>
      </w:r>
      <w:r>
        <w:rPr>
          <w:spacing w:val="80"/>
          <w:w w:val="150"/>
        </w:rPr>
        <w:t xml:space="preserve"> </w:t>
      </w:r>
      <w:r>
        <w:t>оценки</w:t>
      </w:r>
      <w:r>
        <w:rPr>
          <w:spacing w:val="40"/>
        </w:rPr>
        <w:t xml:space="preserve"> </w:t>
      </w:r>
      <w:r>
        <w:t>и контроля данных о зерне и продуктах переработки зерн</w:t>
      </w:r>
      <w:r>
        <w:rPr>
          <w:lang w:val="ru-RU"/>
        </w:rPr>
        <w:t>а.</w:t>
      </w:r>
    </w:p>
    <w:p w14:paraId="59D11F98" w14:textId="13F02C93" w:rsidR="00035B26" w:rsidRDefault="00035B26" w:rsidP="007D2272">
      <w:pPr>
        <w:pStyle w:val="23"/>
        <w:spacing w:line="360" w:lineRule="auto"/>
      </w:pPr>
      <w:bookmarkStart w:id="8" w:name="_Toc121989388"/>
      <w:r w:rsidRPr="00035B26">
        <w:t>Требования к техническим средствам</w:t>
      </w:r>
      <w:bookmarkEnd w:id="8"/>
    </w:p>
    <w:p w14:paraId="1E9EC337" w14:textId="15E695D9" w:rsidR="00035B26" w:rsidRPr="00035B26" w:rsidRDefault="00ED719D" w:rsidP="007D2272">
      <w:pPr>
        <w:pStyle w:val="affff8"/>
        <w:spacing w:line="360" w:lineRule="auto"/>
      </w:pPr>
      <w:r w:rsidRPr="00ED719D">
        <w:t>Описание программных средств, языков деятельности приведено в документе «Описание программного обеспечения» 52384799.62.01.11.000.0</w:t>
      </w:r>
      <w:r w:rsidR="002A4D43">
        <w:rPr>
          <w:lang w:val="ru-RU"/>
        </w:rPr>
        <w:t>40</w:t>
      </w:r>
      <w:r w:rsidRPr="00ED719D">
        <w:t>.ПА.0</w:t>
      </w:r>
      <w:r w:rsidR="002A4D43">
        <w:rPr>
          <w:lang w:val="ru-RU"/>
        </w:rPr>
        <w:t>1</w:t>
      </w:r>
      <w:r w:rsidRPr="00ED719D">
        <w:t>.1.</w:t>
      </w:r>
    </w:p>
    <w:p w14:paraId="6C7E2802" w14:textId="77777777" w:rsidR="00ED719D" w:rsidRPr="00294A27" w:rsidRDefault="00ED719D" w:rsidP="007D2272">
      <w:pPr>
        <w:pStyle w:val="23"/>
        <w:spacing w:line="360" w:lineRule="auto"/>
        <w:rPr>
          <w:lang w:eastAsia="en-US"/>
        </w:rPr>
      </w:pPr>
      <w:bookmarkStart w:id="9" w:name="_Toc58506775"/>
      <w:bookmarkStart w:id="10" w:name="_Toc121989389"/>
      <w:r w:rsidRPr="00294A27">
        <w:rPr>
          <w:lang w:eastAsia="en-US"/>
        </w:rPr>
        <w:t>Общие требования к входной информации</w:t>
      </w:r>
      <w:bookmarkEnd w:id="9"/>
      <w:bookmarkEnd w:id="10"/>
    </w:p>
    <w:p w14:paraId="3ED1B4DC" w14:textId="77777777" w:rsidR="00ED719D" w:rsidRPr="00294A27" w:rsidRDefault="00ED719D" w:rsidP="007D2272">
      <w:pPr>
        <w:pStyle w:val="affff8"/>
        <w:spacing w:line="360" w:lineRule="auto"/>
      </w:pPr>
      <w:r w:rsidRPr="00294A27">
        <w:t xml:space="preserve">Система использует информацию из внешних систем: </w:t>
      </w:r>
    </w:p>
    <w:p w14:paraId="0E143790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 w:rsidRPr="0034228A">
        <w:t>ЕПГУ;</w:t>
      </w:r>
    </w:p>
    <w:p w14:paraId="38A44869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t>ЕГРЮЛ;</w:t>
      </w:r>
    </w:p>
    <w:p w14:paraId="117AA75C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t>ЕГРИП;</w:t>
      </w:r>
    </w:p>
    <w:p w14:paraId="29732547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t>РАФП;</w:t>
      </w:r>
    </w:p>
    <w:p w14:paraId="4169D8C1" w14:textId="77777777" w:rsidR="00ED719D" w:rsidRPr="00294A27" w:rsidRDefault="00ED719D" w:rsidP="007D2272">
      <w:pPr>
        <w:pStyle w:val="affff8"/>
        <w:spacing w:line="360" w:lineRule="auto"/>
      </w:pPr>
      <w:r w:rsidRPr="00294A27">
        <w:t>Система использует информацию из общероссийских классификаторов:</w:t>
      </w:r>
    </w:p>
    <w:p w14:paraId="581E0C59" w14:textId="77777777" w:rsidR="00AA6689" w:rsidRPr="00AA6689" w:rsidRDefault="00AA6689" w:rsidP="007D2272">
      <w:pPr>
        <w:pStyle w:val="1212"/>
        <w:numPr>
          <w:ilvl w:val="0"/>
          <w:numId w:val="51"/>
        </w:numPr>
        <w:spacing w:line="360" w:lineRule="auto"/>
      </w:pPr>
      <w:r w:rsidRPr="00AA6689">
        <w:t xml:space="preserve">ОКТМО, </w:t>
      </w:r>
    </w:p>
    <w:p w14:paraId="2C212384" w14:textId="77777777" w:rsidR="00AA6689" w:rsidRPr="00AA6689" w:rsidRDefault="00AA6689" w:rsidP="007D2272">
      <w:pPr>
        <w:pStyle w:val="1212"/>
        <w:numPr>
          <w:ilvl w:val="0"/>
          <w:numId w:val="51"/>
        </w:numPr>
        <w:spacing w:line="360" w:lineRule="auto"/>
      </w:pPr>
      <w:r w:rsidRPr="00AA6689">
        <w:t xml:space="preserve">ОКПД2, </w:t>
      </w:r>
    </w:p>
    <w:p w14:paraId="6427F98E" w14:textId="05A50DFE" w:rsidR="00ED719D" w:rsidRPr="00294A27" w:rsidRDefault="00AA6689" w:rsidP="007D2272">
      <w:pPr>
        <w:pStyle w:val="1212"/>
        <w:numPr>
          <w:ilvl w:val="0"/>
          <w:numId w:val="51"/>
        </w:numPr>
        <w:spacing w:line="360" w:lineRule="auto"/>
      </w:pPr>
      <w:r w:rsidRPr="00AA6689">
        <w:t>ТН ВЭД.</w:t>
      </w:r>
    </w:p>
    <w:p w14:paraId="6C9DA735" w14:textId="77777777" w:rsidR="00ED719D" w:rsidRDefault="00ED719D" w:rsidP="007D2272">
      <w:pPr>
        <w:pStyle w:val="32"/>
        <w:spacing w:line="360" w:lineRule="auto"/>
        <w:rPr>
          <w:rFonts w:eastAsia="MS Mincho"/>
          <w:lang w:eastAsia="en-US"/>
        </w:rPr>
      </w:pPr>
      <w:bookmarkStart w:id="11" w:name="_Toc121989390"/>
      <w:r>
        <w:rPr>
          <w:rFonts w:eastAsia="MS Mincho"/>
          <w:lang w:eastAsia="en-US"/>
        </w:rPr>
        <w:t>ЕПГУ</w:t>
      </w:r>
      <w:bookmarkEnd w:id="11"/>
    </w:p>
    <w:p w14:paraId="7724884C" w14:textId="77777777" w:rsidR="00ED719D" w:rsidRDefault="00ED719D" w:rsidP="007D2272">
      <w:pPr>
        <w:pStyle w:val="af3"/>
        <w:rPr>
          <w:rFonts w:eastAsia="MS Mincho"/>
          <w:lang w:eastAsia="en-US"/>
        </w:rPr>
      </w:pPr>
      <w:r w:rsidRPr="002209D1">
        <w:rPr>
          <w:rFonts w:eastAsia="MS Mincho"/>
          <w:lang w:eastAsia="en-US"/>
        </w:rPr>
        <w:t>Целевая архитектура подсистемы аутентификации и авторизации ФГИС «Зерно» использует ЕСИА в качестве основной системы аутентификации и авторизации.</w:t>
      </w:r>
      <w:r w:rsidRPr="0034228A">
        <w:rPr>
          <w:rFonts w:eastAsia="MS Mincho"/>
          <w:lang w:eastAsia="en-US"/>
        </w:rPr>
        <w:t xml:space="preserve"> </w:t>
      </w:r>
      <w:r>
        <w:rPr>
          <w:rFonts w:eastAsia="MS Mincho"/>
          <w:lang w:eastAsia="en-US"/>
        </w:rPr>
        <w:t>Н</w:t>
      </w:r>
      <w:r w:rsidRPr="005B0A09">
        <w:rPr>
          <w:rFonts w:eastAsia="MS Mincho"/>
          <w:lang w:eastAsia="en-US"/>
        </w:rPr>
        <w:t xml:space="preserve">а экране размещена ссылка или кнопка «Вход через ЕСИА» в шапке сайта, рядом со ссылкой (кнопкой) «Вход». </w:t>
      </w:r>
    </w:p>
    <w:p w14:paraId="4F8DC91D" w14:textId="77777777" w:rsidR="00ED719D" w:rsidRDefault="00ED719D" w:rsidP="007D2272">
      <w:pPr>
        <w:pStyle w:val="af3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Сценарий включает следующие шаги:</w:t>
      </w:r>
    </w:p>
    <w:p w14:paraId="0D6940F8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Пользователь нажимает на веб-странице системы-клиента кнопку «Войти» или «Войти через ЕСИА».</w:t>
      </w:r>
    </w:p>
    <w:p w14:paraId="19EE1EFF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Если используется вход через ЕСИА, то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 xml:space="preserve"> формирует и отправляет в ЕСИА запрос на аутентификацию и перенаправляет браузер пользователя на специальную страницу предоставления доступа. </w:t>
      </w:r>
    </w:p>
    <w:p w14:paraId="5F27D941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Если используется локальный вход, то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 xml:space="preserve"> перенаправляет браузер пользователя на локальную форму ввода учётных данных.</w:t>
      </w:r>
    </w:p>
    <w:p w14:paraId="16C66A6F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Выполняется</w:t>
      </w:r>
      <w:r>
        <w:rPr>
          <w:rFonts w:eastAsia="MS Mincho"/>
          <w:lang w:eastAsia="en-US"/>
        </w:rPr>
        <w:t xml:space="preserve"> </w:t>
      </w:r>
      <w:r w:rsidRPr="005B0A09">
        <w:rPr>
          <w:rFonts w:eastAsia="MS Mincho"/>
          <w:lang w:eastAsia="en-US"/>
        </w:rPr>
        <w:t>аутентификация пользователя локально или в ЕСИА.</w:t>
      </w:r>
      <w:r>
        <w:rPr>
          <w:rFonts w:eastAsia="MS Mincho"/>
          <w:lang w:eastAsia="en-US"/>
        </w:rPr>
        <w:t xml:space="preserve"> </w:t>
      </w:r>
      <w:r w:rsidRPr="005B0A09">
        <w:rPr>
          <w:rFonts w:eastAsia="MS Mincho"/>
          <w:lang w:eastAsia="en-US"/>
        </w:rPr>
        <w:t xml:space="preserve">Для всех типов учётных записей (локальных и ЕСИА) выполняется запрос на </w:t>
      </w:r>
      <w:r w:rsidRPr="005B0A09">
        <w:rPr>
          <w:rFonts w:eastAsia="MS Mincho"/>
          <w:lang w:eastAsia="en-US"/>
        </w:rPr>
        <w:lastRenderedPageBreak/>
        <w:t>получение сведений о пользователе и его принадлежности к ОГВ, организациям или ИП.</w:t>
      </w:r>
    </w:p>
    <w:p w14:paraId="54EDD34E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Если учётная запись ЕСИА, то выполняется запрос на получение сведений о принадлежности пользователя к открытым и приватным группам доступа ЕСИА.</w:t>
      </w:r>
    </w:p>
    <w:p w14:paraId="42D02CE7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Если учётная запись ЕСИА ранее не зарегистрирована в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>, то выполняется её регистрация и назначаются роли согласно принадлежности к группам доступа ЕСИА.</w:t>
      </w:r>
    </w:p>
    <w:p w14:paraId="47578464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Если учётная запись ЕСИА зарегистрирована, то производится проверка соответствия зарегистрированных прав доступа в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 xml:space="preserve"> и ЕСИА, которые при необходимости приводятся в соо</w:t>
      </w:r>
      <w:r>
        <w:rPr>
          <w:rFonts w:eastAsia="MS Mincho"/>
          <w:lang w:eastAsia="en-US"/>
        </w:rPr>
        <w:t>т</w:t>
      </w:r>
      <w:r w:rsidRPr="005B0A09">
        <w:rPr>
          <w:rFonts w:eastAsia="MS Mincho"/>
          <w:lang w:eastAsia="en-US"/>
        </w:rPr>
        <w:t>ветствие с ЕСИА.</w:t>
      </w:r>
    </w:p>
    <w:p w14:paraId="037ECE71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Если пользователь является должностным лицом только одной организации, то дальнейшая работа пользователя выполняется от имени этой организации.</w:t>
      </w:r>
    </w:p>
    <w:p w14:paraId="32C27DEC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Если пользователь является должностным лицом нескольких организаций, то у него запрашивается организация, от имени которой он будет выполнять дальнейшие действия в системе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>.</w:t>
      </w:r>
    </w:p>
    <w:p w14:paraId="6A659B67" w14:textId="77777777" w:rsidR="00ED719D" w:rsidRDefault="00ED719D" w:rsidP="007D2272">
      <w:pPr>
        <w:pStyle w:val="af3"/>
        <w:numPr>
          <w:ilvl w:val="0"/>
          <w:numId w:val="52"/>
        </w:numPr>
        <w:ind w:left="1418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>Пользователю назначаются права доступа в соответствии с полномочиями, соответствующими ролям, определённым выше.</w:t>
      </w:r>
    </w:p>
    <w:p w14:paraId="5707A1FF" w14:textId="77777777" w:rsidR="00ED719D" w:rsidRDefault="00ED719D" w:rsidP="007D2272">
      <w:pPr>
        <w:pStyle w:val="af3"/>
        <w:rPr>
          <w:rFonts w:eastAsia="MS Mincho"/>
          <w:lang w:eastAsia="en-US"/>
        </w:rPr>
      </w:pPr>
      <w:r w:rsidRPr="005B0A09">
        <w:rPr>
          <w:rFonts w:eastAsia="MS Mincho"/>
          <w:lang w:eastAsia="en-US"/>
        </w:rPr>
        <w:t xml:space="preserve">Таким образом, пользователи системы проходят аутентификацию локально или посредством ЕСИА и получают права доступа к системе согласно локальным ролям.  Роли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 xml:space="preserve"> ведутся локально. Группы доступа ЕСИА </w:t>
      </w:r>
      <w:r>
        <w:rPr>
          <w:rFonts w:eastAsia="MS Mincho"/>
          <w:lang w:eastAsia="en-US"/>
        </w:rPr>
        <w:t>соотносятся с</w:t>
      </w:r>
      <w:r w:rsidRPr="005B0A09">
        <w:rPr>
          <w:rFonts w:eastAsia="MS Mincho"/>
          <w:lang w:eastAsia="en-US"/>
        </w:rPr>
        <w:t xml:space="preserve"> локальн</w:t>
      </w:r>
      <w:r>
        <w:rPr>
          <w:rFonts w:eastAsia="MS Mincho"/>
          <w:lang w:eastAsia="en-US"/>
        </w:rPr>
        <w:t>ыми</w:t>
      </w:r>
      <w:r w:rsidRPr="005B0A09">
        <w:rPr>
          <w:rFonts w:eastAsia="MS Mincho"/>
          <w:lang w:eastAsia="en-US"/>
        </w:rPr>
        <w:t xml:space="preserve"> рол</w:t>
      </w:r>
      <w:r>
        <w:rPr>
          <w:rFonts w:eastAsia="MS Mincho"/>
          <w:lang w:eastAsia="en-US"/>
        </w:rPr>
        <w:t>ями</w:t>
      </w:r>
      <w:r w:rsidRPr="005B0A09">
        <w:rPr>
          <w:rFonts w:eastAsia="MS Mincho"/>
          <w:lang w:eastAsia="en-US"/>
        </w:rPr>
        <w:t xml:space="preserve"> </w:t>
      </w:r>
      <w:r>
        <w:rPr>
          <w:rFonts w:eastAsia="MS Mincho"/>
          <w:lang w:eastAsia="en-US"/>
        </w:rPr>
        <w:t>Ф</w:t>
      </w:r>
      <w:r w:rsidRPr="005B0A09">
        <w:rPr>
          <w:rFonts w:eastAsia="MS Mincho"/>
          <w:lang w:eastAsia="en-US"/>
        </w:rPr>
        <w:t xml:space="preserve">ГИС </w:t>
      </w:r>
      <w:r>
        <w:rPr>
          <w:rFonts w:eastAsia="MS Mincho"/>
          <w:lang w:eastAsia="en-US"/>
        </w:rPr>
        <w:t>«Зерно»</w:t>
      </w:r>
      <w:r w:rsidRPr="005B0A09">
        <w:rPr>
          <w:rFonts w:eastAsia="MS Mincho"/>
          <w:lang w:eastAsia="en-US"/>
        </w:rPr>
        <w:t xml:space="preserve">. Локальные роли назначаются на основе групп доступа ЕСИА или локально для пользователей, в ЕСИА не зарегистрированных. </w:t>
      </w:r>
    </w:p>
    <w:p w14:paraId="5ADE9CD6" w14:textId="77777777" w:rsidR="00ED719D" w:rsidRDefault="00ED719D" w:rsidP="007D2272">
      <w:pPr>
        <w:pStyle w:val="32"/>
        <w:spacing w:line="360" w:lineRule="auto"/>
        <w:rPr>
          <w:rFonts w:eastAsia="MS Mincho"/>
          <w:lang w:eastAsia="en-US"/>
        </w:rPr>
      </w:pPr>
      <w:bookmarkStart w:id="12" w:name="_Toc121989391"/>
      <w:r w:rsidRPr="0034228A">
        <w:rPr>
          <w:rFonts w:eastAsia="MS Mincho"/>
          <w:lang w:eastAsia="en-US"/>
        </w:rPr>
        <w:t>ЕГРЮЛ, ЕГРИП и РАФП</w:t>
      </w:r>
      <w:bookmarkEnd w:id="12"/>
    </w:p>
    <w:p w14:paraId="2933987B" w14:textId="77777777" w:rsidR="00ED719D" w:rsidRPr="00F02538" w:rsidRDefault="00ED719D" w:rsidP="007D2272">
      <w:pPr>
        <w:pStyle w:val="af3"/>
        <w:rPr>
          <w:rFonts w:eastAsia="MS Mincho"/>
          <w:lang w:eastAsia="en-US"/>
        </w:rPr>
      </w:pPr>
      <w:r w:rsidRPr="00F02538">
        <w:rPr>
          <w:rFonts w:eastAsia="MS Mincho"/>
          <w:lang w:eastAsia="en-US"/>
        </w:rPr>
        <w:t>Целью взаимодействия</w:t>
      </w:r>
      <w:r>
        <w:rPr>
          <w:rFonts w:eastAsia="MS Mincho"/>
          <w:lang w:eastAsia="en-US"/>
        </w:rPr>
        <w:t xml:space="preserve"> </w:t>
      </w:r>
      <w:r w:rsidRPr="00F02538">
        <w:rPr>
          <w:rFonts w:eastAsia="MS Mincho"/>
          <w:lang w:eastAsia="en-US"/>
        </w:rPr>
        <w:t>является получение выписок ЕГРЮЛ, ЕГРИП и РАФП для подтверждения в ФГИС «Зерно» профилей юридических лиц, индивидуальных предпринимателей, аккредитованных филиалов, представительств иностранных юридических лиц. Источником сведений является Федеральная налоговая служба Российской Федерации (ФНС).</w:t>
      </w:r>
    </w:p>
    <w:p w14:paraId="3B6D7F40" w14:textId="77777777" w:rsidR="00ED719D" w:rsidRDefault="00ED719D" w:rsidP="007D2272">
      <w:pPr>
        <w:pStyle w:val="af3"/>
        <w:rPr>
          <w:rFonts w:eastAsiaTheme="minorHAnsi"/>
          <w:lang w:eastAsia="en-US"/>
        </w:rPr>
      </w:pPr>
      <w:r w:rsidRPr="00F02538">
        <w:rPr>
          <w:rFonts w:eastAsia="MS Mincho"/>
          <w:lang w:eastAsia="en-US"/>
        </w:rPr>
        <w:t>Запрос формируется в следующих случаях:</w:t>
      </w:r>
    </w:p>
    <w:p w14:paraId="72B7888C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t>п</w:t>
      </w:r>
      <w:r w:rsidRPr="00F02538">
        <w:t>ри включени</w:t>
      </w:r>
      <w:r>
        <w:t>и</w:t>
      </w:r>
      <w:r w:rsidRPr="00F02538">
        <w:t xml:space="preserve"> организации в Реестр</w:t>
      </w:r>
      <w:r>
        <w:t xml:space="preserve"> товаропроизводителей;</w:t>
      </w:r>
    </w:p>
    <w:p w14:paraId="05FE5BF3" w14:textId="77777777" w:rsidR="00ED719D" w:rsidRPr="00F02538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t>п</w:t>
      </w:r>
      <w:r w:rsidRPr="00F02538">
        <w:t>ри создании заяв</w:t>
      </w:r>
      <w:r>
        <w:t>ления</w:t>
      </w:r>
      <w:r w:rsidRPr="00F02538">
        <w:t xml:space="preserve"> на включение организации в Реестр организаций, осуществляющих в качестве предпринимательской деятельности хранение зерна и оказывающих связанные с хранением услуги</w:t>
      </w:r>
      <w:r>
        <w:t>;</w:t>
      </w:r>
    </w:p>
    <w:p w14:paraId="6AFFEA2D" w14:textId="77777777" w:rsidR="00EB1138" w:rsidRDefault="00ED719D" w:rsidP="007D2272">
      <w:pPr>
        <w:pStyle w:val="1212"/>
        <w:numPr>
          <w:ilvl w:val="0"/>
          <w:numId w:val="51"/>
        </w:numPr>
        <w:spacing w:line="360" w:lineRule="auto"/>
      </w:pPr>
      <w:r>
        <w:lastRenderedPageBreak/>
        <w:t>р</w:t>
      </w:r>
      <w:r w:rsidRPr="00F02538">
        <w:t>егулярно для проверки хранимой информации о товаропроизводителях.</w:t>
      </w:r>
    </w:p>
    <w:p w14:paraId="2681D8D3" w14:textId="5946DB01" w:rsidR="00ED719D" w:rsidRPr="00EB1138" w:rsidRDefault="00ED719D" w:rsidP="007D2272">
      <w:pPr>
        <w:pStyle w:val="affff8"/>
        <w:spacing w:line="360" w:lineRule="auto"/>
      </w:pPr>
      <w:r w:rsidRPr="00EB1138">
        <w:t>ФГИС «Зерно» направляет запрос в СМЭВ. СМЭВ, в свою очередь, передает запрос в ФНС. Максимальное регламентное время ответа на СМЭВ-запрос составляет 5 рабочих дней.  Указанный срок закрепляется </w:t>
      </w:r>
      <w:hyperlink r:id="rId13" w:tgtFrame="_blank" w:history="1">
        <w:r w:rsidRPr="00EB1138">
          <w:t>в статье 7.2 Федерального закона №210-ФЗ</w:t>
        </w:r>
      </w:hyperlink>
      <w:r w:rsidRPr="00EB1138">
        <w:t> «Об организации предоставления государственных и муниципальных услуг». При этом срок хранения входящих запросов во входящей очереди СМЭВ составляет 15 дней.</w:t>
      </w:r>
    </w:p>
    <w:p w14:paraId="5E67E7A6" w14:textId="77777777" w:rsidR="00ED719D" w:rsidRDefault="00ED719D" w:rsidP="007D2272">
      <w:pPr>
        <w:pStyle w:val="affff8"/>
        <w:suppressLineNumbers/>
        <w:suppressAutoHyphens/>
        <w:spacing w:line="360" w:lineRule="auto"/>
        <w:ind w:firstLine="709"/>
        <w:rPr>
          <w:szCs w:val="24"/>
          <w:lang w:val="ru-RU"/>
        </w:rPr>
      </w:pPr>
      <w:r w:rsidRPr="00921759">
        <w:rPr>
          <w:szCs w:val="24"/>
          <w:lang w:val="ru-RU"/>
        </w:rPr>
        <w:t xml:space="preserve">Для обеспечения информационного взаимодействия между ФГИС «Зерно» и </w:t>
      </w:r>
      <w:r>
        <w:rPr>
          <w:szCs w:val="24"/>
          <w:lang w:val="ru-RU"/>
        </w:rPr>
        <w:t>СМЭВ</w:t>
      </w:r>
      <w:r w:rsidRPr="00921759">
        <w:rPr>
          <w:szCs w:val="24"/>
          <w:lang w:val="ru-RU"/>
        </w:rPr>
        <w:t xml:space="preserve"> используются SOAP, XML.</w:t>
      </w:r>
    </w:p>
    <w:p w14:paraId="532EB2B4" w14:textId="77777777" w:rsidR="00ED719D" w:rsidRPr="00EE475D" w:rsidRDefault="00ED719D" w:rsidP="007D2272">
      <w:pPr>
        <w:pStyle w:val="af3"/>
        <w:rPr>
          <w:rFonts w:eastAsia="MS Mincho"/>
          <w:lang w:eastAsia="en-US"/>
        </w:rPr>
      </w:pPr>
      <w:r w:rsidRPr="00EE475D">
        <w:rPr>
          <w:rFonts w:eastAsia="MS Mincho"/>
          <w:lang w:eastAsia="en-US"/>
        </w:rPr>
        <w:t>По результатам проверки Система отмечает в карточке заяв</w:t>
      </w:r>
      <w:r>
        <w:rPr>
          <w:rFonts w:eastAsia="MS Mincho"/>
          <w:lang w:eastAsia="en-US"/>
        </w:rPr>
        <w:t>ления</w:t>
      </w:r>
      <w:r w:rsidRPr="00EE475D">
        <w:rPr>
          <w:rFonts w:eastAsia="MS Mincho"/>
          <w:lang w:eastAsia="en-US"/>
        </w:rPr>
        <w:t xml:space="preserve"> либо в карточке товаропроизводителя статус его проверки:</w:t>
      </w:r>
    </w:p>
    <w:p w14:paraId="418A96B5" w14:textId="77777777" w:rsidR="00ED719D" w:rsidRPr="00EE475D" w:rsidRDefault="00ED719D" w:rsidP="007D2272">
      <w:pPr>
        <w:pStyle w:val="1212"/>
        <w:numPr>
          <w:ilvl w:val="0"/>
          <w:numId w:val="51"/>
        </w:numPr>
        <w:spacing w:line="360" w:lineRule="auto"/>
      </w:pPr>
      <w:r w:rsidRPr="00EE475D">
        <w:t>«Данные подтверждены» - в случае совпадения всех полученных сведений с информацией из карточки организации, а также дату последней проверки</w:t>
      </w:r>
      <w:r>
        <w:t>;</w:t>
      </w:r>
    </w:p>
    <w:p w14:paraId="7CC46622" w14:textId="77777777" w:rsidR="00ED719D" w:rsidRDefault="00ED719D" w:rsidP="007D2272">
      <w:pPr>
        <w:pStyle w:val="1212"/>
        <w:numPr>
          <w:ilvl w:val="0"/>
          <w:numId w:val="51"/>
        </w:numPr>
        <w:spacing w:line="360" w:lineRule="auto"/>
      </w:pPr>
      <w:r w:rsidRPr="00EE475D">
        <w:t>«Есть расхождения» в остальных случаях, дату последней проверки, также в специальном поле «Примечание» отображаются все наименования и значения полей, по которым есть расхождения.</w:t>
      </w:r>
    </w:p>
    <w:p w14:paraId="7C8E8BE8" w14:textId="6DFFA993" w:rsidR="00E1247F" w:rsidRPr="00294A27" w:rsidRDefault="00E1247F" w:rsidP="007D2272">
      <w:pPr>
        <w:pStyle w:val="23"/>
        <w:spacing w:line="360" w:lineRule="auto"/>
      </w:pPr>
      <w:bookmarkStart w:id="13" w:name="_Toc121989392"/>
      <w:r>
        <w:t>Ролевая модель</w:t>
      </w:r>
      <w:bookmarkEnd w:id="13"/>
    </w:p>
    <w:p w14:paraId="039A2FA2" w14:textId="77777777" w:rsidR="00E1247F" w:rsidRPr="00ED70D8" w:rsidRDefault="00E1247F" w:rsidP="007D2272">
      <w:pPr>
        <w:spacing w:before="240" w:line="360" w:lineRule="auto"/>
        <w:ind w:firstLine="851"/>
      </w:pPr>
      <w:r w:rsidRPr="00ED70D8">
        <w:t>Роли и ролевая модель определяются функциональными обязанностями специалистов, осуществляющих деятельность в Системе.</w:t>
      </w:r>
    </w:p>
    <w:p w14:paraId="2C6C37F3" w14:textId="123A1727" w:rsidR="00E1247F" w:rsidRPr="007D6DBE" w:rsidRDefault="00E1247F" w:rsidP="007D2272">
      <w:pPr>
        <w:keepNext/>
        <w:spacing w:after="240" w:line="360" w:lineRule="auto"/>
        <w:ind w:left="-397" w:firstLine="397"/>
        <w:jc w:val="center"/>
      </w:pPr>
      <w:r>
        <w:object w:dxaOrig="17745" w:dyaOrig="14941" w14:anchorId="321C23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4pt;height:406.2pt" o:ole="">
            <v:imagedata r:id="rId14" o:title=""/>
          </v:shape>
          <o:OLEObject Type="Embed" ProgID="Visio.Drawing.15" ShapeID="_x0000_i1027" DrawAspect="Content" ObjectID="_1732695124" r:id="rId15"/>
        </w:object>
      </w:r>
      <w:r w:rsidRPr="007D6DBE">
        <w:t xml:space="preserve">Рисунок </w:t>
      </w:r>
      <w:fldSimple w:instr=" SEQ Рисунок \* ARABIC ">
        <w:r w:rsidR="003F4E50">
          <w:rPr>
            <w:noProof/>
          </w:rPr>
          <w:t>1</w:t>
        </w:r>
      </w:fldSimple>
      <w:r w:rsidRPr="007D6DBE">
        <w:t xml:space="preserve"> - Роли пользователей</w:t>
      </w:r>
    </w:p>
    <w:p w14:paraId="4EAB3B12" w14:textId="2DB37572" w:rsidR="00E1247F" w:rsidRPr="007D6DBE" w:rsidRDefault="00E1247F" w:rsidP="007D2272">
      <w:pPr>
        <w:spacing w:line="360" w:lineRule="auto"/>
        <w:ind w:firstLine="851"/>
      </w:pPr>
      <w:r w:rsidRPr="007D6DBE">
        <w:t>В таблице ниже (</w:t>
      </w:r>
      <w:r w:rsidRPr="007D6DBE">
        <w:fldChar w:fldCharType="begin"/>
      </w:r>
      <w:r w:rsidRPr="007D6DBE">
        <w:instrText xml:space="preserve"> REF _Ref43723021 \h  \* MERGEFORMAT </w:instrText>
      </w:r>
      <w:r w:rsidRPr="007D6DBE">
        <w:fldChar w:fldCharType="separate"/>
      </w:r>
      <w:r w:rsidR="003F4E50" w:rsidRPr="007D6DBE">
        <w:t xml:space="preserve">Таблица </w:t>
      </w:r>
      <w:r w:rsidR="003F4E50">
        <w:rPr>
          <w:noProof/>
        </w:rPr>
        <w:t>1</w:t>
      </w:r>
      <w:r w:rsidRPr="007D6DBE">
        <w:fldChar w:fldCharType="end"/>
      </w:r>
      <w:r w:rsidRPr="007D6DBE">
        <w:t>) представлена ролевая модель пользователей в Системе в привязке между функциями пользователей и ролями Системы.</w:t>
      </w:r>
    </w:p>
    <w:p w14:paraId="1A05FA8E" w14:textId="669A65AB" w:rsidR="00E1247F" w:rsidRPr="007D6DBE" w:rsidRDefault="00E1247F" w:rsidP="007D2272">
      <w:pPr>
        <w:pStyle w:val="afa"/>
        <w:spacing w:line="360" w:lineRule="auto"/>
        <w:rPr>
          <w:rFonts w:eastAsia="Calibri"/>
        </w:rPr>
      </w:pPr>
      <w:bookmarkStart w:id="14" w:name="_Ref43723021"/>
      <w:bookmarkStart w:id="15" w:name="_Ref501730355"/>
      <w:r w:rsidRPr="007D6DBE">
        <w:t xml:space="preserve">Таблица </w:t>
      </w:r>
      <w:fldSimple w:instr=" SEQ Таблица \* ARABIC ">
        <w:r w:rsidR="003F4E50">
          <w:rPr>
            <w:noProof/>
          </w:rPr>
          <w:t>1</w:t>
        </w:r>
      </w:fldSimple>
      <w:bookmarkEnd w:id="14"/>
      <w:r w:rsidRPr="007D6DBE">
        <w:t xml:space="preserve"> -</w:t>
      </w:r>
      <w:r w:rsidRPr="007D6DBE">
        <w:rPr>
          <w:rFonts w:eastAsia="Calibri"/>
        </w:rPr>
        <w:t xml:space="preserve"> Функциональные обязанности персонала</w:t>
      </w:r>
      <w:bookmarkEnd w:id="15"/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3"/>
        <w:gridCol w:w="2498"/>
        <w:gridCol w:w="4945"/>
      </w:tblGrid>
      <w:tr w:rsidR="00E1247F" w:rsidRPr="007D6DBE" w14:paraId="33170E93" w14:textId="77777777" w:rsidTr="00AA6689">
        <w:trPr>
          <w:tblHeader/>
        </w:trPr>
        <w:tc>
          <w:tcPr>
            <w:tcW w:w="2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9EB54" w14:textId="77777777" w:rsidR="00E1247F" w:rsidRPr="007D6DBE" w:rsidRDefault="00E1247F" w:rsidP="007D2272">
            <w:pPr>
              <w:keepNext/>
              <w:spacing w:line="360" w:lineRule="auto"/>
              <w:jc w:val="center"/>
              <w:rPr>
                <w:rFonts w:eastAsia="Calibri"/>
                <w:b/>
              </w:rPr>
            </w:pPr>
            <w:r w:rsidRPr="007D6DBE">
              <w:rPr>
                <w:rFonts w:eastAsia="Calibri"/>
                <w:b/>
              </w:rPr>
              <w:t>Наименование роли</w:t>
            </w: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5FC3C" w14:textId="77777777" w:rsidR="00E1247F" w:rsidRPr="007D6DBE" w:rsidRDefault="00E1247F" w:rsidP="007D2272">
            <w:pPr>
              <w:keepNext/>
              <w:spacing w:line="360" w:lineRule="auto"/>
              <w:jc w:val="center"/>
              <w:rPr>
                <w:rFonts w:eastAsia="Calibri"/>
                <w:b/>
              </w:rPr>
            </w:pPr>
            <w:r w:rsidRPr="007D6DBE">
              <w:rPr>
                <w:rFonts w:eastAsia="Calibri"/>
                <w:b/>
              </w:rPr>
              <w:t>Предоставление доступа к компонентам и группам функций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A7A6B" w14:textId="77777777" w:rsidR="00E1247F" w:rsidRPr="007D6DBE" w:rsidRDefault="00E1247F" w:rsidP="007D2272">
            <w:pPr>
              <w:keepNext/>
              <w:spacing w:line="360" w:lineRule="auto"/>
              <w:jc w:val="center"/>
              <w:rPr>
                <w:rFonts w:eastAsia="Calibri"/>
                <w:b/>
              </w:rPr>
            </w:pPr>
            <w:r w:rsidRPr="007D6DBE">
              <w:rPr>
                <w:rFonts w:eastAsia="Calibri"/>
                <w:b/>
              </w:rPr>
              <w:t>Предоставляемые права</w:t>
            </w:r>
          </w:p>
        </w:tc>
      </w:tr>
      <w:tr w:rsidR="00E1247F" w:rsidRPr="007D6DBE" w14:paraId="006F5A78" w14:textId="77777777" w:rsidTr="00AA6689">
        <w:tc>
          <w:tcPr>
            <w:tcW w:w="21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96DD9E" w14:textId="77777777" w:rsidR="00E1247F" w:rsidRPr="007D6DBE" w:rsidRDefault="00E1247F" w:rsidP="007D2272">
            <w:pPr>
              <w:spacing w:line="360" w:lineRule="auto"/>
            </w:pPr>
            <w:r w:rsidRPr="007D6DBE">
              <w:t>Администратор Системы (технический)</w:t>
            </w: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4C0C36D" w14:textId="77777777" w:rsidR="00E1247F" w:rsidRPr="007D6DBE" w:rsidRDefault="00E1247F" w:rsidP="007D2272">
            <w:pPr>
              <w:spacing w:line="360" w:lineRule="auto"/>
              <w:ind w:firstLine="6"/>
            </w:pPr>
            <w:r w:rsidRPr="007D6DBE">
              <w:t>Группа функций мониторинга и журналирования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15FBF2" w14:textId="77777777" w:rsidR="00E1247F" w:rsidRPr="007D6DBE" w:rsidRDefault="00E1247F" w:rsidP="007D2272">
            <w:pPr>
              <w:widowControl w:val="0"/>
              <w:suppressAutoHyphens/>
              <w:spacing w:line="360" w:lineRule="auto"/>
            </w:pPr>
            <w:r>
              <w:rPr>
                <w:rFonts w:eastAsia="Calibri"/>
              </w:rPr>
              <w:t>М</w:t>
            </w:r>
            <w:r w:rsidRPr="00E2176F">
              <w:rPr>
                <w:rFonts w:eastAsia="Calibri"/>
              </w:rPr>
              <w:t>ониторинг работы, производительности, определени</w:t>
            </w:r>
            <w:r>
              <w:rPr>
                <w:rFonts w:eastAsia="Calibri"/>
              </w:rPr>
              <w:t>е</w:t>
            </w:r>
            <w:r w:rsidRPr="00E2176F">
              <w:rPr>
                <w:rFonts w:eastAsia="Calibri"/>
              </w:rPr>
              <w:t xml:space="preserve"> ошибок ППО</w:t>
            </w:r>
            <w:r>
              <w:rPr>
                <w:rFonts w:eastAsia="Calibri"/>
              </w:rPr>
              <w:t xml:space="preserve">, </w:t>
            </w:r>
            <w:r w:rsidRPr="007D6DBE">
              <w:t>СПО, сбоев оборудования, а также расследование причин ошибок и аварий</w:t>
            </w:r>
          </w:p>
        </w:tc>
      </w:tr>
      <w:tr w:rsidR="00E1247F" w:rsidRPr="006C18D6" w14:paraId="12656002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E621E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636FF67" w14:textId="77777777" w:rsidR="00E1247F" w:rsidRPr="006C18D6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  <w:r w:rsidRPr="001B4CFB">
              <w:t>Средства сбора, систематизации, обработки и хранения информации, поступающей от поставщиков информации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F0E3F0" w14:textId="77777777" w:rsidR="00E1247F" w:rsidRPr="006C18D6" w:rsidRDefault="00E1247F" w:rsidP="007D2272">
            <w:pPr>
              <w:widowControl w:val="0"/>
              <w:suppressAutoHyphens/>
              <w:spacing w:line="360" w:lineRule="auto"/>
              <w:rPr>
                <w:highlight w:val="yellow"/>
              </w:rPr>
            </w:pPr>
            <w:r w:rsidRPr="004E7852">
              <w:t>Внесени</w:t>
            </w:r>
            <w:r>
              <w:t>е</w:t>
            </w:r>
            <w:r w:rsidRPr="004E7852">
              <w:t xml:space="preserve"> изменения в конфигурацию </w:t>
            </w:r>
            <w:r w:rsidRPr="004E7852">
              <w:lastRenderedPageBreak/>
              <w:t>Системы и программный код</w:t>
            </w:r>
          </w:p>
        </w:tc>
      </w:tr>
      <w:tr w:rsidR="00E1247F" w:rsidRPr="006C18D6" w14:paraId="5DB873B1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20DCE8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C78241" w14:textId="77777777" w:rsidR="00E1247F" w:rsidRPr="006C18D6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DCC684" w14:textId="77777777" w:rsidR="00E1247F" w:rsidRPr="006C18D6" w:rsidRDefault="00E1247F" w:rsidP="007D2272">
            <w:pPr>
              <w:widowControl w:val="0"/>
              <w:suppressAutoHyphens/>
              <w:spacing w:line="360" w:lineRule="auto"/>
              <w:rPr>
                <w:highlight w:val="yellow"/>
              </w:rPr>
            </w:pPr>
            <w:r w:rsidRPr="004E7852">
              <w:t>Техническое обслуживание Системы</w:t>
            </w:r>
          </w:p>
        </w:tc>
      </w:tr>
      <w:tr w:rsidR="00E1247F" w:rsidRPr="006C18D6" w14:paraId="1720E50F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B40EB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63543" w14:textId="77777777" w:rsidR="00E1247F" w:rsidRPr="006C18D6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A62688" w14:textId="77777777" w:rsidR="00E1247F" w:rsidRPr="006C18D6" w:rsidRDefault="00E1247F" w:rsidP="007D2272">
            <w:pPr>
              <w:widowControl w:val="0"/>
              <w:suppressAutoHyphens/>
              <w:spacing w:line="360" w:lineRule="auto"/>
              <w:rPr>
                <w:highlight w:val="yellow"/>
              </w:rPr>
            </w:pPr>
            <w:r>
              <w:t>В</w:t>
            </w:r>
            <w:r w:rsidRPr="004E7852">
              <w:t>ыполнени</w:t>
            </w:r>
            <w:r>
              <w:t xml:space="preserve">е </w:t>
            </w:r>
            <w:r w:rsidRPr="004E7852">
              <w:t>установки обновлений</w:t>
            </w:r>
          </w:p>
        </w:tc>
      </w:tr>
      <w:tr w:rsidR="00E1247F" w:rsidRPr="006C18D6" w14:paraId="7AEEDCFA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02605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BF8925" w14:textId="77777777" w:rsidR="00E1247F" w:rsidRPr="006C18D6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  <w:r w:rsidRPr="007A3B33">
              <w:t>Информационная подсистема, обеспечивающ</w:t>
            </w:r>
            <w:r>
              <w:t>ая</w:t>
            </w:r>
            <w:r w:rsidRPr="007A3B33">
              <w:t xml:space="preserve"> взаимодействие с иными информационными системами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FD4FE4" w14:textId="77777777" w:rsidR="00E1247F" w:rsidRDefault="00E1247F" w:rsidP="007D2272">
            <w:pPr>
              <w:widowControl w:val="0"/>
              <w:suppressAutoHyphens/>
              <w:spacing w:line="360" w:lineRule="auto"/>
            </w:pPr>
            <w:r w:rsidRPr="004E7852">
              <w:rPr>
                <w:rFonts w:eastAsia="Calibri"/>
              </w:rPr>
              <w:t>Техническое обслуживани</w:t>
            </w:r>
            <w:r>
              <w:rPr>
                <w:rFonts w:eastAsia="Calibri"/>
              </w:rPr>
              <w:t>е</w:t>
            </w:r>
            <w:r w:rsidRPr="004E7852">
              <w:rPr>
                <w:rFonts w:eastAsia="Calibri"/>
              </w:rPr>
              <w:t xml:space="preserve"> средств </w:t>
            </w:r>
            <w:r w:rsidRPr="00B83BA8">
              <w:rPr>
                <w:rFonts w:eastAsia="Calibri"/>
              </w:rPr>
              <w:t>обмена данными с информационными ресурсами федерального уровня из состава Системы межведомственного электронного взаимодействия (СМЭВ)</w:t>
            </w:r>
          </w:p>
        </w:tc>
      </w:tr>
      <w:tr w:rsidR="00E1247F" w:rsidRPr="006C18D6" w14:paraId="3273BE28" w14:textId="77777777" w:rsidTr="00AA6689">
        <w:tc>
          <w:tcPr>
            <w:tcW w:w="21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06C77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DDEA1" w14:textId="77777777" w:rsidR="00E1247F" w:rsidRPr="00426309" w:rsidRDefault="00E1247F" w:rsidP="007D2272">
            <w:pPr>
              <w:spacing w:line="360" w:lineRule="auto"/>
              <w:ind w:firstLine="6"/>
            </w:pPr>
            <w:proofErr w:type="gramStart"/>
            <w:r w:rsidRPr="008C6F82">
              <w:t>Интернет портал</w:t>
            </w:r>
            <w:proofErr w:type="gramEnd"/>
            <w:r w:rsidRPr="008C6F82">
              <w:t xml:space="preserve"> Системы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2B8AD" w14:textId="77777777" w:rsidR="00E1247F" w:rsidRPr="006D0A5A" w:rsidRDefault="00E1247F" w:rsidP="007D2272">
            <w:pPr>
              <w:widowControl w:val="0"/>
              <w:suppressAutoHyphens/>
              <w:spacing w:line="360" w:lineRule="auto"/>
            </w:pPr>
            <w:r>
              <w:t xml:space="preserve">Обеспечение работы </w:t>
            </w:r>
            <w:proofErr w:type="gramStart"/>
            <w:r>
              <w:t>Интернет портала</w:t>
            </w:r>
            <w:proofErr w:type="gramEnd"/>
            <w:r>
              <w:t xml:space="preserve"> Системы</w:t>
            </w:r>
          </w:p>
        </w:tc>
      </w:tr>
      <w:tr w:rsidR="00E1247F" w:rsidRPr="006C18D6" w14:paraId="66BF5390" w14:textId="77777777" w:rsidTr="00AA6689">
        <w:tc>
          <w:tcPr>
            <w:tcW w:w="21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2E15F" w14:textId="77777777" w:rsidR="00E1247F" w:rsidRPr="00B47FAF" w:rsidRDefault="00E1247F" w:rsidP="007D2272">
            <w:pPr>
              <w:spacing w:line="360" w:lineRule="auto"/>
            </w:pPr>
            <w:r w:rsidRPr="00B47FAF">
              <w:t>Администратор безопасности</w:t>
            </w: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9CAF04" w14:textId="77777777" w:rsidR="00E1247F" w:rsidRPr="006666B4" w:rsidRDefault="00E1247F" w:rsidP="007D2272">
            <w:pPr>
              <w:spacing w:line="360" w:lineRule="auto"/>
              <w:ind w:firstLine="6"/>
            </w:pPr>
            <w:r w:rsidRPr="007D6DBE">
              <w:t>Группа функций мониторинга и журналирования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F2D418" w14:textId="77777777" w:rsidR="00E1247F" w:rsidRPr="006C18D6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  <w:highlight w:val="yellow"/>
              </w:rPr>
            </w:pPr>
            <w:r>
              <w:rPr>
                <w:rFonts w:eastAsia="Calibri"/>
              </w:rPr>
              <w:t>М</w:t>
            </w:r>
            <w:r w:rsidRPr="00E2176F">
              <w:rPr>
                <w:rFonts w:eastAsia="Calibri"/>
              </w:rPr>
              <w:t>ониторинг работы, производительности, определени</w:t>
            </w:r>
            <w:r>
              <w:rPr>
                <w:rFonts w:eastAsia="Calibri"/>
              </w:rPr>
              <w:t>е</w:t>
            </w:r>
            <w:r w:rsidRPr="00E2176F">
              <w:rPr>
                <w:rFonts w:eastAsia="Calibri"/>
              </w:rPr>
              <w:t xml:space="preserve"> ошибок ППО</w:t>
            </w:r>
          </w:p>
        </w:tc>
      </w:tr>
      <w:tr w:rsidR="00E1247F" w:rsidRPr="006C18D6" w14:paraId="754EC132" w14:textId="77777777" w:rsidTr="00AA6689">
        <w:tc>
          <w:tcPr>
            <w:tcW w:w="21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F5BA04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1EE0B35" w14:textId="77777777" w:rsidR="00E1247F" w:rsidRPr="00B80D90" w:rsidRDefault="00E1247F" w:rsidP="007D2272">
            <w:pPr>
              <w:spacing w:line="360" w:lineRule="auto"/>
              <w:ind w:firstLine="6"/>
            </w:pPr>
            <w:r w:rsidRPr="002D03E0">
              <w:t>Информационная подсистема обеспечения информационной безопасности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430F5B3" w14:textId="77777777" w:rsidR="00E1247F" w:rsidRPr="006C18D6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  <w:highlight w:val="yellow"/>
              </w:rPr>
            </w:pPr>
            <w:r w:rsidRPr="004E7852">
              <w:rPr>
                <w:rFonts w:eastAsia="Calibri"/>
              </w:rPr>
              <w:t>Техническое обслуживани</w:t>
            </w:r>
            <w:r>
              <w:rPr>
                <w:rFonts w:eastAsia="Calibri"/>
              </w:rPr>
              <w:t>е</w:t>
            </w:r>
            <w:r w:rsidRPr="004E7852">
              <w:rPr>
                <w:rFonts w:eastAsia="Calibri"/>
              </w:rPr>
              <w:t xml:space="preserve"> средств защиты информации</w:t>
            </w:r>
          </w:p>
        </w:tc>
      </w:tr>
      <w:tr w:rsidR="00E1247F" w:rsidRPr="006C18D6" w14:paraId="40D56164" w14:textId="77777777" w:rsidTr="00AA6689">
        <w:tc>
          <w:tcPr>
            <w:tcW w:w="21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568DF4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0ADF8" w14:textId="77777777" w:rsidR="00E1247F" w:rsidRPr="00B80D90" w:rsidRDefault="00E1247F" w:rsidP="007D2272">
            <w:pPr>
              <w:spacing w:line="360" w:lineRule="auto"/>
              <w:ind w:firstLine="6"/>
            </w:pPr>
            <w:r w:rsidRPr="002D03E0">
              <w:t>Информационная подсистема обеспечения информационной безопасности</w:t>
            </w:r>
          </w:p>
          <w:p w14:paraId="216EE541" w14:textId="77777777" w:rsidR="00E1247F" w:rsidRPr="00B80D90" w:rsidRDefault="00E1247F" w:rsidP="007D2272">
            <w:pPr>
              <w:spacing w:line="360" w:lineRule="auto"/>
              <w:ind w:firstLine="6"/>
            </w:pPr>
            <w:r>
              <w:lastRenderedPageBreak/>
              <w:t>Группа функций «</w:t>
            </w:r>
            <w:r w:rsidRPr="00103F5D">
              <w:t>Обеспечение юридической значимости</w:t>
            </w:r>
            <w:r>
              <w:t>»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65DA024" w14:textId="77777777" w:rsidR="00E1247F" w:rsidRPr="004E785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 w:rsidRPr="00BB34C8">
              <w:rPr>
                <w:rFonts w:eastAsia="Calibri"/>
              </w:rPr>
              <w:lastRenderedPageBreak/>
              <w:t>Выполнение функций по добавлению новых пользователей в Систему, настройке ролей для пользователей</w:t>
            </w:r>
          </w:p>
        </w:tc>
      </w:tr>
      <w:tr w:rsidR="00E1247F" w:rsidRPr="006C18D6" w14:paraId="1D531CBC" w14:textId="77777777" w:rsidTr="00AA6689">
        <w:tc>
          <w:tcPr>
            <w:tcW w:w="21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60AC6" w14:textId="77777777" w:rsidR="00E1247F" w:rsidRPr="006C18D6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838C7" w14:textId="77777777" w:rsidR="00E1247F" w:rsidRPr="002D03E0" w:rsidRDefault="00E1247F" w:rsidP="007D2272">
            <w:pPr>
              <w:spacing w:line="360" w:lineRule="auto"/>
              <w:ind w:firstLine="6"/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90704E1" w14:textId="77777777" w:rsidR="00E1247F" w:rsidRPr="004E785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 w:rsidRPr="00103F5D">
              <w:rPr>
                <w:rFonts w:eastAsia="Calibri"/>
              </w:rPr>
              <w:t>Управление приложениями работы с криптографией</w:t>
            </w:r>
          </w:p>
        </w:tc>
      </w:tr>
      <w:tr w:rsidR="00E1247F" w:rsidRPr="00DA0335" w14:paraId="54FE5D8B" w14:textId="77777777" w:rsidTr="00AA6689">
        <w:tc>
          <w:tcPr>
            <w:tcW w:w="21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882087A" w14:textId="77777777" w:rsidR="00E1247F" w:rsidRDefault="00E1247F" w:rsidP="007D2272">
            <w:pPr>
              <w:spacing w:line="360" w:lineRule="auto"/>
            </w:pPr>
            <w:r w:rsidRPr="0098730E">
              <w:t>Сотрудник, ответственный за ведение НСИ</w:t>
            </w: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F8C024B" w14:textId="77777777" w:rsidR="00E1247F" w:rsidRPr="000419BF" w:rsidRDefault="00E1247F" w:rsidP="007D2272">
            <w:pPr>
              <w:spacing w:line="360" w:lineRule="auto"/>
              <w:ind w:firstLine="6"/>
            </w:pPr>
            <w:r w:rsidRPr="00530BA5">
              <w:t>Справочники и классификаторы, используемые в сфере обращения зерна и продуктов переработки зерна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40C625" w14:textId="77777777" w:rsidR="00E1247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Ведение справочников </w:t>
            </w:r>
            <w:r w:rsidRPr="001469DC">
              <w:t>и классификатор</w:t>
            </w:r>
            <w:r>
              <w:t>ов</w:t>
            </w:r>
            <w:r w:rsidRPr="001469DC">
              <w:t>, используемы</w:t>
            </w:r>
            <w:r>
              <w:t>х</w:t>
            </w:r>
            <w:r w:rsidRPr="001469DC">
              <w:t xml:space="preserve"> в сфере обращения зерна и продуктов переработки зерна</w:t>
            </w:r>
          </w:p>
        </w:tc>
      </w:tr>
      <w:tr w:rsidR="00E1247F" w:rsidRPr="00DA0335" w14:paraId="308B8608" w14:textId="77777777" w:rsidTr="00AA6689">
        <w:tc>
          <w:tcPr>
            <w:tcW w:w="21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57911C" w14:textId="77777777" w:rsidR="00E1247F" w:rsidRDefault="00E1247F" w:rsidP="007D2272">
            <w:pPr>
              <w:spacing w:line="360" w:lineRule="auto"/>
            </w:pPr>
            <w:r w:rsidRPr="0098730E">
              <w:t>Сотрудник, ответственный за электронные административные регламенты</w:t>
            </w: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366C36D" w14:textId="77777777" w:rsidR="00E1247F" w:rsidRPr="000419BF" w:rsidRDefault="00E1247F" w:rsidP="007D2272">
            <w:pPr>
              <w:spacing w:line="360" w:lineRule="auto"/>
              <w:ind w:firstLine="6"/>
            </w:pPr>
            <w:r w:rsidRPr="0034366C">
              <w:t>Обеспечение ведения реестра организаций, осуществляющих в качестве предпринимательской деятельности хранение зерна и оказывающих связанные с хранением услуги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407C8" w14:textId="77777777" w:rsidR="00E1247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Создание</w:t>
            </w:r>
            <w:r w:rsidRPr="0034366C">
              <w:rPr>
                <w:rFonts w:eastAsia="Calibri"/>
              </w:rPr>
              <w:t xml:space="preserve"> шаблонов согласования для каждого вида заявок с установк</w:t>
            </w:r>
            <w:r>
              <w:rPr>
                <w:rFonts w:eastAsia="Calibri"/>
              </w:rPr>
              <w:t>ой</w:t>
            </w:r>
            <w:r w:rsidRPr="0034366C">
              <w:rPr>
                <w:rFonts w:eastAsia="Calibri"/>
              </w:rPr>
              <w:t xml:space="preserve"> сроков выполнения каждого этапа и назначение</w:t>
            </w:r>
            <w:r>
              <w:rPr>
                <w:rFonts w:eastAsia="Calibri"/>
              </w:rPr>
              <w:t>м</w:t>
            </w:r>
            <w:r w:rsidRPr="0034366C">
              <w:rPr>
                <w:rFonts w:eastAsia="Calibri"/>
              </w:rPr>
              <w:t xml:space="preserve"> ответственного должностного лица</w:t>
            </w:r>
          </w:p>
        </w:tc>
      </w:tr>
      <w:tr w:rsidR="00E1247F" w:rsidRPr="00DA0335" w14:paraId="2E069EC0" w14:textId="77777777" w:rsidTr="00AA6689">
        <w:trPr>
          <w:trHeight w:val="447"/>
        </w:trPr>
        <w:tc>
          <w:tcPr>
            <w:tcW w:w="21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3A1BCD7" w14:textId="77777777" w:rsidR="00E1247F" w:rsidRPr="00D623B3" w:rsidRDefault="00E1247F" w:rsidP="007D2272">
            <w:pPr>
              <w:spacing w:line="360" w:lineRule="auto"/>
            </w:pPr>
            <w:r>
              <w:t xml:space="preserve">Авторизованный пользователь (сотрудник органов государственной </w:t>
            </w:r>
            <w:r w:rsidRPr="000419BF">
              <w:t>власти</w:t>
            </w:r>
            <w:r>
              <w:t>)</w:t>
            </w:r>
          </w:p>
        </w:tc>
        <w:tc>
          <w:tcPr>
            <w:tcW w:w="24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ED67F71" w14:textId="77777777" w:rsidR="00E1247F" w:rsidRPr="00BC1A47" w:rsidRDefault="00E1247F" w:rsidP="007D2272">
            <w:pPr>
              <w:spacing w:line="360" w:lineRule="auto"/>
              <w:ind w:firstLine="6"/>
            </w:pPr>
            <w:r w:rsidRPr="000419BF">
              <w:t>АРМ сотрудника органа государственной власти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E3C4EE" w14:textId="77777777" w:rsidR="00E1247F" w:rsidRPr="00BC1A4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0279FC">
              <w:rPr>
                <w:rFonts w:eastAsia="Calibri"/>
              </w:rPr>
              <w:t>оиск и просмотр информации о партиях зерна</w:t>
            </w:r>
          </w:p>
        </w:tc>
      </w:tr>
      <w:tr w:rsidR="00E1247F" w:rsidRPr="00DA0335" w14:paraId="7BD8DFBB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F04FFBE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0D9E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1B27F7" w14:textId="77777777" w:rsidR="00E1247F" w:rsidRPr="00DA0335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  <w:highlight w:val="yellow"/>
              </w:rPr>
            </w:pPr>
            <w:r w:rsidRPr="00260272">
              <w:rPr>
                <w:rFonts w:eastAsia="Calibri"/>
              </w:rPr>
              <w:t>Поиск и просмотр сведений по товаропроизводителям</w:t>
            </w:r>
          </w:p>
        </w:tc>
      </w:tr>
      <w:tr w:rsidR="00E1247F" w:rsidRPr="00DA0335" w14:paraId="6C12F5AE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0C0131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6A32B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FE97D1" w14:textId="77777777" w:rsidR="00E1247F" w:rsidRPr="0026027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4381B">
              <w:rPr>
                <w:rFonts w:eastAsia="Calibri"/>
              </w:rPr>
              <w:t>оиск и просмотр информации о СДИЗ</w:t>
            </w:r>
            <w:r>
              <w:rPr>
                <w:rFonts w:eastAsia="Calibri"/>
              </w:rPr>
              <w:t>, в том числе</w:t>
            </w:r>
            <w:r w:rsidRPr="0074381B">
              <w:rPr>
                <w:rFonts w:eastAsia="Calibri"/>
              </w:rPr>
              <w:t xml:space="preserve"> </w:t>
            </w:r>
            <w:r>
              <w:rPr>
                <w:rFonts w:eastAsia="Calibri"/>
              </w:rPr>
              <w:t>п</w:t>
            </w:r>
            <w:r w:rsidRPr="00260272">
              <w:rPr>
                <w:rFonts w:eastAsia="Calibri"/>
              </w:rPr>
              <w:t>росмотр выявленн</w:t>
            </w:r>
            <w:r>
              <w:rPr>
                <w:rFonts w:eastAsia="Calibri"/>
              </w:rPr>
              <w:t>ых</w:t>
            </w:r>
            <w:r w:rsidRPr="00260272">
              <w:rPr>
                <w:rFonts w:eastAsia="Calibri"/>
              </w:rPr>
              <w:t xml:space="preserve"> нарушени</w:t>
            </w:r>
            <w:r>
              <w:rPr>
                <w:rFonts w:eastAsia="Calibri"/>
              </w:rPr>
              <w:t>й</w:t>
            </w:r>
            <w:r w:rsidRPr="00260272">
              <w:rPr>
                <w:rFonts w:eastAsia="Calibri"/>
              </w:rPr>
              <w:t xml:space="preserve"> взаимодействия Системы и иных государственных информационных систем</w:t>
            </w:r>
          </w:p>
        </w:tc>
      </w:tr>
      <w:tr w:rsidR="00E1247F" w:rsidRPr="00DA0335" w14:paraId="1362B45E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67FC5D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941D7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6FCEF1" w14:textId="77777777" w:rsidR="00E1247F" w:rsidRPr="00DA0335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  <w:highlight w:val="yellow"/>
              </w:rPr>
            </w:pPr>
            <w:r>
              <w:rPr>
                <w:rFonts w:eastAsia="Calibri"/>
              </w:rPr>
              <w:t>П</w:t>
            </w:r>
            <w:r w:rsidRPr="00924E52">
              <w:rPr>
                <w:rFonts w:eastAsia="Calibri"/>
              </w:rPr>
              <w:t>оиск и просмотр сведений о товаропроизводителях</w:t>
            </w:r>
          </w:p>
        </w:tc>
      </w:tr>
      <w:tr w:rsidR="00E1247F" w:rsidRPr="00DA0335" w14:paraId="4D483C18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CAE3232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87CE8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CBAD5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 собственниках зерна, находящегося на хранении и (или) обработке у организации, осуществляющей в качестве предпринимательской деятельности хранение зерна и оказывающей связанные с хранением услуги</w:t>
            </w:r>
          </w:p>
        </w:tc>
      </w:tr>
      <w:tr w:rsidR="00E1247F" w:rsidRPr="00DA0335" w14:paraId="370A7FD7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7363FD4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3BA36D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9464B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 грузоотправителях, грузополучателях, перевозчиках партии зерна и (или) партии продуктов переработки зерна</w:t>
            </w:r>
          </w:p>
        </w:tc>
      </w:tr>
      <w:tr w:rsidR="00E1247F" w:rsidRPr="00DA0335" w14:paraId="393BEBD4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8D737B8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154CD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9F16D5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 пунктах отправления и назначения партии зерна или партии продуктов переработки зерна</w:t>
            </w:r>
          </w:p>
        </w:tc>
      </w:tr>
      <w:tr w:rsidR="00E1247F" w:rsidRPr="00DA0335" w14:paraId="347E819E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D306FF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03C75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C037D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б организациях, осуществляющих первичную и (или) последующую (промышленную) переработку зерна</w:t>
            </w:r>
          </w:p>
        </w:tc>
      </w:tr>
      <w:tr w:rsidR="00E1247F" w:rsidRPr="00DA0335" w14:paraId="5F8DFDFD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3F4E81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3AF56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5A5579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 декларациях соответствия, фитосанитарных сертификатах, ветеринарных сертификатах на партию зерна или партию продуктов переработки зерна</w:t>
            </w:r>
          </w:p>
        </w:tc>
      </w:tr>
      <w:tr w:rsidR="00E1247F" w:rsidRPr="00DA0335" w14:paraId="5568F61D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55B6A3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C825A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18931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>оиск и просмотр информации о закупке партий зерна и партий продуктов переработки зерна для государственных нужд</w:t>
            </w:r>
          </w:p>
        </w:tc>
      </w:tr>
      <w:tr w:rsidR="00E1247F" w:rsidRPr="00DA0335" w14:paraId="6E5BC301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6B6A428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46268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FFFB62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7F1207">
              <w:rPr>
                <w:rFonts w:eastAsia="Calibri"/>
              </w:rPr>
              <w:t xml:space="preserve">оиск и просмотр информации о закупке и хранении зерна в федеральном интервенционном фонде сельскохозяйственной продукции и реализации в соответствии с Федеральным </w:t>
            </w:r>
            <w:r w:rsidRPr="007F1207">
              <w:rPr>
                <w:rFonts w:eastAsia="Calibri"/>
              </w:rPr>
              <w:lastRenderedPageBreak/>
              <w:t>законом от 29.12.2006 № 264-ФЗ «О развитии сельского хозяйства»</w:t>
            </w:r>
          </w:p>
        </w:tc>
      </w:tr>
      <w:tr w:rsidR="00E1247F" w:rsidRPr="00DA0335" w14:paraId="13E862E0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54E67D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B1D41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  <w:r w:rsidRPr="00E2063F">
              <w:t>АРМ Государственного мониторинга зерна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3E2A45" w14:textId="77777777" w:rsidR="00E1247F" w:rsidRPr="007F1207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росмотр</w:t>
            </w:r>
            <w:r w:rsidRPr="00F52233">
              <w:rPr>
                <w:rFonts w:eastAsia="Calibri"/>
              </w:rPr>
              <w:t xml:space="preserve"> сведений и информации уполномоченными федеральными органами исполнительной власти и подведомственными им федеральными государственными бюджетными учреждениями при осуществлении государственного мониторинга зерна в месте его выращивания с географическим указанием для формирования партий зерна</w:t>
            </w:r>
          </w:p>
        </w:tc>
      </w:tr>
      <w:tr w:rsidR="00E1247F" w:rsidRPr="00DA0335" w14:paraId="6DE16D23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525DBA1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867886E" w14:textId="77777777" w:rsidR="00E1247F" w:rsidRPr="009B7784" w:rsidRDefault="00E1247F" w:rsidP="007D2272">
            <w:pPr>
              <w:spacing w:line="360" w:lineRule="auto"/>
              <w:ind w:firstLine="6"/>
            </w:pPr>
            <w:r w:rsidRPr="009B7784">
              <w:t>АРМ Федерального агентства по государственным резервам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E9AEBE" w14:textId="77777777" w:rsidR="00E1247F" w:rsidRPr="00B9768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росмотр</w:t>
            </w:r>
            <w:r w:rsidRPr="00B97682">
              <w:rPr>
                <w:rFonts w:eastAsia="Calibri"/>
              </w:rPr>
              <w:t xml:space="preserve"> реестра выданных номеров СДИЗ</w:t>
            </w:r>
          </w:p>
        </w:tc>
      </w:tr>
      <w:tr w:rsidR="00E1247F" w:rsidRPr="00DA0335" w14:paraId="41318F77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24C7CE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121FDA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5CA4F9" w14:textId="77777777" w:rsidR="00E1247F" w:rsidRPr="00B9768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росмотр</w:t>
            </w:r>
            <w:r w:rsidRPr="00B97682">
              <w:rPr>
                <w:rFonts w:eastAsia="Calibri"/>
              </w:rPr>
              <w:t xml:space="preserve"> реестра выданных номеров партий зерна</w:t>
            </w:r>
          </w:p>
        </w:tc>
      </w:tr>
      <w:tr w:rsidR="00E1247F" w:rsidRPr="00DA0335" w14:paraId="3E537133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59AC1D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C8CE1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5845B" w14:textId="77777777" w:rsidR="00E1247F" w:rsidRPr="00B9768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росмотр</w:t>
            </w:r>
            <w:r w:rsidRPr="00B97682">
              <w:rPr>
                <w:rFonts w:eastAsia="Calibri"/>
              </w:rPr>
              <w:t xml:space="preserve"> реестра выданных номеров партий продуктов переработки зерна</w:t>
            </w:r>
          </w:p>
        </w:tc>
      </w:tr>
      <w:tr w:rsidR="00E1247F" w:rsidRPr="00DA0335" w14:paraId="4F2361F2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22A78B6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5A706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C560E8" w14:textId="77777777" w:rsidR="00E1247F" w:rsidRPr="00B97682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 w:rsidRPr="00B97682">
              <w:rPr>
                <w:rFonts w:eastAsia="Calibri"/>
              </w:rPr>
              <w:t>Поиск номеров СДИЗ, номеров партий зерна и номеров партий продуктов переработки зерна</w:t>
            </w:r>
          </w:p>
        </w:tc>
      </w:tr>
      <w:tr w:rsidR="00E1247F" w:rsidRPr="00DA0335" w14:paraId="03306C45" w14:textId="77777777" w:rsidTr="00AA6689">
        <w:tc>
          <w:tcPr>
            <w:tcW w:w="21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B716D90" w14:textId="77777777" w:rsidR="00E1247F" w:rsidRPr="006B3C52" w:rsidRDefault="00E1247F" w:rsidP="007D2272">
            <w:pPr>
              <w:spacing w:line="360" w:lineRule="auto"/>
              <w:ind w:firstLine="6"/>
            </w:pPr>
            <w:r w:rsidRPr="006B3C52">
              <w:t>Внешний авторизованный пользователь</w:t>
            </w:r>
          </w:p>
        </w:tc>
        <w:tc>
          <w:tcPr>
            <w:tcW w:w="24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984EF52" w14:textId="77777777" w:rsidR="00E1247F" w:rsidRPr="006B3C52" w:rsidRDefault="00E1247F" w:rsidP="007D2272">
            <w:pPr>
              <w:spacing w:line="360" w:lineRule="auto"/>
              <w:ind w:firstLine="6"/>
            </w:pPr>
            <w:r w:rsidRPr="006B3C52">
              <w:t>АРМ товаропроизводителя</w:t>
            </w: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DE1DF8" w14:textId="77777777" w:rsidR="00E1247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Подача и просмотр </w:t>
            </w:r>
            <w:r w:rsidRPr="00EB44A7">
              <w:rPr>
                <w:rFonts w:eastAsia="Calibri"/>
              </w:rPr>
              <w:t>заяв</w:t>
            </w:r>
            <w:r>
              <w:rPr>
                <w:rFonts w:eastAsia="Calibri"/>
              </w:rPr>
              <w:t>ок</w:t>
            </w:r>
            <w:r w:rsidRPr="00EB44A7">
              <w:rPr>
                <w:rFonts w:eastAsia="Calibri"/>
              </w:rPr>
      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</w:t>
            </w:r>
          </w:p>
        </w:tc>
      </w:tr>
      <w:tr w:rsidR="00E1247F" w:rsidRPr="00DA0335" w14:paraId="7A8F323B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3B636E1" w14:textId="77777777" w:rsidR="00E1247F" w:rsidRPr="006B3C52" w:rsidRDefault="00E1247F" w:rsidP="007D2272">
            <w:pPr>
              <w:spacing w:line="360" w:lineRule="auto"/>
              <w:ind w:firstLine="6"/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644F33" w14:textId="77777777" w:rsidR="00E1247F" w:rsidRPr="006B3C52" w:rsidRDefault="00E1247F" w:rsidP="007D2272">
            <w:pPr>
              <w:spacing w:line="360" w:lineRule="auto"/>
              <w:ind w:firstLine="6"/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3F32DE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F8136F">
              <w:rPr>
                <w:rFonts w:eastAsia="Calibri"/>
              </w:rPr>
              <w:t>редставление сведений и информации при осуществлении государственного мониторинга зерна в месте его выращивания с географическим указанием для формирования партий зерна</w:t>
            </w:r>
          </w:p>
        </w:tc>
      </w:tr>
      <w:tr w:rsidR="00E1247F" w:rsidRPr="00DA0335" w14:paraId="1945550D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286FB7D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6AE690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1C21B0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В</w:t>
            </w:r>
            <w:r w:rsidRPr="00F8136F">
              <w:rPr>
                <w:rFonts w:eastAsia="Calibri"/>
              </w:rPr>
              <w:t>едение информации о партиях зерна</w:t>
            </w:r>
          </w:p>
        </w:tc>
      </w:tr>
      <w:tr w:rsidR="00E1247F" w:rsidRPr="00DA0335" w14:paraId="78604970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DC8DCC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875D2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0CC14D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В</w:t>
            </w:r>
            <w:r w:rsidRPr="00F8136F">
              <w:rPr>
                <w:rFonts w:eastAsia="Calibri"/>
              </w:rPr>
              <w:t>едение информации о партиях продуктов переработки зерна</w:t>
            </w:r>
          </w:p>
        </w:tc>
      </w:tr>
      <w:tr w:rsidR="00E1247F" w:rsidRPr="00DA0335" w14:paraId="08E9DCDE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0EE3CCF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F930F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999B0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В</w:t>
            </w:r>
            <w:r w:rsidRPr="00F8136F">
              <w:rPr>
                <w:rFonts w:eastAsia="Calibri"/>
              </w:rPr>
              <w:t>едение информации о выданных СДИЗ</w:t>
            </w:r>
          </w:p>
        </w:tc>
      </w:tr>
      <w:tr w:rsidR="00E1247F" w:rsidRPr="00DA0335" w14:paraId="3F32A9BD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CAE1BB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27570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00D7F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F8136F">
              <w:rPr>
                <w:rFonts w:eastAsia="Calibri"/>
              </w:rPr>
              <w:t>оиск и просмотр информации о партиях зерна</w:t>
            </w:r>
          </w:p>
        </w:tc>
      </w:tr>
      <w:tr w:rsidR="00E1247F" w:rsidRPr="00DA0335" w14:paraId="7B05267D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5A68105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049A0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54A6E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F8136F">
              <w:rPr>
                <w:rFonts w:eastAsia="Calibri"/>
              </w:rPr>
              <w:t>оиск и просмотр информации о партиях продуктов переработки зерна</w:t>
            </w:r>
          </w:p>
        </w:tc>
      </w:tr>
      <w:tr w:rsidR="00E1247F" w:rsidRPr="00DA0335" w14:paraId="344E6BB7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A28306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92929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FCFBA2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F8136F">
              <w:rPr>
                <w:rFonts w:eastAsia="Calibri"/>
              </w:rPr>
              <w:t>оиск и просмотр информации о СДИЗ</w:t>
            </w:r>
          </w:p>
        </w:tc>
      </w:tr>
      <w:tr w:rsidR="00E1247F" w:rsidRPr="00DA0335" w14:paraId="6F3A8968" w14:textId="77777777" w:rsidTr="00AA6689">
        <w:tc>
          <w:tcPr>
            <w:tcW w:w="216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F871AAE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175ED3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9DA7C8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В</w:t>
            </w:r>
            <w:r w:rsidRPr="00F8136F">
              <w:rPr>
                <w:rFonts w:eastAsia="Calibri"/>
              </w:rPr>
              <w:t>едение информации о декларациях соответствия, фитосанитарных сертификатах, ветеринарных сертификатах на партию зерна или партию продуктов переработки зерна</w:t>
            </w:r>
          </w:p>
        </w:tc>
      </w:tr>
      <w:tr w:rsidR="00E1247F" w:rsidRPr="00DA0335" w14:paraId="5B1F09F1" w14:textId="77777777" w:rsidTr="00AA6689">
        <w:tc>
          <w:tcPr>
            <w:tcW w:w="21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B64E3F" w14:textId="77777777" w:rsidR="00E1247F" w:rsidRPr="00DA0335" w:rsidRDefault="00E1247F" w:rsidP="007D227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4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49D47" w14:textId="77777777" w:rsidR="00E1247F" w:rsidRPr="00DA0335" w:rsidRDefault="00E1247F" w:rsidP="007D2272">
            <w:pPr>
              <w:spacing w:line="360" w:lineRule="auto"/>
              <w:ind w:firstLine="6"/>
              <w:rPr>
                <w:highlight w:val="yellow"/>
              </w:rPr>
            </w:pPr>
          </w:p>
        </w:tc>
        <w:tc>
          <w:tcPr>
            <w:tcW w:w="4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729731" w14:textId="77777777" w:rsidR="00E1247F" w:rsidRPr="00F8136F" w:rsidRDefault="00E1247F" w:rsidP="007D2272">
            <w:pPr>
              <w:widowControl w:val="0"/>
              <w:suppressAutoHyphens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П</w:t>
            </w:r>
            <w:r w:rsidRPr="00F8136F">
              <w:rPr>
                <w:rFonts w:eastAsia="Calibri"/>
              </w:rPr>
              <w:t>оиск и просмотр сведений о декларации соответствия, или фитосанитарном сертификате, или ветеринарном сертификате, введённых пользователем или другими пользователями, представляющими данного товаропроизводителя</w:t>
            </w:r>
          </w:p>
        </w:tc>
      </w:tr>
    </w:tbl>
    <w:p w14:paraId="2089F105" w14:textId="76C99E18" w:rsidR="00035B26" w:rsidRDefault="00035B26" w:rsidP="007D2272">
      <w:pPr>
        <w:pStyle w:val="16"/>
        <w:rPr>
          <w:rStyle w:val="1b"/>
        </w:rPr>
      </w:pPr>
      <w:r>
        <w:lastRenderedPageBreak/>
        <w:tab/>
      </w:r>
      <w:bookmarkStart w:id="16" w:name="_Toc121989393"/>
      <w:r>
        <w:rPr>
          <w:rStyle w:val="1b"/>
        </w:rPr>
        <w:t>П</w:t>
      </w:r>
      <w:r w:rsidRPr="00035B26">
        <w:rPr>
          <w:rStyle w:val="1b"/>
        </w:rPr>
        <w:t>одготовка к работе</w:t>
      </w:r>
      <w:bookmarkEnd w:id="16"/>
    </w:p>
    <w:p w14:paraId="7FA17F78" w14:textId="77777777" w:rsidR="004C3C9A" w:rsidRPr="004C3C9A" w:rsidRDefault="004C3C9A" w:rsidP="007D2272">
      <w:pPr>
        <w:pStyle w:val="23"/>
        <w:spacing w:line="360" w:lineRule="auto"/>
        <w:rPr>
          <w:rFonts w:eastAsia="Arial Unicode MS"/>
          <w:lang w:eastAsia="ar-SA"/>
        </w:rPr>
      </w:pPr>
      <w:bookmarkStart w:id="17" w:name="_Toc93925492"/>
      <w:bookmarkStart w:id="18" w:name="_Toc94261382"/>
      <w:bookmarkStart w:id="19" w:name="_Toc121989394"/>
      <w:r w:rsidRPr="004C3C9A">
        <w:rPr>
          <w:rFonts w:eastAsia="Arial Unicode MS"/>
          <w:lang w:eastAsia="ar-SA"/>
        </w:rPr>
        <w:t>Состав дистрибутива</w:t>
      </w:r>
      <w:bookmarkEnd w:id="17"/>
      <w:bookmarkEnd w:id="18"/>
      <w:bookmarkEnd w:id="19"/>
    </w:p>
    <w:p w14:paraId="71A40EAF" w14:textId="77777777" w:rsidR="004C3C9A" w:rsidRPr="004C3C9A" w:rsidRDefault="004C3C9A" w:rsidP="007D2272">
      <w:pPr>
        <w:pStyle w:val="affff8"/>
        <w:spacing w:line="360" w:lineRule="auto"/>
        <w:rPr>
          <w:noProof/>
        </w:rPr>
      </w:pPr>
      <w:r w:rsidRPr="004C3C9A">
        <w:rPr>
          <w:noProof/>
        </w:rPr>
        <w:t>Загрузка данных и программ пользователями Системы не производится, дистрибутив носителя данных пользователям не предоставляется.</w:t>
      </w:r>
    </w:p>
    <w:p w14:paraId="48955F99" w14:textId="2B383A39" w:rsidR="00035B26" w:rsidRPr="00BE191F" w:rsidRDefault="00B42E4E" w:rsidP="007D2272">
      <w:pPr>
        <w:pStyle w:val="23"/>
        <w:spacing w:line="360" w:lineRule="auto"/>
      </w:pPr>
      <w:bookmarkStart w:id="20" w:name="_Ref114066020"/>
      <w:bookmarkStart w:id="21" w:name="_Ref114066033"/>
      <w:bookmarkStart w:id="22" w:name="_Toc121989395"/>
      <w:r w:rsidRPr="00BE191F">
        <w:t>Запуск системы</w:t>
      </w:r>
      <w:bookmarkEnd w:id="20"/>
      <w:bookmarkEnd w:id="21"/>
      <w:bookmarkEnd w:id="22"/>
    </w:p>
    <w:p w14:paraId="08FC6743" w14:textId="34F61700" w:rsidR="004C3C9A" w:rsidRPr="004C3C9A" w:rsidRDefault="004C3C9A" w:rsidP="007D2272">
      <w:pPr>
        <w:pStyle w:val="affff8"/>
        <w:spacing w:line="360" w:lineRule="auto"/>
        <w:rPr>
          <w:highlight w:val="yellow"/>
        </w:rPr>
      </w:pPr>
      <w:r w:rsidRPr="006C6D78">
        <w:t xml:space="preserve">Для начала пользования Системой </w:t>
      </w:r>
      <w:r>
        <w:t>ФГИС «Зерно»</w:t>
      </w:r>
      <w:r w:rsidRPr="006C6D78">
        <w:t xml:space="preserve"> необходимо запустить веб-браузер на компьютере. Затем в строке ввода веб-адреса ввести адрес </w:t>
      </w:r>
      <w:r w:rsidRPr="00E1247F">
        <w:t>ФГИС «Зерно»</w:t>
      </w:r>
      <w:r w:rsidRPr="006C6D78">
        <w:t xml:space="preserve"> </w:t>
      </w:r>
      <w:hyperlink r:id="rId16" w:history="1">
        <w:r w:rsidR="00F4693F" w:rsidRPr="00F4693F">
          <w:rPr>
            <w:rStyle w:val="aff"/>
            <w:color w:val="0052CC"/>
            <w:szCs w:val="24"/>
            <w:shd w:val="clear" w:color="auto" w:fill="FFFFFF"/>
          </w:rPr>
          <w:t>https://zerno.mcx.gov.ru</w:t>
        </w:r>
      </w:hyperlink>
      <w:r w:rsidRPr="00F4693F">
        <w:t>.</w:t>
      </w:r>
    </w:p>
    <w:p w14:paraId="1A2B4B57" w14:textId="5C3ED7C2" w:rsidR="00035B26" w:rsidRPr="00E70064" w:rsidRDefault="00035B26" w:rsidP="007D2272">
      <w:pPr>
        <w:pStyle w:val="23"/>
        <w:spacing w:line="360" w:lineRule="auto"/>
      </w:pPr>
      <w:bookmarkStart w:id="23" w:name="_Toc121989396"/>
      <w:r w:rsidRPr="00E70064">
        <w:t>Пор</w:t>
      </w:r>
      <w:r w:rsidR="00B42E4E" w:rsidRPr="00E70064">
        <w:t>ядок проверки работоспособности</w:t>
      </w:r>
      <w:bookmarkEnd w:id="23"/>
    </w:p>
    <w:p w14:paraId="690125E7" w14:textId="0BECD683" w:rsidR="00F4693F" w:rsidRDefault="00F4693F" w:rsidP="007D2272">
      <w:pPr>
        <w:pStyle w:val="affff8"/>
        <w:spacing w:line="360" w:lineRule="auto"/>
      </w:pPr>
      <w:r w:rsidRPr="006C6D78">
        <w:t xml:space="preserve">Система находится в работоспособном состоянии, если в результате действий пользователя, изложенных в </w:t>
      </w:r>
      <w:proofErr w:type="spellStart"/>
      <w:r w:rsidRPr="006C6D78">
        <w:t>п.п</w:t>
      </w:r>
      <w:proofErr w:type="spellEnd"/>
      <w:r w:rsidRPr="006C6D78">
        <w:t>.</w:t>
      </w:r>
      <w:r>
        <w:rPr>
          <w:lang w:val="ru-RU"/>
        </w:rPr>
        <w:t xml:space="preserve"> </w:t>
      </w:r>
      <w:r>
        <w:fldChar w:fldCharType="begin"/>
      </w:r>
      <w:r>
        <w:instrText xml:space="preserve"> REF _Ref114066033 \r \h </w:instrText>
      </w:r>
      <w:r w:rsidR="004C46A8">
        <w:instrText xml:space="preserve"> \* MERGEFORMAT </w:instrText>
      </w:r>
      <w:r>
        <w:fldChar w:fldCharType="separate"/>
      </w:r>
      <w:r w:rsidR="003F4E50">
        <w:t>3.2</w:t>
      </w:r>
      <w:r>
        <w:fldChar w:fldCharType="end"/>
      </w:r>
      <w:r w:rsidRPr="006C6D78">
        <w:t xml:space="preserve"> на экране монитора отобразилась главная страница Информационного портала без выдачи пользователю сообщений о сбое в работе.</w:t>
      </w:r>
    </w:p>
    <w:p w14:paraId="2BE63A99" w14:textId="77777777" w:rsidR="00FE4C08" w:rsidRPr="00294A27" w:rsidRDefault="00FE4C08" w:rsidP="007D2272">
      <w:pPr>
        <w:pStyle w:val="23"/>
        <w:spacing w:line="360" w:lineRule="auto"/>
      </w:pPr>
      <w:bookmarkStart w:id="24" w:name="_Toc58506778"/>
      <w:bookmarkStart w:id="25" w:name="_Toc121989397"/>
      <w:r w:rsidRPr="00294A27">
        <w:t>Описание интерфейса пользователя</w:t>
      </w:r>
      <w:bookmarkEnd w:id="24"/>
      <w:bookmarkEnd w:id="25"/>
    </w:p>
    <w:p w14:paraId="3A62C6D7" w14:textId="77777777" w:rsidR="00FE4C08" w:rsidRPr="00294A27" w:rsidRDefault="00FE4C08" w:rsidP="007D2272">
      <w:pPr>
        <w:pStyle w:val="affff8"/>
        <w:spacing w:line="360" w:lineRule="auto"/>
      </w:pPr>
      <w:r w:rsidRPr="00294A27">
        <w:t>Интерфейс пользователя реализован в виде веб-интерфейса.</w:t>
      </w:r>
    </w:p>
    <w:p w14:paraId="7A72F5FA" w14:textId="732B0ED5" w:rsidR="00FE4C08" w:rsidRPr="00294A27" w:rsidRDefault="00FE4C08" w:rsidP="007D2272">
      <w:pPr>
        <w:pStyle w:val="affff8"/>
        <w:spacing w:line="360" w:lineRule="auto"/>
      </w:pPr>
      <w:bookmarkStart w:id="26" w:name="_Toc285748060"/>
      <w:bookmarkStart w:id="27" w:name="_Toc285754045"/>
      <w:bookmarkStart w:id="28" w:name="_Toc285754597"/>
      <w:bookmarkStart w:id="29" w:name="_Toc285754808"/>
      <w:bookmarkStart w:id="30" w:name="_Toc285868038"/>
      <w:r w:rsidRPr="00294A27">
        <w:t>В областях отображения данных можно выполнять действия над объектами при помощи различных элементов интерфейса пользователя</w:t>
      </w:r>
      <w:bookmarkEnd w:id="26"/>
      <w:r w:rsidRPr="00294A27">
        <w:t>.</w:t>
      </w:r>
      <w:bookmarkEnd w:id="27"/>
      <w:bookmarkEnd w:id="28"/>
      <w:bookmarkEnd w:id="29"/>
      <w:bookmarkEnd w:id="30"/>
    </w:p>
    <w:p w14:paraId="275369CA" w14:textId="77777777" w:rsidR="00FE4C08" w:rsidRPr="00294A27" w:rsidRDefault="00FE4C08" w:rsidP="007D2272">
      <w:pPr>
        <w:pStyle w:val="affff8"/>
        <w:spacing w:line="360" w:lineRule="auto"/>
      </w:pPr>
      <w:r w:rsidRPr="00294A27">
        <w:t>В экранных формах поля могут быть следующих видов:</w:t>
      </w:r>
    </w:p>
    <w:p w14:paraId="460E2880" w14:textId="77777777" w:rsidR="00FE4C08" w:rsidRPr="00294A27" w:rsidRDefault="00FE4C08" w:rsidP="007D2272">
      <w:pPr>
        <w:pStyle w:val="affff8"/>
        <w:numPr>
          <w:ilvl w:val="0"/>
          <w:numId w:val="53"/>
        </w:numPr>
        <w:spacing w:line="360" w:lineRule="auto"/>
      </w:pPr>
      <w:r w:rsidRPr="00294A27">
        <w:t>«</w:t>
      </w:r>
      <w:r w:rsidRPr="00294A27">
        <w:rPr>
          <w:noProof/>
        </w:rPr>
        <w:t>Текстовое</w:t>
      </w:r>
      <w:r w:rsidRPr="00294A27">
        <w:t xml:space="preserve"> поле»;</w:t>
      </w:r>
    </w:p>
    <w:p w14:paraId="2834803B" w14:textId="77777777" w:rsidR="00FE4C08" w:rsidRPr="00294A27" w:rsidRDefault="00FE4C08" w:rsidP="007D2272">
      <w:pPr>
        <w:pStyle w:val="affff8"/>
        <w:numPr>
          <w:ilvl w:val="0"/>
          <w:numId w:val="53"/>
        </w:numPr>
        <w:spacing w:line="360" w:lineRule="auto"/>
      </w:pPr>
      <w:r w:rsidRPr="00294A27">
        <w:t>«Выпадающий список»;</w:t>
      </w:r>
    </w:p>
    <w:p w14:paraId="01282716" w14:textId="77777777" w:rsidR="00FE4C08" w:rsidRDefault="00FE4C08" w:rsidP="007D2272">
      <w:pPr>
        <w:pStyle w:val="affff8"/>
        <w:numPr>
          <w:ilvl w:val="0"/>
          <w:numId w:val="53"/>
        </w:numPr>
        <w:spacing w:line="360" w:lineRule="auto"/>
      </w:pPr>
      <w:r w:rsidRPr="00294A27">
        <w:t>«Флаг выбора».</w:t>
      </w:r>
    </w:p>
    <w:p w14:paraId="3E922B7B" w14:textId="77777777" w:rsidR="00FE4C08" w:rsidRPr="00A74CC5" w:rsidRDefault="00FE4C08" w:rsidP="007D2272">
      <w:pPr>
        <w:spacing w:line="360" w:lineRule="auto"/>
      </w:pPr>
    </w:p>
    <w:p w14:paraId="2DC6A791" w14:textId="634D5925" w:rsidR="005F654B" w:rsidRDefault="005F654B" w:rsidP="007D2272">
      <w:pPr>
        <w:pStyle w:val="16"/>
      </w:pPr>
      <w:bookmarkStart w:id="31" w:name="_Toc88493932"/>
      <w:bookmarkStart w:id="32" w:name="_Toc88494157"/>
      <w:bookmarkStart w:id="33" w:name="_Toc88493933"/>
      <w:bookmarkStart w:id="34" w:name="_Toc88494158"/>
      <w:bookmarkStart w:id="35" w:name="_Toc121989398"/>
      <w:bookmarkStart w:id="36" w:name="_Toc88500188"/>
      <w:bookmarkStart w:id="37" w:name="_Toc25235725"/>
      <w:bookmarkStart w:id="38" w:name="_Toc195677410"/>
      <w:bookmarkStart w:id="39" w:name="_Toc244002715"/>
      <w:bookmarkEnd w:id="31"/>
      <w:bookmarkEnd w:id="32"/>
      <w:bookmarkEnd w:id="33"/>
      <w:bookmarkEnd w:id="34"/>
      <w:r w:rsidRPr="002F5FEE">
        <w:lastRenderedPageBreak/>
        <w:t>Описание операций</w:t>
      </w:r>
      <w:bookmarkEnd w:id="35"/>
      <w:r w:rsidRPr="002F5FEE">
        <w:t xml:space="preserve"> </w:t>
      </w:r>
      <w:bookmarkEnd w:id="36"/>
    </w:p>
    <w:p w14:paraId="06F970FB" w14:textId="77777777" w:rsidR="00FE4C08" w:rsidRPr="00766F95" w:rsidRDefault="00FE4C08" w:rsidP="007D2272">
      <w:pPr>
        <w:pStyle w:val="affff8"/>
        <w:spacing w:line="360" w:lineRule="auto"/>
      </w:pPr>
      <w:bookmarkStart w:id="40" w:name="_Toc486963591"/>
      <w:bookmarkStart w:id="41" w:name="_Toc501374604"/>
      <w:r w:rsidRPr="00766F95">
        <w:t>Ниже приводится описание выполняемых системой функций, задач, комплексов задач, процедур, а также описание операций технологического процесса обработки данных, необходимых для выполнения функций, комплексов задач (задач), процедур</w:t>
      </w:r>
      <w:bookmarkEnd w:id="40"/>
      <w:bookmarkEnd w:id="41"/>
      <w:r w:rsidRPr="00766F95">
        <w:t>.</w:t>
      </w:r>
    </w:p>
    <w:p w14:paraId="0BF81891" w14:textId="77777777" w:rsidR="00FE4C08" w:rsidRDefault="00FE4C08" w:rsidP="007D2272">
      <w:pPr>
        <w:pStyle w:val="23"/>
        <w:spacing w:line="360" w:lineRule="auto"/>
      </w:pPr>
      <w:bookmarkStart w:id="42" w:name="_Toc121989399"/>
      <w:r>
        <w:t>Авторизация пользователя</w:t>
      </w:r>
      <w:bookmarkEnd w:id="42"/>
    </w:p>
    <w:p w14:paraId="47D31D3C" w14:textId="77777777" w:rsidR="00FE4C08" w:rsidRPr="005F654B" w:rsidRDefault="00FE4C08" w:rsidP="007D2272">
      <w:pPr>
        <w:pStyle w:val="32"/>
        <w:spacing w:line="360" w:lineRule="auto"/>
        <w:rPr>
          <w:lang w:eastAsia="en-US"/>
        </w:rPr>
      </w:pPr>
      <w:bookmarkStart w:id="43" w:name="_Toc356211764"/>
      <w:bookmarkStart w:id="44" w:name="_Toc25235720"/>
      <w:bookmarkStart w:id="45" w:name="_Toc88500186"/>
      <w:bookmarkStart w:id="46" w:name="_Toc121989400"/>
      <w:r w:rsidRPr="005F654B">
        <w:t xml:space="preserve">Вход в </w:t>
      </w:r>
      <w:bookmarkEnd w:id="43"/>
      <w:bookmarkEnd w:id="44"/>
      <w:r w:rsidRPr="005F654B">
        <w:t>ФГИС «Зерно»</w:t>
      </w:r>
      <w:bookmarkEnd w:id="45"/>
      <w:bookmarkEnd w:id="46"/>
    </w:p>
    <w:p w14:paraId="0915673C" w14:textId="4AE48E9E" w:rsidR="00FE4C08" w:rsidRPr="005F654B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5F654B">
        <w:rPr>
          <w:rFonts w:eastAsia="MS Mincho"/>
          <w:noProof/>
          <w:szCs w:val="20"/>
          <w:lang w:eastAsia="en-US"/>
        </w:rPr>
        <w:t>Для входа в ФГИС «Зерно» необходимо в браузере набрать адрес системы. В открывшемся окне (</w:t>
      </w:r>
      <w:r w:rsidRPr="005F654B">
        <w:rPr>
          <w:rFonts w:eastAsia="MS Mincho"/>
          <w:noProof/>
          <w:szCs w:val="20"/>
          <w:lang w:eastAsia="en-US"/>
        </w:rPr>
        <w:fldChar w:fldCharType="begin"/>
      </w:r>
      <w:r w:rsidRPr="005F654B">
        <w:rPr>
          <w:rFonts w:eastAsia="MS Mincho"/>
          <w:noProof/>
          <w:szCs w:val="20"/>
          <w:lang w:eastAsia="en-US"/>
        </w:rPr>
        <w:instrText xml:space="preserve"> REF _Ref249678611 \h  \* MERGEFORMAT </w:instrText>
      </w:r>
      <w:r w:rsidRPr="005F654B">
        <w:rPr>
          <w:rFonts w:eastAsia="MS Mincho"/>
          <w:noProof/>
          <w:szCs w:val="20"/>
          <w:lang w:eastAsia="en-US"/>
        </w:rPr>
      </w:r>
      <w:r w:rsidRPr="005F654B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2</w:t>
      </w:r>
      <w:r w:rsidRPr="005F654B">
        <w:rPr>
          <w:rFonts w:eastAsia="MS Mincho"/>
          <w:noProof/>
          <w:szCs w:val="20"/>
          <w:lang w:eastAsia="en-US"/>
        </w:rPr>
        <w:fldChar w:fldCharType="end"/>
      </w:r>
      <w:r w:rsidRPr="005F654B">
        <w:rPr>
          <w:rFonts w:eastAsia="MS Mincho"/>
          <w:noProof/>
          <w:szCs w:val="20"/>
          <w:lang w:eastAsia="en-US"/>
        </w:rPr>
        <w:t>) ввести имя пользователя и пароль для входа в систему и нажать кнопку «Войти»</w:t>
      </w:r>
      <w:r w:rsidRPr="005F654B">
        <w:rPr>
          <w:rFonts w:eastAsia="MS Mincho"/>
          <w:noProof/>
          <w:szCs w:val="20"/>
        </w:rPr>
        <w:drawing>
          <wp:inline distT="0" distB="0" distL="0" distR="0" wp14:anchorId="1CF8D5F4" wp14:editId="1134B348">
            <wp:extent cx="819150" cy="321235"/>
            <wp:effectExtent l="0" t="0" r="0" b="31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33097" cy="32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54B">
        <w:rPr>
          <w:rFonts w:eastAsia="MS Mincho"/>
          <w:noProof/>
          <w:szCs w:val="20"/>
          <w:lang w:eastAsia="en-US"/>
        </w:rPr>
        <w:t>.</w:t>
      </w:r>
    </w:p>
    <w:p w14:paraId="15261382" w14:textId="6CF99DFE" w:rsidR="00FE4C08" w:rsidRPr="005F654B" w:rsidRDefault="004C3C9A" w:rsidP="007D2272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F2F1C79" wp14:editId="23264EFD">
            <wp:extent cx="4448204" cy="4029047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46239" cy="4027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72A3B" w14:textId="5EF90421" w:rsidR="00FE4C08" w:rsidRPr="005F654B" w:rsidRDefault="00FE4C08" w:rsidP="007D2272">
      <w:pPr>
        <w:spacing w:after="240" w:line="360" w:lineRule="auto"/>
        <w:jc w:val="center"/>
      </w:pPr>
      <w:bookmarkStart w:id="47" w:name="_Ref249678611"/>
      <w:r w:rsidRPr="005F654B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F4E50">
        <w:rPr>
          <w:noProof/>
        </w:rPr>
        <w:t>2</w:t>
      </w:r>
      <w:r>
        <w:rPr>
          <w:noProof/>
        </w:rPr>
        <w:fldChar w:fldCharType="end"/>
      </w:r>
      <w:bookmarkEnd w:id="47"/>
      <w:r w:rsidRPr="005F654B">
        <w:t xml:space="preserve"> – Окно входа в ФГИС «Зерно»</w:t>
      </w:r>
    </w:p>
    <w:p w14:paraId="23AC08A1" w14:textId="2AFABEF9" w:rsidR="00FE4C08" w:rsidRPr="005F654B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5F654B">
        <w:rPr>
          <w:rFonts w:eastAsia="MS Mincho"/>
          <w:noProof/>
          <w:szCs w:val="20"/>
          <w:lang w:eastAsia="en-US"/>
        </w:rPr>
        <w:t>В случае невозможности авторизации пользователя (</w:t>
      </w:r>
      <w:r w:rsidRPr="005F654B">
        <w:rPr>
          <w:rFonts w:eastAsia="MS Mincho"/>
          <w:noProof/>
          <w:szCs w:val="20"/>
          <w:lang w:eastAsia="en-US"/>
        </w:rPr>
        <w:fldChar w:fldCharType="begin"/>
      </w:r>
      <w:r w:rsidRPr="005F654B">
        <w:rPr>
          <w:rFonts w:eastAsia="MS Mincho"/>
          <w:noProof/>
          <w:szCs w:val="20"/>
          <w:lang w:eastAsia="en-US"/>
        </w:rPr>
        <w:instrText xml:space="preserve"> REF _Ref249678634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5F654B">
        <w:rPr>
          <w:rFonts w:eastAsia="MS Mincho"/>
          <w:noProof/>
          <w:szCs w:val="20"/>
          <w:lang w:eastAsia="en-US"/>
        </w:rPr>
      </w:r>
      <w:r w:rsidRPr="005F654B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3</w:t>
      </w:r>
      <w:r w:rsidRPr="005F654B">
        <w:rPr>
          <w:rFonts w:eastAsia="MS Mincho"/>
          <w:noProof/>
          <w:szCs w:val="20"/>
          <w:lang w:eastAsia="en-US"/>
        </w:rPr>
        <w:fldChar w:fldCharType="end"/>
      </w:r>
      <w:r w:rsidRPr="005F654B">
        <w:rPr>
          <w:rFonts w:eastAsia="MS Mincho"/>
          <w:noProof/>
          <w:szCs w:val="20"/>
          <w:lang w:eastAsia="en-US"/>
        </w:rPr>
        <w:t xml:space="preserve">) необходимо обратится к администратору ФГИС «Зерно». </w:t>
      </w:r>
    </w:p>
    <w:p w14:paraId="19D3D13F" w14:textId="6542EE08" w:rsidR="00FE4C08" w:rsidRPr="005F654B" w:rsidRDefault="004C3C9A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3B297B9" wp14:editId="5D92FA9E">
            <wp:extent cx="2663687" cy="2988048"/>
            <wp:effectExtent l="0" t="0" r="3810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7133" cy="2991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F1FAC" w14:textId="7D4B0BB5" w:rsidR="00FE4C08" w:rsidRPr="005F654B" w:rsidRDefault="00FE4C08" w:rsidP="007D2272">
      <w:pPr>
        <w:spacing w:after="240" w:line="360" w:lineRule="auto"/>
        <w:jc w:val="center"/>
      </w:pPr>
      <w:bookmarkStart w:id="48" w:name="_Ref249678634"/>
      <w:r w:rsidRPr="005F654B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F4E50">
        <w:rPr>
          <w:noProof/>
        </w:rPr>
        <w:t>3</w:t>
      </w:r>
      <w:r>
        <w:rPr>
          <w:noProof/>
        </w:rPr>
        <w:fldChar w:fldCharType="end"/>
      </w:r>
      <w:bookmarkEnd w:id="48"/>
      <w:r w:rsidRPr="005F654B">
        <w:t xml:space="preserve"> – Ошибка входа в ФГИС «Зерно»</w:t>
      </w:r>
    </w:p>
    <w:p w14:paraId="6B66D915" w14:textId="650CA2F1" w:rsidR="00FE4C08" w:rsidRPr="00FC2AE3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FC2AE3">
        <w:rPr>
          <w:rFonts w:eastAsia="MS Mincho"/>
          <w:noProof/>
          <w:szCs w:val="20"/>
          <w:lang w:eastAsia="en-US"/>
        </w:rPr>
        <w:t>Для входа в ФГИС «Зерно» через Единую систему идентификации и аутентификации пользователей, необходимо на форме авторизации нажать на кнопку</w:t>
      </w:r>
      <w:r w:rsidR="004C3C9A">
        <w:rPr>
          <w:rFonts w:eastAsia="MS Mincho"/>
          <w:noProof/>
          <w:szCs w:val="20"/>
          <w:lang w:eastAsia="en-US"/>
        </w:rPr>
        <w:t xml:space="preserve"> </w:t>
      </w:r>
      <w:r w:rsidRPr="00FC2AE3">
        <w:rPr>
          <w:rFonts w:eastAsia="MS Mincho"/>
          <w:noProof/>
          <w:szCs w:val="20"/>
          <w:lang w:eastAsia="en-US"/>
        </w:rPr>
        <w:t xml:space="preserve">«Госуслуги» </w:t>
      </w:r>
      <w:r w:rsidRPr="00FC2AE3">
        <w:rPr>
          <w:rFonts w:eastAsia="MS Mincho"/>
          <w:noProof/>
          <w:szCs w:val="20"/>
        </w:rPr>
        <w:drawing>
          <wp:inline distT="0" distB="0" distL="0" distR="0" wp14:anchorId="403E3F18" wp14:editId="2F07655E">
            <wp:extent cx="1485031" cy="266700"/>
            <wp:effectExtent l="0" t="0" r="1270" b="0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91809" cy="267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2AE3">
        <w:rPr>
          <w:rFonts w:eastAsia="MS Mincho"/>
          <w:noProof/>
          <w:szCs w:val="20"/>
          <w:lang w:eastAsia="en-US"/>
        </w:rPr>
        <w:t xml:space="preserve">. </w:t>
      </w:r>
    </w:p>
    <w:p w14:paraId="63A2F104" w14:textId="361133C3" w:rsidR="00FE4C08" w:rsidRPr="00FC2AE3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FC2AE3">
        <w:rPr>
          <w:rFonts w:eastAsia="MS Mincho"/>
          <w:noProof/>
          <w:szCs w:val="20"/>
          <w:lang w:eastAsia="en-US"/>
        </w:rPr>
        <w:t>В открывшемся окне авторизации через ЕСИА (</w:t>
      </w:r>
      <w:r w:rsidRPr="00FC2AE3">
        <w:rPr>
          <w:rFonts w:eastAsia="MS Mincho"/>
          <w:noProof/>
          <w:szCs w:val="20"/>
          <w:lang w:eastAsia="en-US"/>
        </w:rPr>
        <w:fldChar w:fldCharType="begin"/>
      </w:r>
      <w:r w:rsidRPr="00FC2AE3">
        <w:rPr>
          <w:rFonts w:eastAsia="MS Mincho"/>
          <w:noProof/>
          <w:szCs w:val="20"/>
          <w:lang w:eastAsia="en-US"/>
        </w:rPr>
        <w:instrText xml:space="preserve"> REF _Ref86417596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FC2AE3">
        <w:rPr>
          <w:rFonts w:eastAsia="MS Mincho"/>
          <w:noProof/>
          <w:szCs w:val="20"/>
          <w:lang w:eastAsia="en-US"/>
        </w:rPr>
      </w:r>
      <w:r w:rsidRPr="00FC2AE3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4</w:t>
      </w:r>
      <w:r w:rsidRPr="00FC2AE3">
        <w:rPr>
          <w:rFonts w:eastAsia="MS Mincho"/>
          <w:noProof/>
          <w:szCs w:val="20"/>
          <w:lang w:eastAsia="en-US"/>
        </w:rPr>
        <w:fldChar w:fldCharType="end"/>
      </w:r>
      <w:r w:rsidRPr="00FC2AE3">
        <w:rPr>
          <w:rFonts w:eastAsia="MS Mincho"/>
          <w:noProof/>
          <w:szCs w:val="20"/>
          <w:lang w:eastAsia="en-US"/>
        </w:rPr>
        <w:t xml:space="preserve">) ввести имя пользователя и пароль, затем нажать кнопку «Войти» </w:t>
      </w:r>
      <w:r w:rsidRPr="00FC2AE3">
        <w:rPr>
          <w:rFonts w:eastAsia="MS Mincho"/>
          <w:noProof/>
          <w:szCs w:val="20"/>
        </w:rPr>
        <w:drawing>
          <wp:inline distT="0" distB="0" distL="0" distR="0" wp14:anchorId="49C8A555" wp14:editId="317B9415">
            <wp:extent cx="1301312" cy="266700"/>
            <wp:effectExtent l="0" t="0" r="0" b="0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315645" cy="26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2AE3">
        <w:rPr>
          <w:rFonts w:eastAsia="MS Mincho"/>
          <w:noProof/>
          <w:szCs w:val="20"/>
          <w:lang w:eastAsia="en-US"/>
        </w:rPr>
        <w:t>.</w:t>
      </w:r>
    </w:p>
    <w:p w14:paraId="43DD8F6F" w14:textId="77777777" w:rsidR="00FE4C08" w:rsidRPr="005F654B" w:rsidRDefault="00FE4C08" w:rsidP="007D2272">
      <w:pPr>
        <w:keepNext/>
        <w:spacing w:line="360" w:lineRule="auto"/>
        <w:jc w:val="center"/>
      </w:pPr>
      <w:r w:rsidRPr="005F654B">
        <w:rPr>
          <w:noProof/>
        </w:rPr>
        <w:drawing>
          <wp:inline distT="0" distB="0" distL="0" distR="0" wp14:anchorId="6CECBA2D" wp14:editId="50AF344D">
            <wp:extent cx="5391150" cy="2466502"/>
            <wp:effectExtent l="0" t="0" r="0" b="0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94914" cy="246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47F5A" w14:textId="0AEFAAC4" w:rsidR="00FE4C08" w:rsidRPr="005F654B" w:rsidRDefault="00FE4C08" w:rsidP="007D2272">
      <w:pPr>
        <w:spacing w:after="240" w:line="360" w:lineRule="auto"/>
        <w:jc w:val="center"/>
      </w:pPr>
      <w:bookmarkStart w:id="49" w:name="_Ref86417596"/>
      <w:r w:rsidRPr="005F654B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F4E50">
        <w:rPr>
          <w:noProof/>
        </w:rPr>
        <w:t>4</w:t>
      </w:r>
      <w:r>
        <w:rPr>
          <w:noProof/>
        </w:rPr>
        <w:fldChar w:fldCharType="end"/>
      </w:r>
      <w:bookmarkEnd w:id="49"/>
      <w:r w:rsidRPr="005F654B">
        <w:t xml:space="preserve"> - Окно входа в ФГИС «Зерно» через ЕСИА</w:t>
      </w:r>
    </w:p>
    <w:p w14:paraId="642653FE" w14:textId="12D6A4A0" w:rsidR="00FE4C08" w:rsidRPr="00FC2AE3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FC2AE3">
        <w:rPr>
          <w:rFonts w:eastAsia="MS Mincho"/>
          <w:noProof/>
          <w:szCs w:val="20"/>
          <w:lang w:eastAsia="en-US"/>
        </w:rPr>
        <w:t>В случае успешной авторизации пользователь попадает в рабочее окно, соответствующее его роли (</w:t>
      </w:r>
      <w:r w:rsidRPr="00FC2AE3">
        <w:rPr>
          <w:rFonts w:eastAsia="MS Mincho"/>
          <w:noProof/>
          <w:szCs w:val="20"/>
          <w:lang w:eastAsia="en-US"/>
        </w:rPr>
        <w:fldChar w:fldCharType="begin"/>
      </w:r>
      <w:r w:rsidRPr="00FC2AE3">
        <w:rPr>
          <w:rFonts w:eastAsia="MS Mincho"/>
          <w:noProof/>
          <w:szCs w:val="20"/>
          <w:lang w:eastAsia="en-US"/>
        </w:rPr>
        <w:instrText xml:space="preserve"> REF _Ref86417586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FC2AE3">
        <w:rPr>
          <w:rFonts w:eastAsia="MS Mincho"/>
          <w:noProof/>
          <w:szCs w:val="20"/>
          <w:lang w:eastAsia="en-US"/>
        </w:rPr>
      </w:r>
      <w:r w:rsidRPr="00FC2AE3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5</w:t>
      </w:r>
      <w:r w:rsidRPr="00FC2AE3">
        <w:rPr>
          <w:rFonts w:eastAsia="MS Mincho"/>
          <w:noProof/>
          <w:szCs w:val="20"/>
          <w:lang w:eastAsia="en-US"/>
        </w:rPr>
        <w:fldChar w:fldCharType="end"/>
      </w:r>
      <w:r w:rsidRPr="00FC2AE3">
        <w:rPr>
          <w:rFonts w:eastAsia="MS Mincho"/>
          <w:noProof/>
          <w:szCs w:val="20"/>
          <w:lang w:eastAsia="en-US"/>
        </w:rPr>
        <w:t>).</w:t>
      </w:r>
    </w:p>
    <w:p w14:paraId="2D712F3C" w14:textId="77777777" w:rsidR="00FE4C08" w:rsidRPr="005F654B" w:rsidRDefault="00FE4C08" w:rsidP="007D2272">
      <w:pPr>
        <w:keepNext/>
        <w:spacing w:line="360" w:lineRule="auto"/>
        <w:jc w:val="center"/>
      </w:pPr>
      <w:r w:rsidRPr="0082685A">
        <w:rPr>
          <w:noProof/>
        </w:rPr>
        <w:lastRenderedPageBreak/>
        <w:drawing>
          <wp:inline distT="0" distB="0" distL="0" distR="0" wp14:anchorId="6C7653CC" wp14:editId="1279B38C">
            <wp:extent cx="5940425" cy="3346450"/>
            <wp:effectExtent l="0" t="0" r="3175" b="6350"/>
            <wp:docPr id="1136" name="Рисунок 1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DE337" w14:textId="68FDFEBA" w:rsidR="00FE4C08" w:rsidRPr="005F654B" w:rsidRDefault="00FE4C08" w:rsidP="007D2272">
      <w:pPr>
        <w:spacing w:after="240" w:line="360" w:lineRule="auto"/>
        <w:jc w:val="center"/>
      </w:pPr>
      <w:bookmarkStart w:id="50" w:name="_Ref86417586"/>
      <w:r w:rsidRPr="005F654B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F4E50">
        <w:rPr>
          <w:noProof/>
        </w:rPr>
        <w:t>5</w:t>
      </w:r>
      <w:r>
        <w:rPr>
          <w:noProof/>
        </w:rPr>
        <w:fldChar w:fldCharType="end"/>
      </w:r>
      <w:bookmarkEnd w:id="50"/>
      <w:r w:rsidRPr="005F654B">
        <w:t xml:space="preserve"> – Главная страница системы</w:t>
      </w:r>
    </w:p>
    <w:p w14:paraId="7D72ADB0" w14:textId="77777777" w:rsidR="00FE4C08" w:rsidRPr="005F654B" w:rsidRDefault="00FE4C08" w:rsidP="007D2272">
      <w:pPr>
        <w:pStyle w:val="32"/>
        <w:spacing w:line="360" w:lineRule="auto"/>
      </w:pPr>
      <w:bookmarkStart w:id="51" w:name="_Toc346106605"/>
      <w:bookmarkStart w:id="52" w:name="_Toc25235721"/>
      <w:bookmarkStart w:id="53" w:name="_Toc88500187"/>
      <w:bookmarkStart w:id="54" w:name="_Toc121989401"/>
      <w:r w:rsidRPr="005F654B">
        <w:t>Начало работы</w:t>
      </w:r>
      <w:bookmarkEnd w:id="51"/>
      <w:bookmarkEnd w:id="52"/>
      <w:bookmarkEnd w:id="53"/>
      <w:bookmarkEnd w:id="54"/>
    </w:p>
    <w:p w14:paraId="337E2AAE" w14:textId="2D07C938" w:rsidR="00FE4C08" w:rsidRPr="00FC2AE3" w:rsidRDefault="00FE4C0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55" w:name="_Toc244002713"/>
      <w:r w:rsidRPr="00FC2AE3">
        <w:rPr>
          <w:rFonts w:eastAsia="MS Mincho"/>
          <w:noProof/>
          <w:szCs w:val="20"/>
          <w:lang w:eastAsia="en-US"/>
        </w:rPr>
        <w:t>После успешного подключения к ФГИС «Зерно» для пользователя открывается стартовая страница, содержащая ссылки для перехода в разделы системы, доступные пользователю (</w:t>
      </w:r>
      <w:r w:rsidRPr="00FC2AE3">
        <w:rPr>
          <w:rFonts w:eastAsia="MS Mincho"/>
          <w:noProof/>
          <w:szCs w:val="20"/>
          <w:lang w:eastAsia="en-US"/>
        </w:rPr>
        <w:fldChar w:fldCharType="begin"/>
      </w:r>
      <w:r w:rsidRPr="00FC2AE3">
        <w:rPr>
          <w:rFonts w:eastAsia="MS Mincho"/>
          <w:noProof/>
          <w:szCs w:val="20"/>
          <w:lang w:eastAsia="en-US"/>
        </w:rPr>
        <w:instrText xml:space="preserve"> REF _Ref86417754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FC2AE3">
        <w:rPr>
          <w:rFonts w:eastAsia="MS Mincho"/>
          <w:noProof/>
          <w:szCs w:val="20"/>
          <w:lang w:eastAsia="en-US"/>
        </w:rPr>
      </w:r>
      <w:r w:rsidRPr="00FC2AE3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6</w:t>
      </w:r>
      <w:r w:rsidRPr="00FC2AE3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FC2AE3">
        <w:rPr>
          <w:rFonts w:eastAsia="MS Mincho"/>
          <w:noProof/>
          <w:szCs w:val="20"/>
          <w:lang w:eastAsia="en-US"/>
        </w:rPr>
        <w:t>.</w:t>
      </w:r>
    </w:p>
    <w:p w14:paraId="0A3824DD" w14:textId="77777777" w:rsidR="00FE4C08" w:rsidRPr="005F654B" w:rsidRDefault="00FE4C08" w:rsidP="007D2272">
      <w:pPr>
        <w:keepNext/>
        <w:spacing w:line="360" w:lineRule="auto"/>
        <w:jc w:val="center"/>
      </w:pPr>
      <w:r w:rsidRPr="0082685A">
        <w:rPr>
          <w:noProof/>
        </w:rPr>
        <w:drawing>
          <wp:inline distT="0" distB="0" distL="0" distR="0" wp14:anchorId="61E9ADD7" wp14:editId="5CBF02D8">
            <wp:extent cx="5940425" cy="2983865"/>
            <wp:effectExtent l="0" t="0" r="3175" b="6985"/>
            <wp:docPr id="1137" name="Рисунок 1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AE8FC" w14:textId="3E0BC5E0" w:rsidR="00FE4C08" w:rsidRPr="005F654B" w:rsidRDefault="00FE4C08" w:rsidP="007D2272">
      <w:pPr>
        <w:spacing w:after="240" w:line="360" w:lineRule="auto"/>
        <w:jc w:val="center"/>
      </w:pPr>
      <w:bookmarkStart w:id="56" w:name="_Ref86417754"/>
      <w:r w:rsidRPr="005F654B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F4E50">
        <w:rPr>
          <w:noProof/>
        </w:rPr>
        <w:t>6</w:t>
      </w:r>
      <w:r>
        <w:rPr>
          <w:noProof/>
        </w:rPr>
        <w:fldChar w:fldCharType="end"/>
      </w:r>
      <w:bookmarkEnd w:id="56"/>
      <w:r w:rsidRPr="005F654B">
        <w:t xml:space="preserve"> – Главная страница системы</w:t>
      </w:r>
      <w:r>
        <w:t xml:space="preserve"> для пользователя с ролью «Сотрудник Министерства сельского хозяйства»</w:t>
      </w:r>
    </w:p>
    <w:p w14:paraId="70AE3C1A" w14:textId="77777777" w:rsidR="00FE4C08" w:rsidRDefault="00FE4C08" w:rsidP="007D2272">
      <w:pPr>
        <w:pStyle w:val="23"/>
        <w:spacing w:line="360" w:lineRule="auto"/>
      </w:pPr>
      <w:bookmarkStart w:id="57" w:name="_Toc121989402"/>
      <w:bookmarkStart w:id="58" w:name="_Toc88500189"/>
      <w:bookmarkEnd w:id="55"/>
      <w:r w:rsidRPr="002F5FEE">
        <w:lastRenderedPageBreak/>
        <w:t>Описание операций Товаропроизводителя</w:t>
      </w:r>
      <w:bookmarkEnd w:id="57"/>
    </w:p>
    <w:p w14:paraId="39172A89" w14:textId="5D15FF37" w:rsidR="005F654B" w:rsidRDefault="005F654B" w:rsidP="007D2272">
      <w:pPr>
        <w:pStyle w:val="32"/>
        <w:spacing w:line="360" w:lineRule="auto"/>
      </w:pPr>
      <w:bookmarkStart w:id="59" w:name="_Toc121989403"/>
      <w:r w:rsidRPr="002A67A9">
        <w:t>Обеспечение</w:t>
      </w:r>
      <w:r w:rsidRPr="00483E0C">
        <w:t xml:space="preserve"> ведения информации об организациях, осуществляющих в </w:t>
      </w:r>
      <w:r w:rsidRPr="001D129E">
        <w:t>качестве</w:t>
      </w:r>
      <w:r w:rsidRPr="00483E0C">
        <w:t xml:space="preserve"> </w:t>
      </w:r>
      <w:r w:rsidRPr="002A67A9">
        <w:t>предпринимательской</w:t>
      </w:r>
      <w:r w:rsidRPr="00483E0C">
        <w:t xml:space="preserve"> деятельности хранение зерна и оказывающих связанные с хранением услуги</w:t>
      </w:r>
      <w:bookmarkEnd w:id="58"/>
      <w:bookmarkEnd w:id="59"/>
    </w:p>
    <w:p w14:paraId="1AD94570" w14:textId="77777777" w:rsidR="00E4381E" w:rsidRPr="00E4381E" w:rsidRDefault="00E4381E" w:rsidP="007D2272">
      <w:pPr>
        <w:pStyle w:val="41"/>
        <w:spacing w:line="360" w:lineRule="auto"/>
      </w:pPr>
      <w:r w:rsidRPr="00E4381E">
        <w:t>Работа с реестром организаций</w:t>
      </w:r>
    </w:p>
    <w:p w14:paraId="1724A53B" w14:textId="365445FD" w:rsidR="00E4381E" w:rsidRPr="000D4383" w:rsidRDefault="00E4381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организаций, осуществляющих в качестве предпринимательской деятельности хранение зерна и оказывающих связанные с хранением услуги, нажмите на ссылку «Реестр организаций» в разделе «Сведения об организациях, осуществляющих в качестве предпринимательской деятельности хранение зерна» в центральной части экрана либо на панели бокового навигационного меню слева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0635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3E37EFB" w14:textId="6940DC87" w:rsidR="00E4381E" w:rsidRPr="000D4383" w:rsidRDefault="00E4381E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798B4603" wp14:editId="6F09D168">
            <wp:extent cx="5940425" cy="257810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0" w:name="_Ref7301063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"/>
      <w:r w:rsidRPr="000D4383">
        <w:rPr>
          <w:rFonts w:eastAsia="MS Mincho"/>
          <w:noProof/>
          <w:szCs w:val="20"/>
          <w:lang w:eastAsia="en-US"/>
        </w:rPr>
        <w:t xml:space="preserve"> – Переход в реестр организаций</w:t>
      </w:r>
    </w:p>
    <w:p w14:paraId="6D4374B3" w14:textId="21027A66" w:rsidR="00E4381E" w:rsidRPr="000D4383" w:rsidRDefault="00E4381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организаций, осуществляющих в качестве предпринимательской деятельности хранение зерна и оказывающих связанные с хранением услуги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0736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3F4E50">
        <w:rPr>
          <w:rFonts w:eastAsia="MS Mincho"/>
          <w:noProof/>
          <w:szCs w:val="20"/>
          <w:lang w:eastAsia="en-US"/>
        </w:rPr>
        <w:t>Рисунок 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FE0D74F" w14:textId="77777777" w:rsidR="00E4381E" w:rsidRPr="000D4383" w:rsidRDefault="00E4381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7FB0DB45" w14:textId="77777777" w:rsidR="00E4381E" w:rsidRPr="000D4383" w:rsidRDefault="00E4381E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21A21B44" wp14:editId="19D88BB8">
            <wp:extent cx="5940425" cy="2515907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5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CB86C" w14:textId="3BE6A416" w:rsidR="00E4381E" w:rsidRDefault="00E4381E" w:rsidP="007D2272">
      <w:pPr>
        <w:pStyle w:val="affff8"/>
        <w:spacing w:line="360" w:lineRule="auto"/>
        <w:ind w:firstLine="0"/>
        <w:jc w:val="center"/>
        <w:rPr>
          <w:noProof/>
          <w:lang w:val="ru-RU"/>
        </w:rPr>
      </w:pPr>
      <w:bookmarkStart w:id="61" w:name="_Ref73010736"/>
      <w:r w:rsidRPr="000D4383">
        <w:rPr>
          <w:noProof/>
        </w:rPr>
        <w:t xml:space="preserve">Рисунок </w:t>
      </w:r>
      <w:r w:rsidRPr="000D4383">
        <w:rPr>
          <w:noProof/>
        </w:rPr>
        <w:fldChar w:fldCharType="begin"/>
      </w:r>
      <w:r w:rsidRPr="000D4383">
        <w:rPr>
          <w:noProof/>
        </w:rPr>
        <w:instrText xml:space="preserve"> SEQ Рисунок \* ARABIC </w:instrText>
      </w:r>
      <w:r w:rsidRPr="000D4383">
        <w:rPr>
          <w:noProof/>
        </w:rPr>
        <w:fldChar w:fldCharType="separate"/>
      </w:r>
      <w:r w:rsidR="003F4E50">
        <w:rPr>
          <w:noProof/>
        </w:rPr>
        <w:t>8</w:t>
      </w:r>
      <w:r w:rsidRPr="000D4383">
        <w:rPr>
          <w:noProof/>
        </w:rPr>
        <w:fldChar w:fldCharType="end"/>
      </w:r>
      <w:bookmarkEnd w:id="61"/>
      <w:r w:rsidRPr="000D4383">
        <w:rPr>
          <w:noProof/>
        </w:rPr>
        <w:t xml:space="preserve"> – Реестр организаций, осуществляющих в качестве</w:t>
      </w:r>
      <w:r>
        <w:rPr>
          <w:noProof/>
          <w:lang w:val="ru-RU"/>
        </w:rPr>
        <w:t xml:space="preserve"> </w:t>
      </w:r>
      <w:r w:rsidRPr="00E4381E">
        <w:rPr>
          <w:noProof/>
          <w:lang w:val="ru-RU"/>
        </w:rPr>
        <w:t>предпринимательской деятельности хранение зерна и оказывающих связанные с хранением услуги</w:t>
      </w:r>
    </w:p>
    <w:p w14:paraId="2AFA298A" w14:textId="77777777" w:rsidR="00E4381E" w:rsidRPr="00E4381E" w:rsidRDefault="00E4381E" w:rsidP="007D2272">
      <w:pPr>
        <w:pStyle w:val="affff8"/>
        <w:spacing w:line="360" w:lineRule="auto"/>
        <w:rPr>
          <w:lang w:val="ru-RU"/>
        </w:rPr>
      </w:pPr>
      <w:r w:rsidRPr="00E4381E">
        <w:rPr>
          <w:lang w:val="ru-RU"/>
        </w:rPr>
        <w:t>При работе с реестром доступны следующие действия:</w:t>
      </w:r>
    </w:p>
    <w:p w14:paraId="5A1857FE" w14:textId="2AD62434" w:rsidR="00E4381E" w:rsidRPr="00E4381E" w:rsidRDefault="00E4381E" w:rsidP="007D2272">
      <w:pPr>
        <w:pStyle w:val="1212"/>
        <w:spacing w:line="360" w:lineRule="auto"/>
      </w:pPr>
      <w:r w:rsidRPr="00E4381E">
        <w:t>Фильтрация реестра и поиск организации;</w:t>
      </w:r>
    </w:p>
    <w:p w14:paraId="72F48256" w14:textId="14867FD9" w:rsidR="00E4381E" w:rsidRPr="00E4381E" w:rsidRDefault="00E4381E" w:rsidP="007D2272">
      <w:pPr>
        <w:pStyle w:val="1212"/>
        <w:spacing w:line="360" w:lineRule="auto"/>
      </w:pPr>
      <w:r w:rsidRPr="00E4381E">
        <w:t>Настройка вида реестра организаций;</w:t>
      </w:r>
    </w:p>
    <w:p w14:paraId="29391FFE" w14:textId="5B88F37D" w:rsidR="00E4381E" w:rsidRPr="00E4381E" w:rsidRDefault="00E4381E" w:rsidP="007D2272">
      <w:pPr>
        <w:pStyle w:val="1212"/>
        <w:spacing w:line="360" w:lineRule="auto"/>
      </w:pPr>
      <w:r w:rsidRPr="00E4381E">
        <w:t>Экспорт реестра организаций;</w:t>
      </w:r>
    </w:p>
    <w:p w14:paraId="1E7EE98A" w14:textId="71022239" w:rsidR="00E4381E" w:rsidRDefault="00E4381E" w:rsidP="007D2272">
      <w:pPr>
        <w:pStyle w:val="1212"/>
        <w:spacing w:line="360" w:lineRule="auto"/>
      </w:pPr>
      <w:r w:rsidRPr="00E4381E">
        <w:t>Просмотр карточки организации;</w:t>
      </w:r>
    </w:p>
    <w:p w14:paraId="770D7130" w14:textId="168343B4" w:rsidR="00E4381E" w:rsidRDefault="00E4381E" w:rsidP="007D2272">
      <w:pPr>
        <w:pStyle w:val="1212"/>
        <w:spacing w:line="360" w:lineRule="auto"/>
      </w:pPr>
      <w:r w:rsidRPr="00E4381E">
        <w:t>Формирование выписки из реестра организаций.</w:t>
      </w:r>
    </w:p>
    <w:p w14:paraId="4E787770" w14:textId="77777777" w:rsidR="00E4381E" w:rsidRPr="00E7407C" w:rsidRDefault="00E4381E" w:rsidP="007D2272">
      <w:pPr>
        <w:pStyle w:val="51"/>
        <w:spacing w:line="360" w:lineRule="auto"/>
      </w:pPr>
      <w:bookmarkStart w:id="62" w:name="_Toc88500191"/>
      <w:r w:rsidRPr="00E7407C">
        <w:t>Фильтрация реестра и поиск организации</w:t>
      </w:r>
      <w:bookmarkEnd w:id="62"/>
    </w:p>
    <w:p w14:paraId="7E8AD774" w14:textId="207AE011" w:rsidR="00E4381E" w:rsidRDefault="00E4381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организации в реестре по заданному параметру</w:t>
      </w:r>
      <w:r w:rsidR="00463506">
        <w:rPr>
          <w:rFonts w:eastAsia="MS Mincho"/>
          <w:noProof/>
          <w:szCs w:val="20"/>
          <w:lang w:eastAsia="en-US"/>
        </w:rPr>
        <w:t>, необходимо нажать кнопку «Фильтры» в реестре организаций. В открывшемся окне необходимо заполнить нужные значения и нажать кнопку «Найти».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463506">
        <w:rPr>
          <w:rFonts w:eastAsia="MS Mincho"/>
          <w:noProof/>
          <w:szCs w:val="20"/>
          <w:lang w:eastAsia="en-US"/>
        </w:rPr>
        <w:t>Чтобы н</w:t>
      </w:r>
      <w:r w:rsidRPr="000D4383">
        <w:rPr>
          <w:rFonts w:eastAsia="MS Mincho"/>
          <w:noProof/>
          <w:szCs w:val="20"/>
          <w:lang w:eastAsia="en-US"/>
        </w:rPr>
        <w:t>айти конкретную организацию, введите значение параметра</w:t>
      </w:r>
      <w:r w:rsidR="00463506"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либо название организации в строку поиска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0819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  <w:r w:rsidR="00463506">
        <w:rPr>
          <w:rFonts w:eastAsia="MS Mincho"/>
          <w:noProof/>
          <w:szCs w:val="20"/>
          <w:lang w:eastAsia="en-US"/>
        </w:rPr>
        <w:t xml:space="preserve"> </w:t>
      </w:r>
      <w:r w:rsidR="00463506"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2B35DD9A" w14:textId="5095DCE2" w:rsidR="009B67BF" w:rsidRPr="000D4383" w:rsidRDefault="009B67B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Отображаемые результаты можно сразу отсортировать по возрастанию или убыванию, нажав на название колонки.</w:t>
      </w:r>
    </w:p>
    <w:p w14:paraId="2F788031" w14:textId="77777777" w:rsidR="00E4381E" w:rsidRPr="000D4383" w:rsidRDefault="00E4381E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096BFEA" wp14:editId="502D215B">
            <wp:extent cx="5928275" cy="2751071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Рисунок 88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8275" cy="2751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A5CD" w14:textId="367C7863" w:rsidR="00E4381E" w:rsidRPr="000D4383" w:rsidRDefault="00E4381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" w:name="_Ref7301081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организаций</w:t>
      </w:r>
    </w:p>
    <w:p w14:paraId="088740CA" w14:textId="77777777" w:rsidR="00E4381E" w:rsidRPr="00E7407C" w:rsidRDefault="00E4381E" w:rsidP="007D2272">
      <w:pPr>
        <w:pStyle w:val="51"/>
        <w:spacing w:line="360" w:lineRule="auto"/>
      </w:pPr>
      <w:bookmarkStart w:id="64" w:name="_Toc88500192"/>
      <w:r w:rsidRPr="00E7407C">
        <w:t>Настройка вида реестра организаций</w:t>
      </w:r>
      <w:bookmarkEnd w:id="64"/>
    </w:p>
    <w:p w14:paraId="47CD36AF" w14:textId="56011AC3" w:rsidR="00E4381E" w:rsidRPr="000D4383" w:rsidRDefault="00E4381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 ссылку «Настроить вид», расположенную над реестром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86418207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  <w:r w:rsidR="00797FC0">
        <w:rPr>
          <w:rFonts w:eastAsia="MS Mincho"/>
          <w:noProof/>
          <w:szCs w:val="20"/>
          <w:lang w:eastAsia="en-US"/>
        </w:rPr>
        <w:t xml:space="preserve"> В данном окне можно выбрать поля для сортировк</w:t>
      </w:r>
      <w:r w:rsidR="00864EA8">
        <w:rPr>
          <w:rFonts w:eastAsia="MS Mincho"/>
          <w:noProof/>
          <w:szCs w:val="20"/>
          <w:lang w:eastAsia="en-US"/>
        </w:rPr>
        <w:t xml:space="preserve">  </w:t>
      </w:r>
      <w:r w:rsidR="00797FC0">
        <w:rPr>
          <w:rFonts w:eastAsia="MS Mincho"/>
          <w:noProof/>
          <w:szCs w:val="20"/>
          <w:lang w:eastAsia="en-US"/>
        </w:rPr>
        <w:t>и и способ сортировки.</w:t>
      </w:r>
    </w:p>
    <w:p w14:paraId="26B7C559" w14:textId="77777777" w:rsidR="00E4381E" w:rsidRPr="007168CF" w:rsidRDefault="00E4381E" w:rsidP="007D2272">
      <w:pPr>
        <w:spacing w:line="360" w:lineRule="auto"/>
        <w:jc w:val="center"/>
        <w:rPr>
          <w:rFonts w:eastAsia="MS Mincho"/>
          <w:noProof/>
          <w:szCs w:val="20"/>
          <w:lang w:val="en-US"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F4A2204" wp14:editId="49F02013">
            <wp:extent cx="4409562" cy="20022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Рисунок 89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9562" cy="200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A9EC7" w14:textId="0C1701B3" w:rsidR="00E4381E" w:rsidRPr="000D4383" w:rsidRDefault="00E4381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" w:name="_Ref8641820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"/>
      <w:r w:rsidRPr="000D4383">
        <w:rPr>
          <w:rFonts w:eastAsia="MS Mincho"/>
          <w:noProof/>
          <w:szCs w:val="20"/>
          <w:lang w:eastAsia="en-US"/>
        </w:rPr>
        <w:t xml:space="preserve"> – Настроить вид реестра организаций</w:t>
      </w:r>
    </w:p>
    <w:p w14:paraId="003F9960" w14:textId="77777777" w:rsidR="00850DB3" w:rsidRPr="00E7407C" w:rsidRDefault="00850DB3" w:rsidP="007D2272">
      <w:pPr>
        <w:pStyle w:val="51"/>
        <w:spacing w:line="360" w:lineRule="auto"/>
      </w:pPr>
      <w:bookmarkStart w:id="66" w:name="_Toc88500193"/>
      <w:r w:rsidRPr="00E7407C">
        <w:t>Экспорт реестра организаций</w:t>
      </w:r>
      <w:bookmarkEnd w:id="66"/>
    </w:p>
    <w:p w14:paraId="22EBB6D1" w14:textId="4A0A2754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Чтобы сохранить список организаций, содержащихся в реестре организаций, осуществляющих в качестве предпринимательской деятельности хранение зерна и оказывающих связанные с хранением услуги, на локальный компьютер, нажмите ссылку «Экспорт списка», расположенную над реестром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0982 \h </w:instrText>
      </w:r>
      <w:r>
        <w:rPr>
          <w:rFonts w:eastAsia="MS Mincho"/>
          <w:noProof/>
          <w:szCs w:val="20"/>
          <w:lang w:eastAsia="en-US"/>
        </w:rPr>
        <w:instrText xml:space="preserve">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7D13995" w14:textId="77777777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.</w:t>
      </w:r>
    </w:p>
    <w:p w14:paraId="409AE032" w14:textId="77777777" w:rsidR="00850DB3" w:rsidRPr="000D4383" w:rsidRDefault="00850DB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27DC8BA4" wp14:editId="33DED73A">
            <wp:extent cx="5888745" cy="2567940"/>
            <wp:effectExtent l="0" t="0" r="0" b="381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Рисунок 91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8745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7BA8E" w14:textId="24D610F0" w:rsidR="00850DB3" w:rsidRPr="000D438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7" w:name="_Ref730109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7"/>
      <w:r w:rsidRPr="000D4383">
        <w:rPr>
          <w:rFonts w:eastAsia="MS Mincho"/>
          <w:noProof/>
          <w:szCs w:val="20"/>
          <w:lang w:eastAsia="en-US"/>
        </w:rPr>
        <w:t xml:space="preserve"> – Экспорт списка организаций</w:t>
      </w:r>
    </w:p>
    <w:p w14:paraId="48E6FAB0" w14:textId="77777777" w:rsidR="00850DB3" w:rsidRPr="00850DB3" w:rsidRDefault="00850DB3" w:rsidP="007D2272">
      <w:pPr>
        <w:pStyle w:val="51"/>
        <w:spacing w:line="360" w:lineRule="auto"/>
      </w:pPr>
      <w:bookmarkStart w:id="68" w:name="_Toc88500194"/>
      <w:r w:rsidRPr="00850DB3">
        <w:t>Просмотр карточки организации</w:t>
      </w:r>
      <w:bookmarkEnd w:id="68"/>
    </w:p>
    <w:p w14:paraId="602C0661" w14:textId="153181D2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в карточку организации, входящей в реестр организаций, осуществляющих в качестве предпринимательской деятельности хранение зерна и оказывающих связанные с хранением услуги, нажмите на значок просмотра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1186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организации в режиме просмотра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1199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3FDAC47" w14:textId="77777777" w:rsidR="00850DB3" w:rsidRPr="000D4383" w:rsidRDefault="00850DB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A99BAB0" wp14:editId="569BDBE3">
            <wp:extent cx="5940425" cy="2219325"/>
            <wp:effectExtent l="0" t="0" r="3175" b="9525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6EEFF" w14:textId="7B9FB9FF" w:rsidR="00850DB3" w:rsidRPr="000D438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9" w:name="_Ref730111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организации</w:t>
      </w:r>
    </w:p>
    <w:p w14:paraId="3BCB5FE3" w14:textId="77777777" w:rsidR="00850DB3" w:rsidRPr="000D438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  <w:sectPr w:rsidR="00850DB3" w:rsidRPr="000D4383" w:rsidSect="00F116F7">
          <w:headerReference w:type="even" r:id="rId31"/>
          <w:pgSz w:w="11906" w:h="16838" w:code="9"/>
          <w:pgMar w:top="1134" w:right="850" w:bottom="1134" w:left="1701" w:header="567" w:footer="967" w:gutter="0"/>
          <w:cols w:space="708"/>
          <w:docGrid w:linePitch="381"/>
        </w:sectPr>
      </w:pPr>
    </w:p>
    <w:p w14:paraId="042A6A99" w14:textId="77777777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344F6729" wp14:editId="6535659C">
            <wp:extent cx="9251950" cy="4698365"/>
            <wp:effectExtent l="0" t="0" r="6350" b="698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69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82EF8" w14:textId="1FA2849C" w:rsidR="00850DB3" w:rsidRPr="000D438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0" w:name="_Ref7301119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0"/>
      <w:r w:rsidRPr="000D4383">
        <w:rPr>
          <w:rFonts w:eastAsia="MS Mincho"/>
          <w:noProof/>
          <w:szCs w:val="20"/>
          <w:lang w:eastAsia="en-US"/>
        </w:rPr>
        <w:t xml:space="preserve"> – Карточка организации в режиме просмотра</w:t>
      </w:r>
    </w:p>
    <w:p w14:paraId="6E3ED38E" w14:textId="77777777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7B46EB43" w14:textId="77777777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850DB3" w:rsidRPr="000D4383" w:rsidSect="00F154EE">
          <w:headerReference w:type="default" r:id="rId33"/>
          <w:pgSz w:w="16838" w:h="11906" w:orient="landscape" w:code="9"/>
          <w:pgMar w:top="1701" w:right="1134" w:bottom="850" w:left="1134" w:header="567" w:footer="283" w:gutter="0"/>
          <w:cols w:space="708"/>
          <w:docGrid w:linePitch="381"/>
        </w:sectPr>
      </w:pPr>
    </w:p>
    <w:p w14:paraId="6ABC7321" w14:textId="4853C74C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>Для возврата в реестр организаций нажмите кнопку «Закрыть»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1199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4B2436A" w14:textId="77777777" w:rsidR="00850DB3" w:rsidRPr="00A242ED" w:rsidRDefault="00850DB3" w:rsidP="007D2272">
      <w:pPr>
        <w:pStyle w:val="51"/>
        <w:spacing w:line="360" w:lineRule="auto"/>
      </w:pPr>
      <w:bookmarkStart w:id="71" w:name="_Toc88500195"/>
      <w:r w:rsidRPr="00A242ED">
        <w:t>Формирование выписки из реестра организаций</w:t>
      </w:r>
      <w:bookmarkEnd w:id="71"/>
    </w:p>
    <w:p w14:paraId="75D13117" w14:textId="0EDF6D9B" w:rsidR="00850DB3" w:rsidRPr="000D4383" w:rsidRDefault="00850DB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выписки из реестра организаций, осуществляющих в качестве предпринимательской деятельности хранение зерна и оказывающих связанные с хранением услуги, нажмите на значок выписки напротив нужной организации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1385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будет сформирована выписка в формате PDF, которую можно сохранить на локальный компьютер, нажав на кнопку сохранения (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1399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5553BA9" w14:textId="77777777" w:rsidR="00850DB3" w:rsidRPr="000D4383" w:rsidRDefault="00850DB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71C6B659" wp14:editId="6F4E60D3">
            <wp:extent cx="5940425" cy="2219325"/>
            <wp:effectExtent l="0" t="0" r="3175" b="952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EA96B" w14:textId="20F07F87" w:rsidR="00850DB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" w:name="_Ref7301138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"/>
      <w:r w:rsidRPr="000D4383">
        <w:rPr>
          <w:rFonts w:eastAsia="MS Mincho"/>
          <w:noProof/>
          <w:szCs w:val="20"/>
          <w:lang w:eastAsia="en-US"/>
        </w:rPr>
        <w:t xml:space="preserve"> – Формирование выписки из реестра</w:t>
      </w:r>
    </w:p>
    <w:p w14:paraId="65945ED5" w14:textId="77777777" w:rsidR="00277775" w:rsidRPr="000D4383" w:rsidRDefault="0027777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</w:p>
    <w:p w14:paraId="361664C9" w14:textId="77777777" w:rsidR="00850DB3" w:rsidRPr="000D4383" w:rsidRDefault="00850DB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2CE57F75" wp14:editId="7B576844">
            <wp:extent cx="5940425" cy="3239135"/>
            <wp:effectExtent l="0" t="0" r="3175" b="0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FD59" w14:textId="282A0945" w:rsidR="00E4381E" w:rsidRPr="00850DB3" w:rsidRDefault="00850DB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3" w:name="_Ref7301139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72BE8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Выписка из реестра с данными организации</w:t>
      </w:r>
    </w:p>
    <w:p w14:paraId="5838F6E2" w14:textId="4FDA8081" w:rsidR="005F654B" w:rsidRPr="0002584E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4" w:name="_Toc88500196"/>
      <w:r w:rsidRPr="0002584E">
        <w:rPr>
          <w:rFonts w:eastAsia="MS Mincho"/>
          <w:noProof/>
        </w:rPr>
        <w:t>Работа с заяв</w:t>
      </w:r>
      <w:r w:rsidR="00966154">
        <w:rPr>
          <w:rFonts w:eastAsia="MS Mincho"/>
          <w:noProof/>
        </w:rPr>
        <w:t>ления</w:t>
      </w:r>
      <w:r w:rsidRPr="0002584E">
        <w:rPr>
          <w:rFonts w:eastAsia="MS Mincho"/>
          <w:noProof/>
        </w:rPr>
        <w:t>ми</w:t>
      </w:r>
      <w:bookmarkEnd w:id="74"/>
    </w:p>
    <w:p w14:paraId="1C642C6C" w14:textId="3E51634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заяв</w:t>
      </w:r>
      <w:r w:rsidR="00966154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ми на регистрацию и изменение сведений об организации в Реестре организаций, осуществляющих в качестве предпринимательской деятельности </w:t>
      </w:r>
      <w:r w:rsidRPr="000D4383">
        <w:rPr>
          <w:rFonts w:eastAsia="MS Mincho"/>
          <w:noProof/>
          <w:szCs w:val="20"/>
          <w:lang w:eastAsia="en-US"/>
        </w:rPr>
        <w:lastRenderedPageBreak/>
        <w:t xml:space="preserve">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Заяв</w:t>
      </w:r>
      <w:r w:rsidR="00184CA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» в разделе «Сведения об организациях, осуществляющих в качестве предпринимательской деятельности хранение зерна» в центральной части экрана либо на панели бокового навигационного меню </w:t>
      </w:r>
      <w:r w:rsidR="00694D96">
        <w:rPr>
          <w:rFonts w:eastAsia="MS Mincho"/>
          <w:noProof/>
          <w:szCs w:val="20"/>
          <w:lang w:eastAsia="en-US"/>
        </w:rPr>
        <w:t>с</w:t>
      </w:r>
      <w:r w:rsidRPr="000D4383">
        <w:rPr>
          <w:rFonts w:eastAsia="MS Mincho"/>
          <w:noProof/>
          <w:szCs w:val="20"/>
          <w:lang w:eastAsia="en-US"/>
        </w:rPr>
        <w:t>лева (</w:t>
      </w:r>
      <w:r w:rsidR="00277775">
        <w:rPr>
          <w:rFonts w:eastAsia="MS Mincho"/>
          <w:noProof/>
          <w:szCs w:val="20"/>
          <w:lang w:eastAsia="en-US"/>
        </w:rPr>
        <w:fldChar w:fldCharType="begin"/>
      </w:r>
      <w:r w:rsidR="00277775">
        <w:rPr>
          <w:rFonts w:eastAsia="MS Mincho"/>
          <w:noProof/>
          <w:szCs w:val="20"/>
          <w:lang w:eastAsia="en-US"/>
        </w:rPr>
        <w:instrText xml:space="preserve"> REF _Ref11746676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77775">
        <w:rPr>
          <w:rFonts w:eastAsia="MS Mincho"/>
          <w:noProof/>
          <w:szCs w:val="20"/>
          <w:lang w:eastAsia="en-US"/>
        </w:rPr>
      </w:r>
      <w:r w:rsidR="00277775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6</w:t>
      </w:r>
      <w:r w:rsidR="00277775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E3E0D59" w14:textId="77777777" w:rsidR="00277775" w:rsidRDefault="000B4AAD" w:rsidP="007D2272">
      <w:pPr>
        <w:keepNext/>
        <w:spacing w:line="360" w:lineRule="auto"/>
      </w:pPr>
      <w:r>
        <w:rPr>
          <w:noProof/>
        </w:rPr>
        <w:drawing>
          <wp:inline distT="0" distB="0" distL="0" distR="0" wp14:anchorId="49B003C3" wp14:editId="39FCF25F">
            <wp:extent cx="5940425" cy="2301616"/>
            <wp:effectExtent l="0" t="0" r="3175" b="3810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CB4B" w14:textId="0366CE7F" w:rsidR="005F654B" w:rsidRPr="000D4383" w:rsidRDefault="00277775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bookmarkStart w:id="75" w:name="_Ref117466764"/>
      <w:bookmarkStart w:id="76" w:name="_Ref117466756"/>
      <w:r>
        <w:t xml:space="preserve">Рисунок </w:t>
      </w:r>
      <w:fldSimple w:instr=" SEQ Рисунок \* ARABIC ">
        <w:r w:rsidR="003F4E50">
          <w:rPr>
            <w:noProof/>
          </w:rPr>
          <w:t>16</w:t>
        </w:r>
      </w:fldSimple>
      <w:bookmarkEnd w:id="75"/>
      <w:r>
        <w:t xml:space="preserve"> – </w:t>
      </w:r>
      <w:r w:rsidRPr="000D4383">
        <w:rPr>
          <w:rFonts w:eastAsia="MS Mincho"/>
          <w:noProof/>
          <w:lang w:eastAsia="en-US"/>
        </w:rPr>
        <w:t>Переход в реестр заяв</w:t>
      </w:r>
      <w:r>
        <w:rPr>
          <w:rFonts w:eastAsia="MS Mincho"/>
          <w:noProof/>
          <w:lang w:eastAsia="en-US"/>
        </w:rPr>
        <w:t>лений</w:t>
      </w:r>
      <w:bookmarkEnd w:id="76"/>
    </w:p>
    <w:p w14:paraId="71F32B1D" w14:textId="0080727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список </w:t>
      </w:r>
      <w:r w:rsidR="00184CAE">
        <w:rPr>
          <w:rFonts w:eastAsia="MS Mincho"/>
          <w:noProof/>
          <w:szCs w:val="20"/>
          <w:lang w:eastAsia="en-US"/>
        </w:rPr>
        <w:t>заявлений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</w:t>
      </w:r>
      <w:r w:rsidR="00DD3E26">
        <w:rPr>
          <w:rFonts w:eastAsia="MS Mincho"/>
          <w:noProof/>
          <w:szCs w:val="20"/>
          <w:lang w:eastAsia="en-US"/>
        </w:rPr>
        <w:t>.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18C9FE1C" w14:textId="27F1E48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У организации может быть только одн</w:t>
      </w:r>
      <w:r w:rsidR="00184CAE">
        <w:rPr>
          <w:rFonts w:eastAsia="MS Mincho"/>
          <w:noProof/>
          <w:szCs w:val="20"/>
          <w:lang w:eastAsia="en-US"/>
        </w:rPr>
        <w:t>о</w:t>
      </w:r>
      <w:r w:rsidRPr="000D4383">
        <w:rPr>
          <w:rFonts w:eastAsia="MS Mincho"/>
          <w:noProof/>
          <w:szCs w:val="20"/>
          <w:lang w:eastAsia="en-US"/>
        </w:rPr>
        <w:t xml:space="preserve"> не согласованн</w:t>
      </w:r>
      <w:r w:rsidR="00184CAE">
        <w:rPr>
          <w:rFonts w:eastAsia="MS Mincho"/>
          <w:noProof/>
          <w:szCs w:val="20"/>
          <w:lang w:eastAsia="en-US"/>
        </w:rPr>
        <w:t>ое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 w:rsidR="00184CAE">
        <w:rPr>
          <w:rFonts w:eastAsia="MS Mincho"/>
          <w:noProof/>
          <w:szCs w:val="20"/>
          <w:lang w:eastAsia="en-US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8263458" w14:textId="766EC45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заяв</w:t>
      </w:r>
      <w:r w:rsidR="00184CA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>ми доступны следующие действия:</w:t>
      </w:r>
    </w:p>
    <w:p w14:paraId="0CB2C1FA" w14:textId="6BC0B04F" w:rsidR="005F654B" w:rsidRPr="005413A6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5413A6">
        <w:rPr>
          <w:rFonts w:ascii="Times New Roman" w:eastAsia="MS Mincho" w:hAnsi="Times New Roman"/>
          <w:sz w:val="24"/>
          <w:szCs w:val="24"/>
        </w:rPr>
        <w:t>Создание заяв</w:t>
      </w:r>
      <w:r w:rsidR="00184CAE">
        <w:rPr>
          <w:rFonts w:ascii="Times New Roman" w:eastAsia="MS Mincho" w:hAnsi="Times New Roman"/>
          <w:sz w:val="24"/>
          <w:szCs w:val="24"/>
        </w:rPr>
        <w:t>ления</w:t>
      </w:r>
      <w:r w:rsidRPr="005413A6">
        <w:rPr>
          <w:rFonts w:ascii="Times New Roman" w:eastAsia="MS Mincho" w:hAnsi="Times New Roman"/>
          <w:sz w:val="24"/>
          <w:szCs w:val="24"/>
        </w:rPr>
        <w:t>;</w:t>
      </w:r>
    </w:p>
    <w:p w14:paraId="40C85B87" w14:textId="59F7FFA9" w:rsidR="005F654B" w:rsidRPr="005413A6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5413A6">
        <w:rPr>
          <w:rFonts w:ascii="Times New Roman" w:eastAsia="MS Mincho" w:hAnsi="Times New Roman"/>
          <w:sz w:val="24"/>
          <w:szCs w:val="24"/>
        </w:rPr>
        <w:t xml:space="preserve">Просмотр </w:t>
      </w:r>
      <w:r w:rsidR="00184CAE" w:rsidRPr="005413A6">
        <w:rPr>
          <w:rFonts w:ascii="Times New Roman" w:eastAsia="MS Mincho" w:hAnsi="Times New Roman"/>
          <w:sz w:val="24"/>
          <w:szCs w:val="24"/>
        </w:rPr>
        <w:t>заяв</w:t>
      </w:r>
      <w:r w:rsidR="00184CAE">
        <w:rPr>
          <w:rFonts w:ascii="Times New Roman" w:eastAsia="MS Mincho" w:hAnsi="Times New Roman"/>
          <w:sz w:val="24"/>
          <w:szCs w:val="24"/>
        </w:rPr>
        <w:t>ления</w:t>
      </w:r>
      <w:r w:rsidRPr="005413A6">
        <w:rPr>
          <w:rFonts w:ascii="Times New Roman" w:eastAsia="MS Mincho" w:hAnsi="Times New Roman"/>
          <w:sz w:val="24"/>
          <w:szCs w:val="24"/>
        </w:rPr>
        <w:t>;</w:t>
      </w:r>
    </w:p>
    <w:p w14:paraId="616C1D5D" w14:textId="7B1F55F5" w:rsidR="005F654B" w:rsidRPr="005413A6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5413A6">
        <w:rPr>
          <w:rFonts w:ascii="Times New Roman" w:eastAsia="MS Mincho" w:hAnsi="Times New Roman"/>
          <w:sz w:val="24"/>
          <w:szCs w:val="24"/>
        </w:rPr>
        <w:t>Внесение изменений в заяв</w:t>
      </w:r>
      <w:r w:rsidR="00184CAE">
        <w:rPr>
          <w:rFonts w:ascii="Times New Roman" w:eastAsia="MS Mincho" w:hAnsi="Times New Roman"/>
          <w:sz w:val="24"/>
          <w:szCs w:val="24"/>
        </w:rPr>
        <w:t>ление</w:t>
      </w:r>
      <w:r w:rsidRPr="005413A6">
        <w:rPr>
          <w:rFonts w:ascii="Times New Roman" w:eastAsia="MS Mincho" w:hAnsi="Times New Roman"/>
          <w:sz w:val="24"/>
          <w:szCs w:val="24"/>
        </w:rPr>
        <w:t>;</w:t>
      </w:r>
    </w:p>
    <w:p w14:paraId="0BAF5207" w14:textId="24B7A5E3" w:rsidR="005F654B" w:rsidRPr="005413A6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5413A6">
        <w:rPr>
          <w:rFonts w:ascii="Times New Roman" w:eastAsia="MS Mincho" w:hAnsi="Times New Roman"/>
          <w:sz w:val="24"/>
          <w:szCs w:val="24"/>
        </w:rPr>
        <w:t xml:space="preserve">Отправка </w:t>
      </w:r>
      <w:r w:rsidR="00184CAE" w:rsidRPr="005413A6">
        <w:rPr>
          <w:rFonts w:ascii="Times New Roman" w:eastAsia="MS Mincho" w:hAnsi="Times New Roman"/>
          <w:sz w:val="24"/>
          <w:szCs w:val="24"/>
        </w:rPr>
        <w:t>заяв</w:t>
      </w:r>
      <w:r w:rsidR="00184CAE">
        <w:rPr>
          <w:rFonts w:ascii="Times New Roman" w:eastAsia="MS Mincho" w:hAnsi="Times New Roman"/>
          <w:sz w:val="24"/>
          <w:szCs w:val="24"/>
        </w:rPr>
        <w:t>ления</w:t>
      </w:r>
      <w:r w:rsidR="00184CAE" w:rsidRPr="005413A6">
        <w:rPr>
          <w:rFonts w:ascii="Times New Roman" w:eastAsia="MS Mincho" w:hAnsi="Times New Roman"/>
          <w:sz w:val="24"/>
          <w:szCs w:val="24"/>
        </w:rPr>
        <w:t xml:space="preserve"> </w:t>
      </w:r>
      <w:r w:rsidRPr="005413A6">
        <w:rPr>
          <w:rFonts w:ascii="Times New Roman" w:eastAsia="MS Mincho" w:hAnsi="Times New Roman"/>
          <w:sz w:val="24"/>
          <w:szCs w:val="24"/>
        </w:rPr>
        <w:t>на согласование;</w:t>
      </w:r>
    </w:p>
    <w:p w14:paraId="5FEA96D4" w14:textId="172FE96A" w:rsidR="005F654B" w:rsidRPr="005413A6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5413A6">
        <w:rPr>
          <w:rFonts w:ascii="Times New Roman" w:eastAsia="MS Mincho" w:hAnsi="Times New Roman"/>
          <w:sz w:val="24"/>
          <w:szCs w:val="24"/>
        </w:rPr>
        <w:t xml:space="preserve">Удаление </w:t>
      </w:r>
      <w:r w:rsidR="00184CAE" w:rsidRPr="005413A6">
        <w:rPr>
          <w:rFonts w:ascii="Times New Roman" w:eastAsia="MS Mincho" w:hAnsi="Times New Roman"/>
          <w:sz w:val="24"/>
          <w:szCs w:val="24"/>
        </w:rPr>
        <w:t>заяв</w:t>
      </w:r>
      <w:r w:rsidR="00184CAE">
        <w:rPr>
          <w:rFonts w:ascii="Times New Roman" w:eastAsia="MS Mincho" w:hAnsi="Times New Roman"/>
          <w:sz w:val="24"/>
          <w:szCs w:val="24"/>
        </w:rPr>
        <w:t>ления</w:t>
      </w:r>
      <w:r w:rsidR="005413A6">
        <w:rPr>
          <w:rFonts w:ascii="Times New Roman" w:eastAsia="MS Mincho" w:hAnsi="Times New Roman"/>
          <w:sz w:val="24"/>
          <w:szCs w:val="24"/>
        </w:rPr>
        <w:t>.</w:t>
      </w:r>
    </w:p>
    <w:p w14:paraId="08A4571B" w14:textId="209181FA" w:rsidR="005F654B" w:rsidRPr="003628CA" w:rsidRDefault="005F654B" w:rsidP="007D2272">
      <w:pPr>
        <w:pStyle w:val="51"/>
        <w:spacing w:line="360" w:lineRule="auto"/>
      </w:pPr>
      <w:bookmarkStart w:id="77" w:name="_Toc88500197"/>
      <w:r w:rsidRPr="003628CA">
        <w:t xml:space="preserve">Создание </w:t>
      </w:r>
      <w:bookmarkEnd w:id="77"/>
      <w:r w:rsidR="00184CAE" w:rsidRPr="005413A6">
        <w:rPr>
          <w:szCs w:val="24"/>
        </w:rPr>
        <w:t>заяв</w:t>
      </w:r>
      <w:r w:rsidR="00184CAE">
        <w:rPr>
          <w:szCs w:val="24"/>
        </w:rPr>
        <w:t>ления</w:t>
      </w:r>
    </w:p>
    <w:p w14:paraId="23AE685F" w14:textId="083AF7E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создания ново</w:t>
      </w:r>
      <w:r w:rsidR="00184CAE">
        <w:rPr>
          <w:rFonts w:eastAsia="MS Mincho"/>
          <w:noProof/>
          <w:szCs w:val="20"/>
          <w:lang w:eastAsia="en-US"/>
        </w:rPr>
        <w:t>го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184CAE" w:rsidRPr="005413A6">
        <w:rPr>
          <w:rFonts w:eastAsia="MS Mincho"/>
        </w:rPr>
        <w:t>заяв</w:t>
      </w:r>
      <w:r w:rsidR="00184CAE">
        <w:rPr>
          <w:rFonts w:eastAsia="MS Mincho"/>
        </w:rPr>
        <w:t>ления</w:t>
      </w:r>
      <w:r w:rsidR="00184CAE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», после чего откроется пустая карточка </w:t>
      </w:r>
      <w:r w:rsidR="00184CAE" w:rsidRPr="005413A6">
        <w:rPr>
          <w:rFonts w:eastAsia="MS Mincho"/>
        </w:rPr>
        <w:t>заяв</w:t>
      </w:r>
      <w:r w:rsidR="00184CAE">
        <w:rPr>
          <w:rFonts w:eastAsia="MS Mincho"/>
        </w:rPr>
        <w:t>ления</w:t>
      </w:r>
      <w:r w:rsidR="00277775">
        <w:rPr>
          <w:rFonts w:eastAsia="MS Mincho"/>
        </w:rPr>
        <w:t xml:space="preserve"> (</w:t>
      </w:r>
      <w:r w:rsidR="00277775">
        <w:rPr>
          <w:rFonts w:eastAsia="MS Mincho"/>
        </w:rPr>
        <w:fldChar w:fldCharType="begin"/>
      </w:r>
      <w:r w:rsidR="00277775">
        <w:rPr>
          <w:rFonts w:eastAsia="MS Mincho"/>
        </w:rPr>
        <w:instrText xml:space="preserve"> REF _Ref73012641 \h </w:instrText>
      </w:r>
      <w:r w:rsidR="004C46A8">
        <w:rPr>
          <w:rFonts w:eastAsia="MS Mincho"/>
        </w:rPr>
        <w:instrText xml:space="preserve"> \* MERGEFORMAT </w:instrText>
      </w:r>
      <w:r w:rsidR="00277775">
        <w:rPr>
          <w:rFonts w:eastAsia="MS Mincho"/>
        </w:rPr>
      </w:r>
      <w:r w:rsidR="00277775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</w:t>
      </w:r>
      <w:r w:rsidR="00277775">
        <w:rPr>
          <w:rFonts w:eastAsia="MS Mincho"/>
        </w:rPr>
        <w:fldChar w:fldCharType="end"/>
      </w:r>
      <w:r w:rsidR="00277775">
        <w:rPr>
          <w:rFonts w:eastAsia="MS Mincho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153ED3A" w14:textId="28B90D0B" w:rsidR="005F654B" w:rsidRPr="000D4383" w:rsidRDefault="00745A98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745A98">
        <w:rPr>
          <w:rFonts w:eastAsia="MS Mincho"/>
          <w:noProof/>
          <w:szCs w:val="20"/>
        </w:rPr>
        <w:lastRenderedPageBreak/>
        <w:drawing>
          <wp:inline distT="0" distB="0" distL="0" distR="0" wp14:anchorId="5E3614F1" wp14:editId="0A43D5AA">
            <wp:extent cx="5940425" cy="4154805"/>
            <wp:effectExtent l="0" t="0" r="3175" b="0"/>
            <wp:docPr id="1139" name="Рисунок 1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06C8A" w14:textId="225DA4F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" w:name="_Ref7301264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"/>
      <w:r w:rsidRPr="000D4383">
        <w:rPr>
          <w:rFonts w:eastAsia="MS Mincho"/>
          <w:noProof/>
          <w:szCs w:val="20"/>
          <w:lang w:eastAsia="en-US"/>
        </w:rPr>
        <w:t xml:space="preserve"> – Нов</w:t>
      </w:r>
      <w:r w:rsidR="00745A98">
        <w:rPr>
          <w:rFonts w:eastAsia="MS Mincho"/>
          <w:noProof/>
          <w:szCs w:val="20"/>
          <w:lang w:eastAsia="en-US"/>
        </w:rPr>
        <w:t>ое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 w:rsidR="00745A98">
        <w:rPr>
          <w:rFonts w:eastAsia="MS Mincho"/>
          <w:noProof/>
          <w:szCs w:val="20"/>
          <w:lang w:eastAsia="en-US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 xml:space="preserve"> (раздел «Общие сведения» в карточке заяв</w:t>
      </w:r>
      <w:r w:rsidR="00745A98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>)</w:t>
      </w:r>
    </w:p>
    <w:p w14:paraId="4BABA21E" w14:textId="619ACAD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карточке заяв</w:t>
      </w:r>
      <w:r w:rsidR="00745A98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есть два раздела: «Общие сведения» и «Места хранения»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64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2641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аздел, в котором вы находитесь, подсвечивается оранжевым цветом. По умолчанию открывается раздел «Общие сведения». Для перехода в раздел «Места хранения» нужно нажать на его название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9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REF _Ref73012988 \h  \* MERGEFORMAT </w:instrText>
      </w:r>
      <w:r w:rsidRPr="000D4383">
        <w:rPr>
          <w:rFonts w:eastAsia="MS Mincho"/>
          <w:noProof/>
          <w:szCs w:val="20"/>
          <w:lang w:eastAsia="en-US"/>
        </w:rPr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="00745A98">
        <w:rPr>
          <w:rFonts w:eastAsia="MS Mincho"/>
          <w:noProof/>
          <w:szCs w:val="20"/>
          <w:lang w:eastAsia="en-US"/>
        </w:rPr>
        <w:t>).</w:t>
      </w:r>
    </w:p>
    <w:p w14:paraId="01191764" w14:textId="27661A64" w:rsidR="005F654B" w:rsidRPr="000D4383" w:rsidRDefault="00745A9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745A98">
        <w:rPr>
          <w:rFonts w:eastAsia="MS Mincho"/>
          <w:noProof/>
          <w:szCs w:val="20"/>
        </w:rPr>
        <w:lastRenderedPageBreak/>
        <w:drawing>
          <wp:inline distT="0" distB="0" distL="0" distR="0" wp14:anchorId="130F3956" wp14:editId="4A1744E6">
            <wp:extent cx="5610225" cy="4714875"/>
            <wp:effectExtent l="0" t="0" r="9525" b="9525"/>
            <wp:docPr id="1140" name="Рисунок 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2F7EC" w14:textId="2029869E" w:rsidR="005F654B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" w:name="_Ref7301298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EB1138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Раздел «Места хранения» в карточке заяв</w:t>
      </w:r>
      <w:r w:rsidR="00745A98">
        <w:rPr>
          <w:rFonts w:eastAsia="MS Mincho"/>
          <w:noProof/>
          <w:szCs w:val="20"/>
          <w:lang w:eastAsia="en-US"/>
        </w:rPr>
        <w:t>ления</w:t>
      </w:r>
    </w:p>
    <w:p w14:paraId="1846344C" w14:textId="14E05A72" w:rsidR="00745A98" w:rsidRPr="000D4383" w:rsidRDefault="00745A9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Блоки «Автомобильный транспорт», «Водный транспорт» и «Ж/д транспорт» в разделе «Приемка и отгрузка» являются раскрывающимися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99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  <w:r>
        <w:rPr>
          <w:rFonts w:eastAsia="MS Mincho"/>
          <w:noProof/>
          <w:szCs w:val="20"/>
          <w:lang w:eastAsia="en-US"/>
        </w:rPr>
        <w:t xml:space="preserve"> После </w:t>
      </w:r>
      <w:r w:rsidR="00F04725">
        <w:rPr>
          <w:rFonts w:eastAsia="MS Mincho"/>
          <w:noProof/>
          <w:szCs w:val="20"/>
          <w:lang w:eastAsia="en-US"/>
        </w:rPr>
        <w:t>проставления галочки</w:t>
      </w:r>
      <w:r w:rsidR="00BB4DB6">
        <w:rPr>
          <w:rFonts w:eastAsia="MS Mincho"/>
          <w:noProof/>
          <w:szCs w:val="20"/>
          <w:lang w:eastAsia="en-US"/>
        </w:rPr>
        <w:t xml:space="preserve"> «Приемка….» и/или «Отгрузка…» появляется возможность заполнить поля соответствующего блока.</w:t>
      </w:r>
    </w:p>
    <w:p w14:paraId="190DF31A" w14:textId="007FE5C4" w:rsidR="005F654B" w:rsidRDefault="00745A9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745A98">
        <w:rPr>
          <w:rFonts w:eastAsia="MS Mincho"/>
          <w:noProof/>
          <w:szCs w:val="20"/>
        </w:rPr>
        <w:lastRenderedPageBreak/>
        <w:drawing>
          <wp:inline distT="0" distB="0" distL="0" distR="0" wp14:anchorId="3C4316F1" wp14:editId="74D3E833">
            <wp:extent cx="5838825" cy="6429375"/>
            <wp:effectExtent l="0" t="0" r="9525" b="9525"/>
            <wp:docPr id="1141" name="Рисунок 1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642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3EDA2" w14:textId="472A3BB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" w:name="_Ref7301299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72BE8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Раздел «Места хранения» в карточке заяв</w:t>
      </w:r>
      <w:r w:rsidR="007D18C7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(продолжение)</w:t>
      </w:r>
    </w:p>
    <w:p w14:paraId="0B4A4B2A" w14:textId="1215564F" w:rsidR="005F654B" w:rsidRPr="000D4383" w:rsidRDefault="00F0472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В</w:t>
      </w:r>
      <w:r w:rsidR="005F654B" w:rsidRPr="000D4383">
        <w:rPr>
          <w:rFonts w:eastAsia="MS Mincho"/>
          <w:noProof/>
          <w:szCs w:val="20"/>
          <w:lang w:eastAsia="en-US"/>
        </w:rPr>
        <w:t xml:space="preserve"> разделе «Общие сведения»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64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</w:t>
      </w:r>
      <w:r w:rsidR="005F654B" w:rsidRPr="000D4383">
        <w:rPr>
          <w:rFonts w:eastAsia="MS Mincho"/>
          <w:noProof/>
          <w:szCs w:val="20"/>
          <w:lang w:eastAsia="en-US"/>
        </w:rPr>
        <w:t xml:space="preserve"> следующие поля будут заполнены автоматически:</w:t>
      </w:r>
    </w:p>
    <w:p w14:paraId="12677153" w14:textId="2CE28FB3" w:rsidR="00F04725" w:rsidRDefault="00F04725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F04725">
        <w:rPr>
          <w:rFonts w:ascii="Times New Roman" w:eastAsia="MS Mincho" w:hAnsi="Times New Roman"/>
          <w:sz w:val="24"/>
          <w:szCs w:val="24"/>
        </w:rPr>
        <w:t>Организация</w:t>
      </w:r>
      <w:r>
        <w:rPr>
          <w:rFonts w:ascii="Times New Roman" w:eastAsia="MS Mincho" w:hAnsi="Times New Roman"/>
          <w:sz w:val="24"/>
          <w:szCs w:val="24"/>
        </w:rPr>
        <w:t>;</w:t>
      </w:r>
    </w:p>
    <w:p w14:paraId="0AAF9D66" w14:textId="1BC294C5" w:rsidR="00F04725" w:rsidRDefault="00F04725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>Вид заявления;</w:t>
      </w:r>
    </w:p>
    <w:p w14:paraId="12D1F866" w14:textId="73D0814E" w:rsidR="00F04725" w:rsidRDefault="00F04725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F04725">
        <w:rPr>
          <w:rFonts w:ascii="Times New Roman" w:eastAsia="MS Mincho" w:hAnsi="Times New Roman"/>
          <w:sz w:val="24"/>
          <w:szCs w:val="24"/>
        </w:rPr>
        <w:t>Регистрационный номер организации в реестре элеваторов</w:t>
      </w:r>
      <w:r>
        <w:rPr>
          <w:rFonts w:ascii="Times New Roman" w:eastAsia="MS Mincho" w:hAnsi="Times New Roman"/>
          <w:sz w:val="24"/>
          <w:szCs w:val="24"/>
        </w:rPr>
        <w:t xml:space="preserve"> (для заявления на внесение </w:t>
      </w:r>
      <w:r w:rsidRPr="00F04725">
        <w:rPr>
          <w:rFonts w:ascii="Times New Roman" w:eastAsia="MS Mincho" w:hAnsi="Times New Roman"/>
          <w:sz w:val="24"/>
          <w:szCs w:val="24"/>
        </w:rPr>
        <w:t>изменени</w:t>
      </w:r>
      <w:r>
        <w:rPr>
          <w:rFonts w:ascii="Times New Roman" w:eastAsia="MS Mincho" w:hAnsi="Times New Roman"/>
          <w:sz w:val="24"/>
          <w:szCs w:val="24"/>
        </w:rPr>
        <w:t>й в</w:t>
      </w:r>
      <w:r w:rsidRPr="00F04725">
        <w:rPr>
          <w:rFonts w:ascii="Times New Roman" w:eastAsia="MS Mincho" w:hAnsi="Times New Roman"/>
          <w:sz w:val="24"/>
          <w:szCs w:val="24"/>
        </w:rPr>
        <w:t xml:space="preserve"> </w:t>
      </w:r>
      <w:r>
        <w:rPr>
          <w:rFonts w:ascii="Times New Roman" w:eastAsia="MS Mincho" w:hAnsi="Times New Roman"/>
          <w:sz w:val="24"/>
          <w:szCs w:val="24"/>
        </w:rPr>
        <w:t>р</w:t>
      </w:r>
      <w:r w:rsidRPr="00F04725">
        <w:rPr>
          <w:rFonts w:ascii="Times New Roman" w:eastAsia="MS Mincho" w:hAnsi="Times New Roman"/>
          <w:sz w:val="24"/>
          <w:szCs w:val="24"/>
        </w:rPr>
        <w:t>еестр организаций, осуществляющих в качестве предпринимательской деятельности хранение зерна и оказывающих связанные с хранением услуги</w:t>
      </w:r>
      <w:r>
        <w:rPr>
          <w:rFonts w:ascii="Times New Roman" w:eastAsia="MS Mincho" w:hAnsi="Times New Roman"/>
          <w:sz w:val="24"/>
          <w:szCs w:val="24"/>
        </w:rPr>
        <w:t>);</w:t>
      </w:r>
    </w:p>
    <w:p w14:paraId="20FD7E1B" w14:textId="6E327566" w:rsidR="00F04725" w:rsidRDefault="00F04725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>Статус заявления;</w:t>
      </w:r>
    </w:p>
    <w:p w14:paraId="3C325051" w14:textId="185BBCD2" w:rsidR="005F654B" w:rsidRPr="00C13EEC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C13EEC">
        <w:rPr>
          <w:rFonts w:ascii="Times New Roman" w:eastAsia="MS Mincho" w:hAnsi="Times New Roman"/>
          <w:sz w:val="24"/>
          <w:szCs w:val="24"/>
        </w:rPr>
        <w:lastRenderedPageBreak/>
        <w:t>ИНН;</w:t>
      </w:r>
    </w:p>
    <w:p w14:paraId="714006E5" w14:textId="77777777" w:rsidR="005F654B" w:rsidRPr="00C13EEC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C13EEC">
        <w:rPr>
          <w:rFonts w:ascii="Times New Roman" w:eastAsia="MS Mincho" w:hAnsi="Times New Roman"/>
          <w:sz w:val="24"/>
          <w:szCs w:val="24"/>
        </w:rPr>
        <w:t>КПП;</w:t>
      </w:r>
    </w:p>
    <w:p w14:paraId="4055665E" w14:textId="77777777" w:rsidR="005F654B" w:rsidRPr="00C13EEC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C13EEC">
        <w:rPr>
          <w:rFonts w:ascii="Times New Roman" w:eastAsia="MS Mincho" w:hAnsi="Times New Roman"/>
          <w:sz w:val="24"/>
          <w:szCs w:val="24"/>
        </w:rPr>
        <w:t>ОГРН/ОГРНИП;</w:t>
      </w:r>
    </w:p>
    <w:p w14:paraId="274502A3" w14:textId="77777777" w:rsidR="005F654B" w:rsidRPr="00C13EEC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C13EEC">
        <w:rPr>
          <w:rFonts w:ascii="Times New Roman" w:eastAsia="MS Mincho" w:hAnsi="Times New Roman"/>
          <w:sz w:val="24"/>
          <w:szCs w:val="24"/>
        </w:rPr>
        <w:t>Адрес;</w:t>
      </w:r>
    </w:p>
    <w:p w14:paraId="1D82DC91" w14:textId="77777777" w:rsidR="005F654B" w:rsidRPr="00C13EEC" w:rsidRDefault="005F654B" w:rsidP="007D2272">
      <w:pPr>
        <w:pStyle w:val="afffe"/>
        <w:numPr>
          <w:ilvl w:val="0"/>
          <w:numId w:val="54"/>
        </w:numPr>
        <w:spacing w:line="360" w:lineRule="auto"/>
        <w:rPr>
          <w:rFonts w:ascii="Times New Roman" w:eastAsia="MS Mincho" w:hAnsi="Times New Roman"/>
          <w:sz w:val="24"/>
          <w:szCs w:val="24"/>
        </w:rPr>
      </w:pPr>
      <w:r w:rsidRPr="00C13EEC">
        <w:rPr>
          <w:rFonts w:ascii="Times New Roman" w:eastAsia="MS Mincho" w:hAnsi="Times New Roman"/>
          <w:sz w:val="24"/>
          <w:szCs w:val="24"/>
        </w:rPr>
        <w:t>Доп. сведения.</w:t>
      </w:r>
    </w:p>
    <w:p w14:paraId="00F6461E" w14:textId="5418B10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сведен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2BD60A3F" wp14:editId="4D53E65B">
            <wp:extent cx="847843" cy="228632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84784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ем разделе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64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="00F72BE8">
        <w:rPr>
          <w:rFonts w:eastAsia="MS Mincho"/>
          <w:noProof/>
          <w:szCs w:val="20"/>
          <w:lang w:eastAsia="en-US"/>
        </w:rPr>
        <w:t xml:space="preserve">, 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9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этого появится новая строка, в которую нужно внести сведения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38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2EC9E21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26B9183D" wp14:editId="25E39435">
            <wp:extent cx="5715798" cy="1057423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B186D" w14:textId="6D1D03D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1" w:name="_Ref730138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1"/>
      <w:r w:rsidRPr="000D4383">
        <w:rPr>
          <w:rFonts w:eastAsia="MS Mincho"/>
          <w:noProof/>
          <w:szCs w:val="20"/>
          <w:lang w:eastAsia="en-US"/>
        </w:rPr>
        <w:t xml:space="preserve"> – Добавление сведений о свидетельстве о регистрации опасных объектов</w:t>
      </w:r>
    </w:p>
    <w:p w14:paraId="0FFF1C94" w14:textId="28FF1B4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сведений нужно нажать на значок редактирования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26B98A00" wp14:editId="36EFE630">
            <wp:extent cx="209550" cy="17145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>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40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1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данные в соответствующих полях можно изменять.</w:t>
      </w:r>
    </w:p>
    <w:p w14:paraId="48F815EF" w14:textId="77777777" w:rsidR="005F654B" w:rsidRPr="000D4383" w:rsidRDefault="005F654B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2C5E7E27" wp14:editId="401A7948">
            <wp:extent cx="4906060" cy="905001"/>
            <wp:effectExtent l="0" t="0" r="8890" b="952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90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E4631" w14:textId="65A19C71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2" w:name="_Ref730140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2"/>
      <w:r w:rsidRPr="000D4383">
        <w:rPr>
          <w:rFonts w:eastAsia="MS Mincho"/>
          <w:noProof/>
          <w:szCs w:val="20"/>
          <w:lang w:eastAsia="en-US"/>
        </w:rPr>
        <w:t xml:space="preserve"> – Редактирование сведений свидетельства о регистрации опасных объектов</w:t>
      </w:r>
    </w:p>
    <w:p w14:paraId="5E0C4568" w14:textId="6F18BFD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Также можно ставить и убирать флажки в соответствующих чекбоксах на вкладке «Места хранения»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99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F7A7A72" w14:textId="5477401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сведен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значок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52AB9433" wp14:editId="1B614897">
            <wp:extent cx="247685" cy="200053"/>
            <wp:effectExtent l="0" t="0" r="0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7685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41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появится всплывающее окно с предупреждением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41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91A97F0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7E2A7715" wp14:editId="3E27639B">
            <wp:extent cx="5940425" cy="3217545"/>
            <wp:effectExtent l="0" t="0" r="3175" b="1905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3CBE0" w14:textId="12FC269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3" w:name="_Ref730141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3"/>
      <w:r w:rsidRPr="000D4383">
        <w:rPr>
          <w:rFonts w:eastAsia="MS Mincho"/>
          <w:noProof/>
          <w:szCs w:val="20"/>
          <w:lang w:eastAsia="en-US"/>
        </w:rPr>
        <w:t xml:space="preserve"> – Удаление свидетельства о регистрации опасных объектов</w:t>
      </w:r>
    </w:p>
    <w:p w14:paraId="7C1694E6" w14:textId="799B09D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удалить сведени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рименить», если же значок удаления был нажат по ошибке – кнопку «Отменить».</w:t>
      </w:r>
    </w:p>
    <w:p w14:paraId="0B301D50" w14:textId="24D74E2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охранения изменен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в правой нижней части экрана, для возврата в список заяв</w:t>
      </w:r>
      <w:r w:rsidR="00D13ABC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 xml:space="preserve"> без сохранения – кнопку «Закрыть»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9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190F078" w14:textId="315C79E8" w:rsidR="005F654B" w:rsidRPr="00C13EEC" w:rsidRDefault="005F654B" w:rsidP="007D2272">
      <w:pPr>
        <w:pStyle w:val="51"/>
        <w:spacing w:line="360" w:lineRule="auto"/>
      </w:pPr>
      <w:bookmarkStart w:id="84" w:name="_Toc88500198"/>
      <w:r w:rsidRPr="001C5740">
        <w:t>Просмотр</w:t>
      </w:r>
      <w:r w:rsidRPr="00C13EEC">
        <w:t xml:space="preserve"> заяв</w:t>
      </w:r>
      <w:bookmarkEnd w:id="84"/>
      <w:r w:rsidR="00E03F73">
        <w:t>ления</w:t>
      </w:r>
    </w:p>
    <w:p w14:paraId="0065D782" w14:textId="5E5F8E0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заяв</w:t>
      </w:r>
      <w:r w:rsidR="00E03F73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272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заяв</w:t>
      </w:r>
      <w:r w:rsidR="00FB0141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53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209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227350E" w14:textId="6D9289B5" w:rsidR="005F654B" w:rsidRPr="000D4383" w:rsidRDefault="00A817DD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9B9E2B6" wp14:editId="60C3D7FF">
            <wp:extent cx="5940425" cy="2313878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B10DC" w14:textId="319C8BD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5" w:name="_Ref7301272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5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яв</w:t>
      </w:r>
      <w:r w:rsidR="00FB0141">
        <w:rPr>
          <w:rFonts w:eastAsia="MS Mincho"/>
          <w:noProof/>
          <w:szCs w:val="20"/>
          <w:lang w:eastAsia="en-US"/>
        </w:rPr>
        <w:t>ления</w:t>
      </w:r>
    </w:p>
    <w:p w14:paraId="7032994B" w14:textId="7777777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47"/>
          <w:pgSz w:w="11906" w:h="16838" w:code="9"/>
          <w:pgMar w:top="1134" w:right="850" w:bottom="1134" w:left="1701" w:header="567" w:footer="283" w:gutter="0"/>
          <w:cols w:space="708"/>
          <w:docGrid w:linePitch="381"/>
        </w:sectPr>
      </w:pPr>
    </w:p>
    <w:p w14:paraId="216AC869" w14:textId="40D30FD9" w:rsidR="005F654B" w:rsidRPr="000D4383" w:rsidRDefault="00FB0141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FB0141">
        <w:rPr>
          <w:rFonts w:eastAsia="MS Mincho"/>
          <w:noProof/>
          <w:szCs w:val="20"/>
        </w:rPr>
        <w:lastRenderedPageBreak/>
        <w:drawing>
          <wp:inline distT="0" distB="0" distL="0" distR="0" wp14:anchorId="7C13BBCA" wp14:editId="1C182AEC">
            <wp:extent cx="8401050" cy="5267325"/>
            <wp:effectExtent l="0" t="0" r="0" b="9525"/>
            <wp:docPr id="1143" name="Рисунок 1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8401050" cy="526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72D16" w14:textId="35A97A4F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6" w:name="_Ref730153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6"/>
      <w:r w:rsidRPr="000D4383">
        <w:rPr>
          <w:rFonts w:eastAsia="MS Mincho"/>
          <w:noProof/>
          <w:szCs w:val="20"/>
          <w:lang w:eastAsia="en-US"/>
        </w:rPr>
        <w:t xml:space="preserve"> – Просмотр заяв</w:t>
      </w:r>
      <w:r w:rsidR="00FB0141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</w:t>
      </w:r>
    </w:p>
    <w:p w14:paraId="6EB9B24E" w14:textId="044FA5C7" w:rsidR="005F654B" w:rsidRPr="000D4383" w:rsidRDefault="00FB0141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FB0141">
        <w:rPr>
          <w:rFonts w:eastAsia="MS Mincho"/>
          <w:noProof/>
          <w:szCs w:val="20"/>
        </w:rPr>
        <w:lastRenderedPageBreak/>
        <w:drawing>
          <wp:inline distT="0" distB="0" distL="0" distR="0" wp14:anchorId="7E976CBA" wp14:editId="122AE17B">
            <wp:extent cx="8009890" cy="5755628"/>
            <wp:effectExtent l="0" t="0" r="0" b="0"/>
            <wp:docPr id="1144" name="Рисунок 1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011805" cy="575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A2645" w14:textId="4D9D288D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7" w:name="_Ref73020900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7"/>
      <w:r w:rsidRPr="000D4383">
        <w:rPr>
          <w:rFonts w:eastAsia="MS Mincho"/>
          <w:noProof/>
          <w:szCs w:val="20"/>
          <w:lang w:eastAsia="en-US"/>
        </w:rPr>
        <w:t xml:space="preserve"> – Просмотр заяв</w:t>
      </w:r>
      <w:r w:rsidR="00FB0141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изменение</w:t>
      </w:r>
    </w:p>
    <w:p w14:paraId="71034DD0" w14:textId="407437B6" w:rsidR="00F8237D" w:rsidRPr="000D4383" w:rsidRDefault="00F8237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F8237D" w:rsidRPr="000D4383" w:rsidSect="00F154EE">
          <w:headerReference w:type="default" r:id="rId50"/>
          <w:footerReference w:type="default" r:id="rId51"/>
          <w:pgSz w:w="16838" w:h="11906" w:orient="landscape" w:code="9"/>
          <w:pgMar w:top="850" w:right="1134" w:bottom="1701" w:left="1134" w:header="567" w:footer="283" w:gutter="0"/>
          <w:cols w:space="708"/>
          <w:docGrid w:linePitch="381"/>
        </w:sectPr>
      </w:pPr>
    </w:p>
    <w:p w14:paraId="713C4D3C" w14:textId="3AF8F06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>Для возврата в список заяв</w:t>
      </w:r>
      <w:r w:rsidR="00C258DE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</w:t>
      </w:r>
      <w:r w:rsidR="00C258DE">
        <w:rPr>
          <w:rFonts w:eastAsia="MS Mincho"/>
          <w:noProof/>
          <w:szCs w:val="20"/>
          <w:lang w:eastAsia="en-US"/>
        </w:rPr>
        <w:t>Закрыть</w:t>
      </w:r>
      <w:r w:rsidRPr="000D4383">
        <w:rPr>
          <w:rFonts w:eastAsia="MS Mincho"/>
          <w:noProof/>
          <w:szCs w:val="20"/>
          <w:lang w:eastAsia="en-US"/>
        </w:rPr>
        <w:t>»</w:t>
      </w:r>
      <w:r w:rsidR="00C258DE">
        <w:rPr>
          <w:rFonts w:eastAsia="MS Mincho"/>
          <w:noProof/>
          <w:szCs w:val="20"/>
          <w:lang w:eastAsia="en-US"/>
        </w:rPr>
        <w:t xml:space="preserve">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53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="00C258DE">
        <w:rPr>
          <w:rFonts w:eastAsia="MS Mincho"/>
          <w:noProof/>
          <w:szCs w:val="20"/>
          <w:lang w:eastAsia="en-US"/>
        </w:rPr>
        <w:t xml:space="preserve">, 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209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="00C258D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56B52B3" w14:textId="547BF408" w:rsidR="005F654B" w:rsidRPr="008937AC" w:rsidRDefault="005F654B" w:rsidP="007D2272">
      <w:pPr>
        <w:pStyle w:val="51"/>
        <w:spacing w:line="360" w:lineRule="auto"/>
      </w:pPr>
      <w:bookmarkStart w:id="88" w:name="_Toc88500199"/>
      <w:r w:rsidRPr="008937AC">
        <w:t>Внесение изменений в заяв</w:t>
      </w:r>
      <w:bookmarkEnd w:id="88"/>
      <w:r w:rsidR="00C258DE">
        <w:t>ление</w:t>
      </w:r>
    </w:p>
    <w:p w14:paraId="515054C6" w14:textId="0CDB329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изменения заяв</w:t>
      </w:r>
      <w:r w:rsidR="00C258D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редактирования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66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заяв</w:t>
      </w:r>
      <w:r w:rsidR="00C258D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редактирования (</w:t>
      </w:r>
      <w:r w:rsidR="00F72BE8">
        <w:rPr>
          <w:rFonts w:eastAsia="MS Mincho"/>
          <w:noProof/>
          <w:szCs w:val="20"/>
          <w:lang w:eastAsia="en-US"/>
        </w:rPr>
        <w:fldChar w:fldCharType="begin"/>
      </w:r>
      <w:r w:rsidR="00F72BE8">
        <w:rPr>
          <w:rFonts w:eastAsia="MS Mincho"/>
          <w:noProof/>
          <w:szCs w:val="20"/>
          <w:lang w:eastAsia="en-US"/>
        </w:rPr>
        <w:instrText xml:space="preserve"> REF _Ref730182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72BE8">
        <w:rPr>
          <w:rFonts w:eastAsia="MS Mincho"/>
          <w:noProof/>
          <w:szCs w:val="20"/>
          <w:lang w:eastAsia="en-US"/>
        </w:rPr>
      </w:r>
      <w:r w:rsidR="00F72B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</w:t>
      </w:r>
      <w:r w:rsidR="00F72B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C3F92EE" w14:textId="71F8133B" w:rsidR="005F654B" w:rsidRPr="000D4383" w:rsidRDefault="00612CA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612CA3">
        <w:rPr>
          <w:rFonts w:eastAsia="MS Mincho"/>
          <w:noProof/>
          <w:szCs w:val="20"/>
        </w:rPr>
        <w:drawing>
          <wp:inline distT="0" distB="0" distL="0" distR="0" wp14:anchorId="5506B5CB" wp14:editId="4D3DB13E">
            <wp:extent cx="5940425" cy="2452574"/>
            <wp:effectExtent l="0" t="0" r="3175" b="5080"/>
            <wp:docPr id="1145" name="Рисунок 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5" name="Рисунок 1145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4279E" w14:textId="4922D8F7" w:rsidR="005F654B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89" w:name="_Ref730166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9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яв</w:t>
      </w:r>
      <w:r w:rsidR="00AA3AB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редактирования</w:t>
      </w:r>
    </w:p>
    <w:p w14:paraId="4DF471AD" w14:textId="6769EE34" w:rsidR="008937AC" w:rsidRPr="000D4383" w:rsidRDefault="008937A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8937AC" w:rsidRPr="000D4383" w:rsidSect="00F154EE">
          <w:headerReference w:type="default" r:id="rId53"/>
          <w:footerReference w:type="default" r:id="rId54"/>
          <w:pgSz w:w="11906" w:h="16838" w:code="9"/>
          <w:pgMar w:top="1134" w:right="850" w:bottom="1134" w:left="1701" w:header="567" w:footer="283" w:gutter="0"/>
          <w:cols w:space="708"/>
          <w:docGrid w:linePitch="381"/>
        </w:sectPr>
      </w:pPr>
    </w:p>
    <w:p w14:paraId="35B9E30C" w14:textId="25E2267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37481E19" w14:textId="524033C4" w:rsidR="005F654B" w:rsidRPr="000D4383" w:rsidRDefault="00612CA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612CA3">
        <w:rPr>
          <w:rFonts w:eastAsia="MS Mincho"/>
          <w:noProof/>
          <w:szCs w:val="20"/>
        </w:rPr>
        <w:drawing>
          <wp:inline distT="0" distB="0" distL="0" distR="0" wp14:anchorId="040EBACD" wp14:editId="4451DCE7">
            <wp:extent cx="7445949" cy="5394320"/>
            <wp:effectExtent l="0" t="0" r="3175" b="0"/>
            <wp:docPr id="1146" name="Рисунок 1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7456094" cy="540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77DA5" w14:textId="5E00461D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90" w:name="_Ref730182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90"/>
      <w:r w:rsidRPr="000D4383">
        <w:rPr>
          <w:rFonts w:eastAsia="MS Mincho"/>
          <w:noProof/>
          <w:szCs w:val="20"/>
          <w:lang w:eastAsia="en-US"/>
        </w:rPr>
        <w:t xml:space="preserve"> – Карточка заяв</w:t>
      </w:r>
      <w:r w:rsidR="00612CA3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редактирования</w:t>
      </w:r>
    </w:p>
    <w:p w14:paraId="6E5C179A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56"/>
          <w:footerReference w:type="default" r:id="rId57"/>
          <w:pgSz w:w="16838" w:h="11906" w:orient="landscape" w:code="9"/>
          <w:pgMar w:top="850" w:right="1134" w:bottom="1701" w:left="1134" w:header="567" w:footer="283" w:gutter="0"/>
          <w:cols w:space="708"/>
          <w:docGrid w:linePitch="381"/>
        </w:sectPr>
      </w:pPr>
    </w:p>
    <w:p w14:paraId="5E026807" w14:textId="3511448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>Можно изменять заяв</w:t>
      </w:r>
      <w:r w:rsidR="00612CA3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только в статусе «Черновик».</w:t>
      </w:r>
    </w:p>
    <w:p w14:paraId="1D5DC2C4" w14:textId="55530D7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ередактируемые поля имеют серый фон. Для редактирования сведений нужно нажать на значок редактирования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141B6FAC" wp14:editId="7B97C6D0">
            <wp:extent cx="209550" cy="17145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82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данные в соответствующих полях можно изменять.</w:t>
      </w:r>
    </w:p>
    <w:p w14:paraId="31059419" w14:textId="5A1C805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сведен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значок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08B315A6" wp14:editId="59522CFD">
            <wp:extent cx="247685" cy="200053"/>
            <wp:effectExtent l="0" t="0" r="0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7685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82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появится всплывающее окно с предупреждением. Чтобы удалить сведени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рименить», если же значок удаления был нажат по ошибке – кнопку «Отменить».</w:t>
      </w:r>
    </w:p>
    <w:p w14:paraId="3E0F5414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сведений нужно нажать на ссылку </w:t>
      </w:r>
      <w:r w:rsidRPr="000D4383">
        <w:rPr>
          <w:rFonts w:eastAsia="MS Mincho"/>
          <w:noProof/>
          <w:szCs w:val="20"/>
        </w:rPr>
        <w:drawing>
          <wp:inline distT="0" distB="0" distL="0" distR="0" wp14:anchorId="4094BBC7" wp14:editId="24F4A147">
            <wp:extent cx="847843" cy="228632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84784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ем разделе, также можно ставить и убирать флажки в соответствующих чекбоксах раздела «Места хранения».</w:t>
      </w:r>
    </w:p>
    <w:p w14:paraId="6D196AAA" w14:textId="1FD65F2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охранения изменен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в правой нижней части экрана, для возврата в список заявок без сохранения – кнопку «Закрыть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82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E69745C" w14:textId="66AB7D77" w:rsidR="005F654B" w:rsidRPr="0054483A" w:rsidRDefault="005F654B" w:rsidP="007D2272">
      <w:pPr>
        <w:pStyle w:val="51"/>
        <w:spacing w:line="360" w:lineRule="auto"/>
      </w:pPr>
      <w:bookmarkStart w:id="91" w:name="_Toc88500200"/>
      <w:r w:rsidRPr="0054483A">
        <w:t>Отправка заяв</w:t>
      </w:r>
      <w:r w:rsidR="00612CA3">
        <w:t>ления</w:t>
      </w:r>
      <w:r w:rsidRPr="0054483A">
        <w:t xml:space="preserve"> на рассмотрение</w:t>
      </w:r>
      <w:bookmarkEnd w:id="91"/>
    </w:p>
    <w:p w14:paraId="1EA1B9B4" w14:textId="2336690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отправки </w:t>
      </w:r>
      <w:r w:rsidR="00612CA3" w:rsidRPr="0054483A">
        <w:rPr>
          <w:rFonts w:eastAsia="MS Mincho"/>
          <w:noProof/>
          <w:szCs w:val="20"/>
        </w:rPr>
        <w:t>заяв</w:t>
      </w:r>
      <w:r w:rsidR="00612CA3">
        <w:rPr>
          <w:rFonts w:eastAsia="MS Mincho"/>
          <w:noProof/>
          <w:szCs w:val="20"/>
        </w:rPr>
        <w:t>ления</w:t>
      </w:r>
      <w:r w:rsidR="00612CA3" w:rsidRPr="0054483A">
        <w:rPr>
          <w:rFonts w:eastAsia="MS Mincho"/>
          <w:noProof/>
          <w:szCs w:val="20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на рассмотрение, в списке </w:t>
      </w:r>
      <w:r w:rsidR="00612CA3" w:rsidRPr="0054483A">
        <w:rPr>
          <w:rFonts w:eastAsia="MS Mincho"/>
          <w:noProof/>
          <w:szCs w:val="20"/>
        </w:rPr>
        <w:t>заяв</w:t>
      </w:r>
      <w:r w:rsidR="00612CA3">
        <w:rPr>
          <w:rFonts w:eastAsia="MS Mincho"/>
          <w:noProof/>
          <w:szCs w:val="20"/>
        </w:rPr>
        <w:t>лений</w:t>
      </w:r>
      <w:r w:rsidR="00612CA3" w:rsidRPr="0054483A">
        <w:rPr>
          <w:rFonts w:eastAsia="MS Mincho"/>
          <w:noProof/>
          <w:szCs w:val="20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272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</w:t>
      </w:r>
      <w:r w:rsidR="00612CA3" w:rsidRPr="0054483A">
        <w:rPr>
          <w:rFonts w:eastAsia="MS Mincho"/>
          <w:noProof/>
          <w:szCs w:val="20"/>
        </w:rPr>
        <w:t>заяв</w:t>
      </w:r>
      <w:r w:rsidR="00612CA3">
        <w:rPr>
          <w:rFonts w:eastAsia="MS Mincho"/>
          <w:noProof/>
          <w:szCs w:val="20"/>
        </w:rPr>
        <w:t>ления</w:t>
      </w:r>
      <w:r w:rsidR="00612CA3" w:rsidRPr="0054483A">
        <w:rPr>
          <w:rFonts w:eastAsia="MS Mincho"/>
          <w:noProof/>
          <w:szCs w:val="20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в режиме просмотра. </w:t>
      </w:r>
    </w:p>
    <w:p w14:paraId="3D5DF56C" w14:textId="2EBD10B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карточке </w:t>
      </w:r>
      <w:r w:rsidR="00612CA3" w:rsidRPr="0054483A">
        <w:rPr>
          <w:rFonts w:eastAsia="MS Mincho"/>
          <w:noProof/>
          <w:szCs w:val="20"/>
        </w:rPr>
        <w:t>заяв</w:t>
      </w:r>
      <w:r w:rsidR="00612CA3">
        <w:rPr>
          <w:rFonts w:eastAsia="MS Mincho"/>
          <w:noProof/>
          <w:szCs w:val="20"/>
        </w:rPr>
        <w:t>ления</w:t>
      </w:r>
      <w:r w:rsidR="00612CA3" w:rsidRPr="0054483A">
        <w:rPr>
          <w:rFonts w:eastAsia="MS Mincho"/>
          <w:noProof/>
          <w:szCs w:val="20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в правом нижнем углу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одписать и отправить на рассмотрение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75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</w:t>
      </w:r>
      <w:r w:rsidR="00612CA3" w:rsidRPr="0054483A">
        <w:rPr>
          <w:rFonts w:eastAsia="MS Mincho"/>
          <w:noProof/>
          <w:szCs w:val="20"/>
        </w:rPr>
        <w:t>заяв</w:t>
      </w:r>
      <w:r w:rsidR="00612CA3">
        <w:rPr>
          <w:rFonts w:eastAsia="MS Mincho"/>
          <w:noProof/>
          <w:szCs w:val="20"/>
        </w:rPr>
        <w:t>ление</w:t>
      </w:r>
      <w:r w:rsidR="00612CA3" w:rsidRPr="0054483A">
        <w:rPr>
          <w:rFonts w:eastAsia="MS Mincho"/>
          <w:noProof/>
          <w:szCs w:val="20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поменяет свой статус на «На рассмотрении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36471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589D1191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1CB7BFA5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58"/>
          <w:footerReference w:type="default" r:id="rId59"/>
          <w:pgSz w:w="11906" w:h="16838" w:code="9"/>
          <w:pgMar w:top="1134" w:right="850" w:bottom="1134" w:left="1701" w:header="567" w:footer="283" w:gutter="0"/>
          <w:cols w:space="708"/>
          <w:docGrid w:linePitch="381"/>
        </w:sectPr>
      </w:pPr>
    </w:p>
    <w:p w14:paraId="503FD9DC" w14:textId="6A8EAD38" w:rsidR="005F654B" w:rsidRPr="000D4383" w:rsidRDefault="009E1169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9E1169">
        <w:rPr>
          <w:rFonts w:eastAsia="MS Mincho"/>
          <w:noProof/>
          <w:szCs w:val="20"/>
        </w:rPr>
        <w:lastRenderedPageBreak/>
        <w:drawing>
          <wp:inline distT="0" distB="0" distL="0" distR="0" wp14:anchorId="7E98232B" wp14:editId="5EB4DA2B">
            <wp:extent cx="7181850" cy="5257137"/>
            <wp:effectExtent l="0" t="0" r="0" b="1270"/>
            <wp:docPr id="1147" name="Рисунок 1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7184615" cy="525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59A40" w14:textId="72FFB309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92" w:name="_Ref7301758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92"/>
      <w:r w:rsidRPr="000D4383">
        <w:rPr>
          <w:rFonts w:eastAsia="MS Mincho"/>
          <w:noProof/>
          <w:szCs w:val="20"/>
          <w:lang w:eastAsia="en-US"/>
        </w:rPr>
        <w:t xml:space="preserve"> – Подписание и отправка заяв</w:t>
      </w:r>
      <w:r w:rsidR="007D18C7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ассмотрение</w:t>
      </w:r>
    </w:p>
    <w:p w14:paraId="524B4E1C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2E005F3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61"/>
          <w:footerReference w:type="default" r:id="rId62"/>
          <w:pgSz w:w="16838" w:h="11906" w:orient="landscape" w:code="9"/>
          <w:pgMar w:top="850" w:right="1134" w:bottom="1701" w:left="1134" w:header="567" w:footer="283" w:gutter="0"/>
          <w:cols w:space="708"/>
          <w:docGrid w:linePitch="381"/>
        </w:sectPr>
      </w:pPr>
    </w:p>
    <w:p w14:paraId="5F52838C" w14:textId="47F7C2EA" w:rsidR="005F654B" w:rsidRPr="000D4383" w:rsidRDefault="009E116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93" w:name="_Ref73017584"/>
      <w:r w:rsidRPr="009E1169">
        <w:rPr>
          <w:rFonts w:eastAsia="MS Mincho"/>
          <w:noProof/>
          <w:szCs w:val="20"/>
        </w:rPr>
        <w:lastRenderedPageBreak/>
        <w:drawing>
          <wp:inline distT="0" distB="0" distL="0" distR="0" wp14:anchorId="06FD62FA" wp14:editId="02B1EAA3">
            <wp:extent cx="5940425" cy="4443095"/>
            <wp:effectExtent l="0" t="0" r="3175" b="0"/>
            <wp:docPr id="1148" name="Рисунок 1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4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6A45" w14:textId="5378457D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94" w:name="_Ref836471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93"/>
      <w:bookmarkEnd w:id="94"/>
      <w:r w:rsidRPr="000D4383">
        <w:rPr>
          <w:rFonts w:eastAsia="MS Mincho"/>
          <w:noProof/>
          <w:szCs w:val="20"/>
          <w:lang w:eastAsia="en-US"/>
        </w:rPr>
        <w:t xml:space="preserve"> – Заяв</w:t>
      </w:r>
      <w:r w:rsidR="009E1169">
        <w:rPr>
          <w:rFonts w:eastAsia="MS Mincho"/>
          <w:noProof/>
          <w:szCs w:val="20"/>
          <w:lang w:eastAsia="en-US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 xml:space="preserve"> со статусом «На рассмотрении»</w:t>
      </w:r>
    </w:p>
    <w:p w14:paraId="6AB46791" w14:textId="7D08617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рассмотрение можно отправить только заяв</w:t>
      </w:r>
      <w:r w:rsidR="009E1169">
        <w:rPr>
          <w:rFonts w:eastAsia="MS Mincho"/>
          <w:noProof/>
          <w:szCs w:val="20"/>
          <w:lang w:eastAsia="en-US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 xml:space="preserve"> в статусе «Черновик».</w:t>
      </w:r>
    </w:p>
    <w:p w14:paraId="6D578E95" w14:textId="55F42136" w:rsidR="005F654B" w:rsidRPr="0054483A" w:rsidRDefault="005F654B" w:rsidP="007D2272">
      <w:pPr>
        <w:pStyle w:val="51"/>
        <w:spacing w:line="360" w:lineRule="auto"/>
      </w:pPr>
      <w:bookmarkStart w:id="95" w:name="_Toc88500201"/>
      <w:r w:rsidRPr="0054483A">
        <w:t>Удаление заяв</w:t>
      </w:r>
      <w:bookmarkEnd w:id="95"/>
      <w:r w:rsidR="009E1169">
        <w:t>ления</w:t>
      </w:r>
    </w:p>
    <w:p w14:paraId="5305E097" w14:textId="23AB5F8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</w:t>
      </w:r>
      <w:r w:rsidR="009E1169" w:rsidRPr="0054483A">
        <w:rPr>
          <w:rFonts w:eastAsia="MS Mincho"/>
          <w:noProof/>
          <w:szCs w:val="20"/>
        </w:rPr>
        <w:t>заяв</w:t>
      </w:r>
      <w:r w:rsidR="009E1169">
        <w:rPr>
          <w:rFonts w:eastAsia="MS Mincho"/>
          <w:noProof/>
          <w:szCs w:val="20"/>
        </w:rPr>
        <w:t>ления</w:t>
      </w:r>
      <w:r w:rsidR="009E1169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корзины в списке </w:t>
      </w:r>
      <w:r w:rsidR="009E1169" w:rsidRPr="0054483A">
        <w:rPr>
          <w:rFonts w:eastAsia="MS Mincho"/>
          <w:noProof/>
          <w:szCs w:val="20"/>
        </w:rPr>
        <w:t>заяв</w:t>
      </w:r>
      <w:r w:rsidR="009E1169">
        <w:rPr>
          <w:rFonts w:eastAsia="MS Mincho"/>
          <w:noProof/>
          <w:szCs w:val="20"/>
        </w:rPr>
        <w:t>лений</w:t>
      </w:r>
      <w:r w:rsidR="009E1169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94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появится всплывающее окно с предупреждением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730194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22664B2" w14:textId="3A7A3643" w:rsidR="005F654B" w:rsidRPr="000D4383" w:rsidRDefault="00A817DD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D808758" wp14:editId="1D145A15">
            <wp:extent cx="5940425" cy="2313878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1E6CA" w14:textId="15AA588C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96" w:name="_Ref730194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96"/>
      <w:r w:rsidRPr="000D4383">
        <w:rPr>
          <w:rFonts w:eastAsia="MS Mincho"/>
          <w:noProof/>
          <w:szCs w:val="20"/>
          <w:lang w:eastAsia="en-US"/>
        </w:rPr>
        <w:t xml:space="preserve"> – Удаление </w:t>
      </w:r>
      <w:r w:rsidR="009E1169" w:rsidRPr="0054483A">
        <w:rPr>
          <w:rFonts w:eastAsia="MS Mincho"/>
          <w:noProof/>
          <w:szCs w:val="20"/>
        </w:rPr>
        <w:t>заяв</w:t>
      </w:r>
      <w:r w:rsidR="009E1169">
        <w:rPr>
          <w:rFonts w:eastAsia="MS Mincho"/>
          <w:noProof/>
          <w:szCs w:val="20"/>
        </w:rPr>
        <w:t>ления</w:t>
      </w:r>
    </w:p>
    <w:p w14:paraId="2F652F61" w14:textId="5675DDB2" w:rsidR="005F654B" w:rsidRPr="000D4383" w:rsidRDefault="00C3083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C30834">
        <w:rPr>
          <w:rFonts w:eastAsia="MS Mincho"/>
          <w:noProof/>
          <w:szCs w:val="20"/>
        </w:rPr>
        <w:drawing>
          <wp:inline distT="0" distB="0" distL="0" distR="0" wp14:anchorId="02C6D893" wp14:editId="5038E1F6">
            <wp:extent cx="5940425" cy="1946910"/>
            <wp:effectExtent l="0" t="0" r="3175" b="0"/>
            <wp:docPr id="1150" name="Рисунок 1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7691D" w14:textId="369EF44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97" w:name="_Ref730194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97"/>
      <w:r w:rsidRPr="000D4383">
        <w:rPr>
          <w:rFonts w:eastAsia="MS Mincho"/>
          <w:noProof/>
          <w:szCs w:val="20"/>
          <w:lang w:eastAsia="en-US"/>
        </w:rPr>
        <w:t xml:space="preserve"> – Предупреждение об удалении заяв</w:t>
      </w:r>
      <w:r w:rsidR="00C30834">
        <w:rPr>
          <w:rFonts w:eastAsia="MS Mincho"/>
          <w:noProof/>
          <w:szCs w:val="20"/>
          <w:lang w:eastAsia="en-US"/>
        </w:rPr>
        <w:t>ления</w:t>
      </w:r>
    </w:p>
    <w:p w14:paraId="5783777E" w14:textId="5EA3AD3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удалить </w:t>
      </w:r>
      <w:r w:rsidR="00C30834">
        <w:rPr>
          <w:rFonts w:eastAsia="MS Mincho"/>
          <w:noProof/>
          <w:szCs w:val="20"/>
          <w:lang w:eastAsia="en-US"/>
        </w:rPr>
        <w:t>заявлени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рименить», если же значок удаления был нажат по ошибке – кнопку «Отменить».</w:t>
      </w:r>
    </w:p>
    <w:p w14:paraId="698BF6E9" w14:textId="3D91145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Можно удалить </w:t>
      </w:r>
      <w:r w:rsidR="00C30834">
        <w:rPr>
          <w:rFonts w:eastAsia="MS Mincho"/>
          <w:noProof/>
          <w:szCs w:val="20"/>
          <w:lang w:eastAsia="en-US"/>
        </w:rPr>
        <w:t>заявление</w:t>
      </w:r>
      <w:r w:rsidR="00C30834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только в статусе «Черновик».</w:t>
      </w:r>
    </w:p>
    <w:p w14:paraId="5307BEB5" w14:textId="77777777" w:rsidR="005F654B" w:rsidRPr="00EE1615" w:rsidRDefault="005F654B" w:rsidP="007D2272">
      <w:pPr>
        <w:pStyle w:val="32"/>
        <w:spacing w:line="360" w:lineRule="auto"/>
      </w:pPr>
      <w:bookmarkStart w:id="98" w:name="_Toc87888636"/>
      <w:bookmarkStart w:id="99" w:name="_Toc88500202"/>
      <w:bookmarkStart w:id="100" w:name="_Toc121989404"/>
      <w:bookmarkStart w:id="101" w:name="_Toc73014181"/>
      <w:r w:rsidRPr="00EE1615">
        <w:t>Обеспечение ведения информации при осуществлении государственного мониторинга зерна в месте его выращивания</w:t>
      </w:r>
      <w:bookmarkEnd w:id="98"/>
      <w:bookmarkEnd w:id="99"/>
      <w:bookmarkEnd w:id="100"/>
    </w:p>
    <w:p w14:paraId="7E71572E" w14:textId="21AD16D4" w:rsidR="00574D8C" w:rsidRPr="00574D8C" w:rsidRDefault="00574D8C" w:rsidP="007D2272">
      <w:pPr>
        <w:pStyle w:val="41"/>
        <w:spacing w:line="360" w:lineRule="auto"/>
        <w:rPr>
          <w:rFonts w:eastAsia="MS Mincho"/>
          <w:noProof/>
        </w:rPr>
      </w:pPr>
      <w:r w:rsidRPr="00574D8C">
        <w:rPr>
          <w:rFonts w:eastAsia="MS Mincho"/>
          <w:noProof/>
        </w:rPr>
        <w:t>Обеспечение ведения мест формирования партии зерна</w:t>
      </w:r>
    </w:p>
    <w:p w14:paraId="4B40BBC8" w14:textId="77777777" w:rsidR="00574D8C" w:rsidRPr="00574D8C" w:rsidRDefault="00574D8C" w:rsidP="007D2272">
      <w:pPr>
        <w:pStyle w:val="51"/>
        <w:spacing w:line="360" w:lineRule="auto"/>
      </w:pPr>
      <w:r w:rsidRPr="00574D8C">
        <w:t>Работа с реестром мест формирования партии зерна</w:t>
      </w:r>
    </w:p>
    <w:p w14:paraId="7A599C0D" w14:textId="140870D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</w:t>
      </w:r>
      <w:r w:rsidR="00574D8C" w:rsidRPr="00780FDD">
        <w:t>мест формирования партий зерна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в разделе «Госмониторинг» нажать на ссылку «Реестр </w:t>
      </w:r>
      <w:r w:rsidR="007E21BA" w:rsidRPr="007E21BA">
        <w:rPr>
          <w:rFonts w:eastAsia="MS Mincho"/>
          <w:noProof/>
          <w:szCs w:val="20"/>
          <w:lang w:eastAsia="en-US"/>
        </w:rPr>
        <w:t>мест формирования партий зерна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163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AC48E11" w14:textId="509DE8DA" w:rsidR="005F654B" w:rsidRPr="000D4383" w:rsidRDefault="00574D8C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4FAE516" wp14:editId="2576474E">
            <wp:extent cx="5940425" cy="2827020"/>
            <wp:effectExtent l="0" t="0" r="3175" b="0"/>
            <wp:docPr id="64" name="Рисунок 6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AF905" w14:textId="64A6CD6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02" w:name="_Ref87801636"/>
      <w:bookmarkStart w:id="103" w:name="_Ref8780163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02"/>
      <w:r w:rsidRPr="000D4383">
        <w:rPr>
          <w:rFonts w:eastAsia="MS Mincho"/>
          <w:noProof/>
          <w:szCs w:val="20"/>
          <w:lang w:eastAsia="en-US"/>
        </w:rPr>
        <w:t xml:space="preserve"> – </w:t>
      </w:r>
      <w:bookmarkEnd w:id="103"/>
      <w:r w:rsidR="0065413B" w:rsidRPr="0065413B">
        <w:rPr>
          <w:rFonts w:eastAsia="MS Mincho"/>
          <w:noProof/>
          <w:szCs w:val="20"/>
          <w:lang w:eastAsia="en-US"/>
        </w:rPr>
        <w:t>Переход в реестр мест формирования партии зерна</w:t>
      </w:r>
    </w:p>
    <w:p w14:paraId="0B7FFC4D" w14:textId="53C059C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нажатия на ссылку происходит переход в реестр </w:t>
      </w:r>
      <w:r w:rsidR="00574D8C" w:rsidRPr="00780FDD">
        <w:t>мест формирования партий зерна</w:t>
      </w:r>
      <w:r w:rsidR="00574D8C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16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626BF92" w14:textId="32FAF02F" w:rsidR="005F654B" w:rsidRPr="000D4383" w:rsidRDefault="0065413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FDD1390" wp14:editId="023F7553">
            <wp:extent cx="5940425" cy="2778760"/>
            <wp:effectExtent l="0" t="0" r="3175" b="2540"/>
            <wp:docPr id="65" name="Рисунок 6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00334" w14:textId="163CFFF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04" w:name="_Ref878016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04"/>
      <w:r w:rsidRPr="000D4383">
        <w:rPr>
          <w:rFonts w:eastAsia="MS Mincho"/>
          <w:noProof/>
          <w:szCs w:val="20"/>
          <w:lang w:eastAsia="en-US"/>
        </w:rPr>
        <w:t xml:space="preserve"> – </w:t>
      </w:r>
      <w:r w:rsidR="0065413B" w:rsidRPr="0065413B">
        <w:rPr>
          <w:rFonts w:eastAsia="MS Mincho"/>
          <w:noProof/>
          <w:szCs w:val="20"/>
          <w:lang w:eastAsia="en-US"/>
        </w:rPr>
        <w:t>Реестр мест формирования партии зерна</w:t>
      </w:r>
    </w:p>
    <w:p w14:paraId="61FEDE75" w14:textId="653D9821" w:rsidR="005F654B" w:rsidRPr="00EE1615" w:rsidRDefault="005F654B" w:rsidP="007D2272">
      <w:pPr>
        <w:pStyle w:val="51"/>
        <w:spacing w:line="360" w:lineRule="auto"/>
      </w:pPr>
      <w:r w:rsidRPr="00EE1615">
        <w:t xml:space="preserve">Формирование </w:t>
      </w:r>
      <w:r w:rsidR="0065413B">
        <w:t>мест партии зерна</w:t>
      </w:r>
    </w:p>
    <w:p w14:paraId="09A910D0" w14:textId="2E09AC2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формирования </w:t>
      </w:r>
      <w:r w:rsidR="0065413B">
        <w:rPr>
          <w:rFonts w:eastAsia="MS Mincho"/>
          <w:noProof/>
          <w:szCs w:val="20"/>
          <w:lang w:eastAsia="en-US"/>
        </w:rPr>
        <w:t>места партии зерна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в реестре </w:t>
      </w:r>
      <w:r w:rsidR="0065413B" w:rsidRPr="00363E47">
        <w:t>мест формирования партии зерна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Добавить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214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5F6BB07" w14:textId="7A6965CF" w:rsidR="005F654B" w:rsidRPr="000D4383" w:rsidRDefault="0065413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873AC36" wp14:editId="4BBEC274">
            <wp:extent cx="5940425" cy="2745105"/>
            <wp:effectExtent l="0" t="0" r="3175" b="0"/>
            <wp:docPr id="67" name="Рисунок 6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1CF9D" w14:textId="7E070961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05" w:name="_Ref8780214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05"/>
      <w:r w:rsidRPr="000D4383">
        <w:rPr>
          <w:rFonts w:eastAsia="MS Mincho"/>
          <w:noProof/>
          <w:szCs w:val="20"/>
          <w:lang w:eastAsia="en-US"/>
        </w:rPr>
        <w:t xml:space="preserve"> – Переход к </w:t>
      </w:r>
      <w:r w:rsidR="0065413B">
        <w:t>формированию места партии</w:t>
      </w:r>
    </w:p>
    <w:p w14:paraId="0A368C3C" w14:textId="432973C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необходимо заполнить поля: указать </w:t>
      </w:r>
      <w:r w:rsidR="0065413B">
        <w:t>место формирования партии зерна</w:t>
      </w:r>
      <w:r w:rsidR="0065413B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и выбрать вид сельскохозяйственной культуры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215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21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9AE973C" w14:textId="2C3CA912" w:rsidR="005F654B" w:rsidRPr="000D4383" w:rsidRDefault="0065413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E2EE3AB" wp14:editId="57E0DF93">
            <wp:extent cx="5191125" cy="2352675"/>
            <wp:effectExtent l="0" t="0" r="0" b="0"/>
            <wp:docPr id="69" name="Рисунок 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D6E6" w14:textId="234DE21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06" w:name="_Ref878021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06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формирования номера партии</w:t>
      </w:r>
    </w:p>
    <w:p w14:paraId="344C58F0" w14:textId="7C73EE3D" w:rsidR="005F654B" w:rsidRPr="000D4383" w:rsidRDefault="0065413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68795DF" wp14:editId="1A8D3B4B">
            <wp:extent cx="5619750" cy="2686050"/>
            <wp:effectExtent l="0" t="0" r="0" b="0"/>
            <wp:docPr id="72" name="Рисунок 7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CB2EC" w14:textId="153CB03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07" w:name="_Ref878021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07"/>
      <w:r w:rsidRPr="000D4383">
        <w:rPr>
          <w:rFonts w:eastAsia="MS Mincho"/>
          <w:noProof/>
          <w:szCs w:val="20"/>
          <w:lang w:eastAsia="en-US"/>
        </w:rPr>
        <w:t xml:space="preserve"> – Сохранение номера партии</w:t>
      </w:r>
    </w:p>
    <w:p w14:paraId="6FCD88B2" w14:textId="26768525" w:rsidR="005F654B" w:rsidRPr="00DE582D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08" w:name="_Toc87888638"/>
      <w:bookmarkStart w:id="109" w:name="_Toc88500204"/>
      <w:r w:rsidRPr="00DE582D">
        <w:rPr>
          <w:rFonts w:eastAsia="MS Mincho"/>
          <w:noProof/>
        </w:rPr>
        <w:t xml:space="preserve">Обеспечение ведения реестра сведений </w:t>
      </w:r>
      <w:bookmarkEnd w:id="108"/>
      <w:bookmarkEnd w:id="109"/>
      <w:r w:rsidR="0065413B">
        <w:rPr>
          <w:rFonts w:eastAsia="MS Mincho"/>
          <w:noProof/>
        </w:rPr>
        <w:t>о собранном урожае</w:t>
      </w:r>
      <w:r w:rsidRPr="00DE582D">
        <w:rPr>
          <w:rFonts w:eastAsia="MS Mincho"/>
          <w:noProof/>
        </w:rPr>
        <w:t xml:space="preserve"> </w:t>
      </w:r>
    </w:p>
    <w:p w14:paraId="3B0214CB" w14:textId="15215216" w:rsidR="005F654B" w:rsidRPr="00DE582D" w:rsidRDefault="005F654B" w:rsidP="007D2272">
      <w:pPr>
        <w:pStyle w:val="51"/>
        <w:spacing w:line="360" w:lineRule="auto"/>
      </w:pPr>
      <w:r w:rsidRPr="00DE582D">
        <w:t xml:space="preserve">Работа с реестром сведений </w:t>
      </w:r>
      <w:r w:rsidR="0065413B">
        <w:t>о собранном уражае</w:t>
      </w:r>
    </w:p>
    <w:p w14:paraId="59E47A99" w14:textId="734C03CA" w:rsidR="005F654B" w:rsidRPr="000D4383" w:rsidRDefault="002564F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D47311">
        <w:t>Для работы с реестром сведений о собранном урожае необходимо в разделе «</w:t>
      </w:r>
      <w:proofErr w:type="spellStart"/>
      <w:r w:rsidRPr="00D47311">
        <w:t>Госмониторинг</w:t>
      </w:r>
      <w:proofErr w:type="spellEnd"/>
      <w:r w:rsidRPr="00D47311">
        <w:t>» нажать на ссылку «Реестр сведений о собранном урожае»</w:t>
      </w:r>
      <w:r w:rsidR="005F654B" w:rsidRPr="000D4383">
        <w:rPr>
          <w:rFonts w:eastAsia="MS Mincho"/>
          <w:noProof/>
          <w:szCs w:val="20"/>
          <w:lang w:eastAsia="en-US"/>
        </w:rPr>
        <w:t xml:space="preserve">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290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2D402B08" w14:textId="66143F8A" w:rsidR="005F654B" w:rsidRPr="000D4383" w:rsidRDefault="002564F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1D67FF4" wp14:editId="15830755">
            <wp:extent cx="5940425" cy="2842895"/>
            <wp:effectExtent l="0" t="0" r="3175" b="0"/>
            <wp:docPr id="74" name="Рисунок 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F9785" w14:textId="3DA8C1D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10" w:name="_Ref8780290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0"/>
      <w:r w:rsidRPr="000D4383">
        <w:rPr>
          <w:rFonts w:eastAsia="MS Mincho"/>
          <w:noProof/>
          <w:szCs w:val="20"/>
          <w:lang w:eastAsia="en-US"/>
        </w:rPr>
        <w:t xml:space="preserve"> – Переход в реестр </w:t>
      </w:r>
      <w:r w:rsidR="002564FF" w:rsidRPr="007F1F92">
        <w:t>сведений о собранном урожае</w:t>
      </w:r>
    </w:p>
    <w:p w14:paraId="7E2472F9" w14:textId="624B6CE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нажатия на ссылку происходит переход в </w:t>
      </w:r>
      <w:r w:rsidR="002564FF">
        <w:t xml:space="preserve">реестр </w:t>
      </w:r>
      <w:r w:rsidR="002564FF" w:rsidRPr="007F1F92">
        <w:t>сведений о собранном урожае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70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50937A8" w14:textId="3688E101" w:rsidR="005F654B" w:rsidRPr="000D4383" w:rsidRDefault="002564F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C2CA1EE" wp14:editId="49AA2C33">
            <wp:extent cx="5940425" cy="2961005"/>
            <wp:effectExtent l="0" t="0" r="3175" b="0"/>
            <wp:docPr id="75" name="Рисунок 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918DF" w14:textId="60608251" w:rsidR="005F654B" w:rsidRPr="002564FF" w:rsidRDefault="005F654B" w:rsidP="007D2272">
      <w:pPr>
        <w:spacing w:line="360" w:lineRule="auto"/>
        <w:ind w:firstLine="720"/>
        <w:jc w:val="center"/>
      </w:pPr>
      <w:bookmarkStart w:id="111" w:name="_Ref878070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1"/>
      <w:r w:rsidRPr="000D4383">
        <w:rPr>
          <w:rFonts w:eastAsia="MS Mincho"/>
          <w:noProof/>
          <w:szCs w:val="20"/>
          <w:lang w:eastAsia="en-US"/>
        </w:rPr>
        <w:t xml:space="preserve"> – Реестр сведений </w:t>
      </w:r>
      <w:r w:rsidR="002564FF" w:rsidRPr="007F1F92">
        <w:t>о собранном урожае</w:t>
      </w:r>
    </w:p>
    <w:p w14:paraId="44C06437" w14:textId="5BE2A97B" w:rsidR="005F654B" w:rsidRPr="00337DC1" w:rsidRDefault="005F654B" w:rsidP="007D2272">
      <w:pPr>
        <w:pStyle w:val="affffffffe"/>
        <w:spacing w:line="360" w:lineRule="auto"/>
      </w:pPr>
      <w:r w:rsidRPr="007B5286">
        <w:t>Фильтрация</w:t>
      </w:r>
      <w:r w:rsidRPr="00337DC1">
        <w:t xml:space="preserve"> реестра и поиск сведений </w:t>
      </w:r>
      <w:r w:rsidR="002564FF">
        <w:t>о собранном урожае</w:t>
      </w:r>
    </w:p>
    <w:p w14:paraId="23D15EDC" w14:textId="05F9993A" w:rsidR="005F654B" w:rsidRPr="007168CF" w:rsidRDefault="002564F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Для того, чтобы отфильтровать сведения </w:t>
      </w:r>
      <w:r w:rsidRPr="007F1F92">
        <w:t>о собранном урожае</w:t>
      </w:r>
      <w:r>
        <w:t xml:space="preserve"> в реестре по заданному параметру, либо найти конкретные сведения, необходимо ввести значения параметров в соответствующие поля и нажать кнопку «Поиск»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90278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17F4AFAD" w14:textId="61E18345" w:rsidR="005F654B" w:rsidRPr="000D4383" w:rsidRDefault="002564F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375D253" wp14:editId="476ABAEE">
            <wp:extent cx="5940425" cy="2879090"/>
            <wp:effectExtent l="0" t="0" r="3175" b="0"/>
            <wp:docPr id="76" name="Рисунок 7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433A0" w14:textId="1982E32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12" w:name="_Ref879027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2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сведений для осуществления госмониторинга</w:t>
      </w:r>
    </w:p>
    <w:p w14:paraId="7F0BC79A" w14:textId="18215ABD" w:rsidR="005F654B" w:rsidRPr="007B5286" w:rsidRDefault="005F654B" w:rsidP="007D2272">
      <w:pPr>
        <w:pStyle w:val="affffffffe"/>
        <w:spacing w:line="360" w:lineRule="auto"/>
      </w:pPr>
      <w:r w:rsidRPr="007B5286">
        <w:t xml:space="preserve">Просмотр </w:t>
      </w:r>
      <w:r w:rsidRPr="002564FF">
        <w:t xml:space="preserve">сведений </w:t>
      </w:r>
      <w:r w:rsidR="002564FF" w:rsidRPr="002564FF">
        <w:rPr>
          <w:color w:val="000000"/>
        </w:rPr>
        <w:t>о собранном урожае</w:t>
      </w:r>
    </w:p>
    <w:p w14:paraId="01F55509" w14:textId="5F66173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сведений </w:t>
      </w:r>
      <w:r w:rsidR="002564FF">
        <w:rPr>
          <w:rFonts w:eastAsia="MS Mincho"/>
          <w:noProof/>
          <w:szCs w:val="20"/>
          <w:lang w:eastAsia="en-US"/>
        </w:rPr>
        <w:t xml:space="preserve">о собранном урожае </w:t>
      </w:r>
      <w:r w:rsidRPr="000D4383">
        <w:rPr>
          <w:rFonts w:eastAsia="MS Mincho"/>
          <w:noProof/>
          <w:szCs w:val="20"/>
          <w:lang w:eastAsia="en-US"/>
        </w:rPr>
        <w:t>необходимо нажать значок просмотра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1141301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сведений </w:t>
      </w:r>
      <w:r w:rsidR="002564FF">
        <w:rPr>
          <w:rFonts w:eastAsia="MS Mincho"/>
          <w:noProof/>
          <w:szCs w:val="20"/>
          <w:lang w:eastAsia="en-US"/>
        </w:rPr>
        <w:t>о собранном урожае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C0529A">
        <w:rPr>
          <w:rFonts w:eastAsia="MS Mincho"/>
          <w:noProof/>
          <w:szCs w:val="20"/>
          <w:lang w:eastAsia="en-US"/>
        </w:rPr>
        <w:fldChar w:fldCharType="begin"/>
      </w:r>
      <w:r w:rsidR="00C0529A">
        <w:rPr>
          <w:rFonts w:eastAsia="MS Mincho"/>
          <w:noProof/>
          <w:szCs w:val="20"/>
          <w:lang w:eastAsia="en-US"/>
        </w:rPr>
        <w:instrText xml:space="preserve"> REF _Ref8780791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0529A">
        <w:rPr>
          <w:rFonts w:eastAsia="MS Mincho"/>
          <w:noProof/>
          <w:szCs w:val="20"/>
          <w:lang w:eastAsia="en-US"/>
        </w:rPr>
      </w:r>
      <w:r w:rsidR="00C0529A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</w:t>
      </w:r>
      <w:r w:rsidR="00C0529A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FC3362F" w14:textId="1C3D784A" w:rsidR="001A0648" w:rsidRDefault="002564FF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13" w:name="_Ref87807904"/>
      <w:r>
        <w:rPr>
          <w:noProof/>
        </w:rPr>
        <w:lastRenderedPageBreak/>
        <w:drawing>
          <wp:inline distT="0" distB="0" distL="0" distR="0" wp14:anchorId="7D3C5EAF" wp14:editId="04C015F8">
            <wp:extent cx="5940425" cy="2736850"/>
            <wp:effectExtent l="0" t="0" r="3175" b="6350"/>
            <wp:docPr id="83" name="Рисунок 8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192FA" w14:textId="23229EF3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14" w:name="_Ref11413012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3"/>
      <w:bookmarkEnd w:id="114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сведений </w:t>
      </w:r>
      <w:r w:rsidR="002564FF">
        <w:rPr>
          <w:rFonts w:eastAsia="MS Mincho"/>
          <w:noProof/>
          <w:szCs w:val="20"/>
          <w:lang w:eastAsia="en-US"/>
        </w:rPr>
        <w:t>о собранном урожае</w:t>
      </w:r>
    </w:p>
    <w:p w14:paraId="7F502C33" w14:textId="3A0269C7" w:rsidR="005F654B" w:rsidRPr="000D4383" w:rsidRDefault="002564FF" w:rsidP="007D2272">
      <w:pPr>
        <w:keepNext/>
        <w:spacing w:after="240"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9A0D1A9" wp14:editId="22BA5DD4">
            <wp:extent cx="5940425" cy="2748915"/>
            <wp:effectExtent l="0" t="0" r="3175" b="0"/>
            <wp:docPr id="150" name="Рисунок 1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CA740" w14:textId="1BCCC76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15" w:name="_Ref8780791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5"/>
      <w:r w:rsidRPr="000D4383">
        <w:rPr>
          <w:rFonts w:eastAsia="MS Mincho"/>
          <w:noProof/>
          <w:szCs w:val="20"/>
          <w:lang w:eastAsia="en-US"/>
        </w:rPr>
        <w:t xml:space="preserve"> – Карточка сведений </w:t>
      </w:r>
      <w:r w:rsidR="002564FF">
        <w:rPr>
          <w:rFonts w:eastAsia="MS Mincho"/>
          <w:noProof/>
          <w:szCs w:val="20"/>
          <w:lang w:eastAsia="en-US"/>
        </w:rPr>
        <w:t>о собранном урожае</w:t>
      </w:r>
    </w:p>
    <w:p w14:paraId="42118AED" w14:textId="40C9399B" w:rsidR="005F654B" w:rsidRPr="00337DC1" w:rsidRDefault="005F654B" w:rsidP="007D2272">
      <w:pPr>
        <w:pStyle w:val="51"/>
        <w:spacing w:line="360" w:lineRule="auto"/>
      </w:pPr>
      <w:r w:rsidRPr="00337DC1">
        <w:t xml:space="preserve">Формирование сведений </w:t>
      </w:r>
      <w:r w:rsidR="002564FF">
        <w:t>о собранном урожае</w:t>
      </w:r>
      <w:r w:rsidRPr="00337DC1">
        <w:t xml:space="preserve"> </w:t>
      </w:r>
    </w:p>
    <w:p w14:paraId="360B8CD3" w14:textId="652C9A8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формирования сведений </w:t>
      </w:r>
      <w:r w:rsidR="002564FF">
        <w:rPr>
          <w:rFonts w:eastAsia="MS Mincho"/>
          <w:noProof/>
          <w:szCs w:val="20"/>
          <w:lang w:eastAsia="en-US"/>
        </w:rPr>
        <w:t>о собранном урожае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кнопку «</w:t>
      </w:r>
      <w:r w:rsidR="002E6EE7">
        <w:rPr>
          <w:rFonts w:eastAsia="MS Mincho"/>
          <w:noProof/>
          <w:szCs w:val="20"/>
          <w:lang w:eastAsia="en-US"/>
        </w:rPr>
        <w:t>Внести</w:t>
      </w:r>
      <w:r w:rsidRPr="000D4383">
        <w:rPr>
          <w:rFonts w:eastAsia="MS Mincho"/>
          <w:noProof/>
          <w:szCs w:val="20"/>
          <w:lang w:eastAsia="en-US"/>
        </w:rPr>
        <w:t xml:space="preserve"> данные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0862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DAF5581" w14:textId="78BCC8E8" w:rsidR="005F654B" w:rsidRPr="000D4383" w:rsidRDefault="002564F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D74759F" wp14:editId="3306E7DA">
            <wp:extent cx="5940425" cy="2647315"/>
            <wp:effectExtent l="0" t="0" r="3175" b="635"/>
            <wp:docPr id="151" name="Рисунок 1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01E3D" w14:textId="7D9B3CA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16" w:name="_Ref8780862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6"/>
      <w:r w:rsidRPr="000D4383">
        <w:rPr>
          <w:rFonts w:eastAsia="MS Mincho"/>
          <w:noProof/>
          <w:szCs w:val="20"/>
          <w:lang w:eastAsia="en-US"/>
        </w:rPr>
        <w:t xml:space="preserve"> – Переход к подаче сведений </w:t>
      </w:r>
      <w:r w:rsidR="002564FF" w:rsidRPr="007F1F92">
        <w:t>о собранном урожае</w:t>
      </w:r>
    </w:p>
    <w:p w14:paraId="4A44E50C" w14:textId="65DE5B8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внесения сведений </w:t>
      </w:r>
      <w:r w:rsidR="002564FF">
        <w:rPr>
          <w:rFonts w:eastAsia="MS Mincho"/>
          <w:noProof/>
          <w:szCs w:val="20"/>
          <w:lang w:eastAsia="en-US"/>
        </w:rPr>
        <w:t>о собранном урожае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заполнить поля. </w:t>
      </w:r>
      <w:r w:rsidR="002564FF">
        <w:t>Поле «</w:t>
      </w:r>
      <w:r w:rsidR="002564FF" w:rsidRPr="006D4D33">
        <w:t>Вид сельскохозяйственной культуры зерна</w:t>
      </w:r>
      <w:r w:rsidR="002564FF">
        <w:t>»</w:t>
      </w:r>
      <w:r w:rsidR="002564FF" w:rsidRPr="006D4D33">
        <w:t xml:space="preserve"> </w:t>
      </w:r>
      <w:r w:rsidR="002564FF">
        <w:t>заполняется автоматически после выбора Места</w:t>
      </w:r>
      <w:r w:rsidR="002564FF" w:rsidRPr="006D4D33">
        <w:t xml:space="preserve"> формирования партии зерна</w:t>
      </w:r>
      <w:r w:rsidR="002E6EE7">
        <w:t xml:space="preserve"> (</w:t>
      </w:r>
      <w:r w:rsidR="002E6EE7">
        <w:fldChar w:fldCharType="begin"/>
      </w:r>
      <w:r w:rsidR="002E6EE7">
        <w:instrText xml:space="preserve"> REF _Ref114130153 \h </w:instrText>
      </w:r>
      <w:r w:rsidR="004C46A8">
        <w:instrText xml:space="preserve"> \* MERGEFORMAT </w:instrText>
      </w:r>
      <w:r w:rsidR="002E6EE7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</w:t>
      </w:r>
      <w:r w:rsidR="002E6EE7">
        <w:fldChar w:fldCharType="end"/>
      </w:r>
      <w:r w:rsidR="002E6EE7">
        <w:t>)</w:t>
      </w:r>
      <w:r w:rsidR="002564FF">
        <w:t>.</w:t>
      </w:r>
      <w:r w:rsidR="002564FF" w:rsidRPr="006D4D33">
        <w:t xml:space="preserve"> </w:t>
      </w:r>
      <w:r w:rsidR="002564FF">
        <w:t>После ввода данных необходимо нажать кнопку «Оформить</w:t>
      </w:r>
      <w:r w:rsidR="002E6EE7">
        <w:t>»</w:t>
      </w:r>
      <w:r w:rsidR="002564FF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0946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C47AE33" w14:textId="182229FF" w:rsidR="001A0648" w:rsidRDefault="002564FF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17" w:name="_Ref87809453"/>
      <w:r>
        <w:rPr>
          <w:noProof/>
        </w:rPr>
        <w:drawing>
          <wp:inline distT="0" distB="0" distL="0" distR="0" wp14:anchorId="71B1DCF9" wp14:editId="2AFAA8D3">
            <wp:extent cx="5940425" cy="2517775"/>
            <wp:effectExtent l="0" t="0" r="3175" b="0"/>
            <wp:docPr id="152" name="Рисунок 15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95B58" w14:textId="234D67CA" w:rsidR="005F654B" w:rsidRPr="002564FF" w:rsidRDefault="005F654B" w:rsidP="007D2272">
      <w:pPr>
        <w:spacing w:line="360" w:lineRule="auto"/>
        <w:jc w:val="center"/>
      </w:pPr>
      <w:bookmarkStart w:id="118" w:name="_Ref1141301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7"/>
      <w:bookmarkEnd w:id="118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</w:t>
      </w:r>
      <w:r w:rsidR="002564FF" w:rsidRPr="007F1F92">
        <w:t>о собранном урожае</w:t>
      </w:r>
    </w:p>
    <w:p w14:paraId="571A39DD" w14:textId="1BB82360" w:rsidR="005F654B" w:rsidRPr="000D4383" w:rsidRDefault="002564F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231E615" wp14:editId="7DE164CE">
            <wp:extent cx="5940425" cy="2743200"/>
            <wp:effectExtent l="0" t="0" r="3175" b="0"/>
            <wp:docPr id="154" name="Рисунок 1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 cstate="print"/>
                    <a:srcRect b="3464"/>
                    <a:stretch/>
                  </pic:blipFill>
                  <pic:spPr bwMode="auto">
                    <a:xfrm>
                      <a:off x="0" y="0"/>
                      <a:ext cx="5940425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2AB1B2" w14:textId="3F2056B7" w:rsidR="005F654B" w:rsidRPr="003D4BA3" w:rsidRDefault="005F654B" w:rsidP="007D2272">
      <w:pPr>
        <w:spacing w:line="360" w:lineRule="auto"/>
        <w:ind w:firstLine="720"/>
        <w:jc w:val="center"/>
      </w:pPr>
      <w:bookmarkStart w:id="119" w:name="_Ref8780946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19"/>
      <w:r w:rsidRPr="000D4383">
        <w:rPr>
          <w:rFonts w:eastAsia="MS Mincho"/>
          <w:noProof/>
          <w:szCs w:val="20"/>
          <w:lang w:eastAsia="en-US"/>
        </w:rPr>
        <w:t xml:space="preserve"> – Формирование </w:t>
      </w:r>
      <w:r w:rsidR="003D4BA3">
        <w:t xml:space="preserve">сведений </w:t>
      </w:r>
      <w:r w:rsidR="003D4BA3" w:rsidRPr="007F1F92">
        <w:t>о собранном урожае</w:t>
      </w:r>
    </w:p>
    <w:p w14:paraId="4ECE5654" w14:textId="0E5BEC54" w:rsidR="005F654B" w:rsidRPr="0047785B" w:rsidRDefault="005F654B" w:rsidP="007D2272">
      <w:pPr>
        <w:pStyle w:val="51"/>
        <w:spacing w:line="360" w:lineRule="auto"/>
      </w:pPr>
      <w:r w:rsidRPr="0047785B">
        <w:t xml:space="preserve">Редактирование сведений </w:t>
      </w:r>
      <w:r w:rsidR="003D4BA3" w:rsidRPr="003D4BA3">
        <w:t>сведений о собранном урожае</w:t>
      </w:r>
    </w:p>
    <w:p w14:paraId="5CD2B998" w14:textId="014D3C8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сведений </w:t>
      </w:r>
      <w:r w:rsidR="003D4BA3">
        <w:rPr>
          <w:rFonts w:eastAsia="MS Mincho"/>
          <w:noProof/>
          <w:szCs w:val="20"/>
          <w:lang w:eastAsia="en-US"/>
        </w:rPr>
        <w:t xml:space="preserve">сведений о собранном урожае </w:t>
      </w:r>
      <w:r w:rsidRPr="000D4383">
        <w:rPr>
          <w:rFonts w:eastAsia="MS Mincho"/>
          <w:noProof/>
          <w:szCs w:val="20"/>
          <w:lang w:eastAsia="en-US"/>
        </w:rPr>
        <w:t>необходимо на карточке просмотра сведений нажать кнопку «Редактирова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53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1B26D756" w14:textId="072FE0AD" w:rsidR="005F654B" w:rsidRPr="000D4383" w:rsidRDefault="003D4BA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2CAFE13" wp14:editId="66F65EA6">
            <wp:extent cx="5940425" cy="2583180"/>
            <wp:effectExtent l="0" t="0" r="3175" b="7620"/>
            <wp:docPr id="155" name="Рисунок 15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FACEC" w14:textId="196A437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0" w:name="_Ref878153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0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сведений </w:t>
      </w:r>
      <w:r w:rsidR="003D4BA3">
        <w:t>о собранном урожае</w:t>
      </w:r>
    </w:p>
    <w:p w14:paraId="2639B9CB" w14:textId="3033421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редактирования сведений </w:t>
      </w:r>
      <w:r w:rsidR="003D4BA3">
        <w:t>о собранном урожае</w:t>
      </w:r>
      <w:r w:rsidR="003D4BA3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можно внести необходимые изменения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11413017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54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A1D350D" w14:textId="727B959F" w:rsidR="001A0648" w:rsidRDefault="003D4BA3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21" w:name="_Ref87815454"/>
      <w:r>
        <w:rPr>
          <w:noProof/>
        </w:rPr>
        <w:lastRenderedPageBreak/>
        <w:drawing>
          <wp:inline distT="0" distB="0" distL="0" distR="0" wp14:anchorId="0A27EADA" wp14:editId="2533D94E">
            <wp:extent cx="5940425" cy="2531745"/>
            <wp:effectExtent l="0" t="0" r="3175" b="1905"/>
            <wp:docPr id="156" name="Рисунок 15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76738" w14:textId="22283E99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22" w:name="_Ref11413017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1"/>
      <w:bookmarkEnd w:id="122"/>
      <w:r w:rsidRPr="000D4383">
        <w:rPr>
          <w:rFonts w:eastAsia="MS Mincho"/>
          <w:noProof/>
          <w:szCs w:val="20"/>
          <w:lang w:eastAsia="en-US"/>
        </w:rPr>
        <w:t xml:space="preserve"> – Редактирование сведений </w:t>
      </w:r>
      <w:r w:rsidR="003D4BA3">
        <w:t>о собранном урожае</w:t>
      </w:r>
    </w:p>
    <w:p w14:paraId="36B5E256" w14:textId="4E7DDB17" w:rsidR="005F654B" w:rsidRPr="000D4383" w:rsidRDefault="003D4BA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D4ACE3B" wp14:editId="2582637B">
            <wp:extent cx="5940425" cy="2362835"/>
            <wp:effectExtent l="0" t="0" r="3175" b="0"/>
            <wp:docPr id="158" name="Рисунок 15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953" w14:textId="2E51709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3" w:name="_Ref878154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3"/>
      <w:r w:rsidRPr="000D4383">
        <w:rPr>
          <w:rFonts w:eastAsia="MS Mincho"/>
          <w:noProof/>
          <w:szCs w:val="20"/>
          <w:lang w:eastAsia="en-US"/>
        </w:rPr>
        <w:t xml:space="preserve"> – Сохранение сведений </w:t>
      </w:r>
      <w:r w:rsidR="003D4BA3">
        <w:t>о собранном урожае</w:t>
      </w:r>
    </w:p>
    <w:p w14:paraId="75AB5614" w14:textId="14EDDDD9" w:rsidR="005F654B" w:rsidRPr="0047785B" w:rsidRDefault="005F654B" w:rsidP="007D2272">
      <w:pPr>
        <w:pStyle w:val="51"/>
        <w:spacing w:line="360" w:lineRule="auto"/>
      </w:pPr>
      <w:r w:rsidRPr="0047785B">
        <w:t xml:space="preserve">Удаление сведений </w:t>
      </w:r>
      <w:r w:rsidR="003D4BA3">
        <w:t>о собранном урожае</w:t>
      </w:r>
    </w:p>
    <w:p w14:paraId="49123D18" w14:textId="1100518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сведений </w:t>
      </w:r>
      <w:r w:rsidR="003D4BA3">
        <w:t>о собранном урожае</w:t>
      </w:r>
      <w:r w:rsidR="003D4BA3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еобходимо на карточке просмотра сведений нажать кнопку «Удали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584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39B61662" w14:textId="5297E35C" w:rsidR="005F654B" w:rsidRPr="000D4383" w:rsidRDefault="003D4BA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7FA2AF9" wp14:editId="78CDC12A">
            <wp:extent cx="5940425" cy="2376805"/>
            <wp:effectExtent l="0" t="0" r="3175" b="4445"/>
            <wp:docPr id="159" name="Рисунок 15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571B7" w14:textId="784F8D3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4" w:name="_Ref8781584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4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сведений </w:t>
      </w:r>
      <w:r w:rsidR="003D4BA3">
        <w:t>о собранном урожае</w:t>
      </w:r>
    </w:p>
    <w:p w14:paraId="4B355D4E" w14:textId="19587AD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58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C425FF1" w14:textId="2E51273E" w:rsidR="005F654B" w:rsidRPr="000D4383" w:rsidRDefault="003D4BA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A5B3D3A" wp14:editId="4FB77ABE">
            <wp:extent cx="5940425" cy="2331720"/>
            <wp:effectExtent l="0" t="0" r="3175" b="0"/>
            <wp:docPr id="162" name="Рисунок 1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789C0" w14:textId="16EBDE5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5" w:name="_Ref878158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5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сведений </w:t>
      </w:r>
      <w:r w:rsidR="003D4BA3" w:rsidRPr="003D4BA3">
        <w:rPr>
          <w:rFonts w:eastAsia="MS Mincho"/>
          <w:noProof/>
          <w:szCs w:val="20"/>
          <w:lang w:eastAsia="en-US"/>
        </w:rPr>
        <w:t>о собранном урожае</w:t>
      </w:r>
    </w:p>
    <w:p w14:paraId="706E44F9" w14:textId="2BFE115B" w:rsidR="005F654B" w:rsidRPr="000F272B" w:rsidRDefault="005F654B" w:rsidP="007D2272">
      <w:pPr>
        <w:pStyle w:val="51"/>
        <w:spacing w:line="360" w:lineRule="auto"/>
      </w:pPr>
      <w:r w:rsidRPr="000F272B">
        <w:t xml:space="preserve">Подписание сведений </w:t>
      </w:r>
      <w:r w:rsidR="003D4BA3" w:rsidRPr="003D4BA3">
        <w:t>о собранном урожае</w:t>
      </w:r>
    </w:p>
    <w:p w14:paraId="5158F91F" w14:textId="07507DC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сведений </w:t>
      </w:r>
      <w:r w:rsidR="003D4BA3" w:rsidRPr="003D4BA3">
        <w:rPr>
          <w:rFonts w:eastAsia="MS Mincho"/>
          <w:noProof/>
          <w:szCs w:val="20"/>
          <w:lang w:eastAsia="en-US"/>
        </w:rPr>
        <w:t xml:space="preserve">о собранном урожае </w:t>
      </w:r>
      <w:r w:rsidRPr="000D4383">
        <w:rPr>
          <w:rFonts w:eastAsia="MS Mincho"/>
          <w:noProof/>
          <w:szCs w:val="20"/>
          <w:lang w:eastAsia="en-US"/>
        </w:rPr>
        <w:t>необходимо на карточке просмотра сведений нажать кнопку «Подписа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613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0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5DE82746" w14:textId="594FE145" w:rsidR="005F654B" w:rsidRPr="000D4383" w:rsidRDefault="0007030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881FDB7" wp14:editId="5054BA0B">
            <wp:extent cx="5940425" cy="2552700"/>
            <wp:effectExtent l="0" t="0" r="3175" b="0"/>
            <wp:docPr id="163" name="Рисунок 16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78591" w14:textId="2D6FE7D0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6" w:name="_Ref878161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6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сведений </w:t>
      </w:r>
      <w:r w:rsidR="0007030F" w:rsidRPr="0007030F">
        <w:rPr>
          <w:rFonts w:eastAsia="MS Mincho"/>
          <w:noProof/>
          <w:szCs w:val="20"/>
          <w:lang w:eastAsia="en-US"/>
        </w:rPr>
        <w:t>о собранном урожае</w:t>
      </w:r>
    </w:p>
    <w:p w14:paraId="192BF93E" w14:textId="407B9BEE" w:rsidR="005F654B" w:rsidRPr="000D4383" w:rsidRDefault="0007030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>В открывшемся окне необходимо выбрать сертификат и нажать на кнопку «Подписать документ»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614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1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37D47044" w14:textId="2F45F097" w:rsidR="005F654B" w:rsidRPr="000D4383" w:rsidRDefault="0007030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92BA4A1" wp14:editId="5AC4885F">
            <wp:extent cx="5940425" cy="2713990"/>
            <wp:effectExtent l="0" t="0" r="3175" b="0"/>
            <wp:docPr id="164" name="Рисунок 16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3BAC4" w14:textId="53AC2A0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7" w:name="_Ref8781614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7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сведений </w:t>
      </w:r>
      <w:r w:rsidR="0007030F" w:rsidRPr="0007030F">
        <w:rPr>
          <w:rFonts w:eastAsia="MS Mincho"/>
          <w:noProof/>
          <w:szCs w:val="20"/>
          <w:lang w:eastAsia="en-US"/>
        </w:rPr>
        <w:t>о собранном урожае</w:t>
      </w:r>
    </w:p>
    <w:p w14:paraId="5BE2E0C2" w14:textId="2F739A61" w:rsidR="005F654B" w:rsidRPr="000F272B" w:rsidRDefault="005F654B" w:rsidP="007D2272">
      <w:pPr>
        <w:pStyle w:val="51"/>
        <w:spacing w:line="360" w:lineRule="auto"/>
      </w:pPr>
      <w:r w:rsidRPr="000F272B">
        <w:t xml:space="preserve">Аннулирование сведений </w:t>
      </w:r>
      <w:r w:rsidR="0007030F" w:rsidRPr="0007030F">
        <w:rPr>
          <w:szCs w:val="20"/>
          <w:lang w:eastAsia="en-US"/>
        </w:rPr>
        <w:t>о собранном урожае</w:t>
      </w:r>
    </w:p>
    <w:p w14:paraId="29D548CC" w14:textId="0F8A5DC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сведений </w:t>
      </w:r>
      <w:r w:rsidR="0007030F" w:rsidRPr="0007030F">
        <w:rPr>
          <w:rFonts w:eastAsia="MS Mincho"/>
          <w:noProof/>
          <w:szCs w:val="20"/>
          <w:lang w:eastAsia="en-US"/>
        </w:rPr>
        <w:t>о собранном урожае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сведений нажать кнопку «Аннулирова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1174683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2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6E26D49C" w14:textId="7B904D92" w:rsidR="005F654B" w:rsidRPr="000D4383" w:rsidRDefault="0007030F" w:rsidP="007D2272">
      <w:pPr>
        <w:keepNext/>
        <w:spacing w:line="360" w:lineRule="auto"/>
        <w:ind w:firstLine="142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9FCE375" wp14:editId="173F5CA3">
            <wp:extent cx="5940425" cy="2703830"/>
            <wp:effectExtent l="0" t="0" r="3175" b="1270"/>
            <wp:docPr id="165" name="Рисунок 16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747CD" w14:textId="4ABD1D4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28" w:name="_Ref1174683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28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</w:t>
      </w:r>
      <w:r w:rsidR="0007030F" w:rsidRPr="000D4383">
        <w:rPr>
          <w:rFonts w:eastAsia="MS Mincho"/>
          <w:noProof/>
          <w:szCs w:val="20"/>
          <w:lang w:eastAsia="en-US"/>
        </w:rPr>
        <w:t xml:space="preserve">сведений </w:t>
      </w:r>
      <w:r w:rsidR="0007030F" w:rsidRPr="0007030F">
        <w:rPr>
          <w:rFonts w:eastAsia="MS Mincho"/>
          <w:noProof/>
          <w:szCs w:val="20"/>
          <w:lang w:eastAsia="en-US"/>
        </w:rPr>
        <w:t>о собранном урожае</w:t>
      </w:r>
    </w:p>
    <w:p w14:paraId="3DB6830B" w14:textId="1ABA4412" w:rsidR="005F654B" w:rsidRPr="000D4383" w:rsidRDefault="0007030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>В открывшемся окне необходимо выбрать сертификат и нажать на кнопку «Подписать документ»</w:t>
      </w:r>
      <w:r w:rsidR="005F654B" w:rsidRPr="000D4383">
        <w:rPr>
          <w:rFonts w:eastAsia="MS Mincho"/>
          <w:noProof/>
          <w:szCs w:val="20"/>
          <w:lang w:eastAsia="en-US"/>
        </w:rPr>
        <w:t xml:space="preserve">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1174683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66C2A165" wp14:editId="53B67BDA">
            <wp:extent cx="5940425" cy="2641600"/>
            <wp:effectExtent l="0" t="0" r="0" b="0"/>
            <wp:docPr id="314" name="Рисунок 3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4E50" w:rsidRPr="000D4383">
        <w:rPr>
          <w:rFonts w:eastAsia="MS Mincho"/>
          <w:noProof/>
          <w:szCs w:val="20"/>
          <w:lang w:eastAsia="en-US"/>
        </w:rPr>
        <w:t xml:space="preserve"> Рисунок </w:t>
      </w:r>
      <w:r w:rsidR="003F4E50">
        <w:rPr>
          <w:rFonts w:eastAsia="MS Mincho"/>
          <w:noProof/>
          <w:szCs w:val="20"/>
          <w:lang w:eastAsia="en-US"/>
        </w:rPr>
        <w:t>53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B1C480D" w14:textId="24161B13" w:rsidR="005F654B" w:rsidRPr="000D4383" w:rsidRDefault="0007030F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29" w:name="_Ref117468332"/>
      <w:r>
        <w:rPr>
          <w:noProof/>
        </w:rPr>
        <w:lastRenderedPageBreak/>
        <w:drawing>
          <wp:inline distT="0" distB="0" distL="0" distR="0" wp14:anchorId="32CDD7E5" wp14:editId="1DE02BF5">
            <wp:extent cx="5940425" cy="2641600"/>
            <wp:effectExtent l="0" t="0" r="0" b="0"/>
            <wp:docPr id="166" name="Рисунок 16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5F654B" w:rsidRPr="000D4383">
        <w:rPr>
          <w:rFonts w:eastAsia="MS Mincho"/>
          <w:noProof/>
          <w:szCs w:val="20"/>
          <w:lang w:eastAsia="en-US"/>
        </w:rPr>
        <w:fldChar w:fldCharType="begin"/>
      </w:r>
      <w:r w:rsidR="005F654B"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="005F654B"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3</w:t>
      </w:r>
      <w:r w:rsidR="005F654B" w:rsidRPr="000D4383">
        <w:rPr>
          <w:rFonts w:eastAsia="MS Mincho"/>
          <w:noProof/>
          <w:szCs w:val="20"/>
          <w:lang w:eastAsia="en-US"/>
        </w:rPr>
        <w:fldChar w:fldCharType="end"/>
      </w:r>
      <w:bookmarkEnd w:id="129"/>
      <w:r w:rsidR="005F654B"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сведений </w:t>
      </w:r>
      <w:r w:rsidRPr="0007030F">
        <w:rPr>
          <w:rFonts w:eastAsia="MS Mincho"/>
          <w:noProof/>
          <w:szCs w:val="20"/>
          <w:lang w:eastAsia="en-US"/>
        </w:rPr>
        <w:t>о собранном урожае</w:t>
      </w:r>
    </w:p>
    <w:p w14:paraId="126F3DC6" w14:textId="749C7D69" w:rsidR="005F654B" w:rsidRPr="00E333C9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30" w:name="_Toc87888639"/>
      <w:bookmarkStart w:id="131" w:name="_Toc88500205"/>
      <w:bookmarkEnd w:id="101"/>
      <w:r w:rsidRPr="00E333C9">
        <w:rPr>
          <w:rFonts w:eastAsia="MS Mincho"/>
          <w:noProof/>
        </w:rPr>
        <w:t xml:space="preserve">Обеспечение ведения реестра проведенных исследований </w:t>
      </w:r>
      <w:bookmarkEnd w:id="130"/>
      <w:bookmarkEnd w:id="131"/>
    </w:p>
    <w:p w14:paraId="50A198BD" w14:textId="32840940" w:rsidR="005F654B" w:rsidRPr="00F63DA3" w:rsidRDefault="005F654B" w:rsidP="007D2272">
      <w:pPr>
        <w:pStyle w:val="51"/>
        <w:spacing w:line="360" w:lineRule="auto"/>
      </w:pPr>
      <w:r w:rsidRPr="00F63DA3">
        <w:t xml:space="preserve">Работа с реестром проведенных исследований </w:t>
      </w:r>
    </w:p>
    <w:p w14:paraId="626D7342" w14:textId="751C521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проведенных исследований необходимо в разделе «Госмониторинг» нажать на ссылку «Реестр проведенных исследований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65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4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BEB9AB2" w14:textId="48F83382" w:rsidR="005F654B" w:rsidRPr="000D4383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4DCEAC0" wp14:editId="18E206D0">
            <wp:extent cx="5940425" cy="2884170"/>
            <wp:effectExtent l="0" t="0" r="3175" b="0"/>
            <wp:docPr id="167" name="Рисунок 16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A71D6" w14:textId="455F51F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32" w:name="_Ref8781657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32"/>
      <w:r w:rsidRPr="000D4383">
        <w:rPr>
          <w:rFonts w:eastAsia="MS Mincho"/>
          <w:noProof/>
          <w:szCs w:val="20"/>
          <w:lang w:eastAsia="en-US"/>
        </w:rPr>
        <w:t xml:space="preserve"> – Переход в реестр проведенных исследований </w:t>
      </w:r>
    </w:p>
    <w:p w14:paraId="180DEA0C" w14:textId="3C20506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проведенных исследований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65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5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8217C13" w14:textId="45652A40" w:rsidR="005F654B" w:rsidRPr="000D4383" w:rsidRDefault="0007030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512BAA8" wp14:editId="7C2B21D9">
            <wp:extent cx="5940425" cy="2799715"/>
            <wp:effectExtent l="0" t="0" r="3175" b="635"/>
            <wp:docPr id="168" name="Рисунок 16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1B72D" w14:textId="32772A5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33" w:name="_Ref878165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33"/>
      <w:r w:rsidRPr="000D4383">
        <w:rPr>
          <w:rFonts w:eastAsia="MS Mincho"/>
          <w:noProof/>
          <w:szCs w:val="20"/>
          <w:lang w:eastAsia="en-US"/>
        </w:rPr>
        <w:t xml:space="preserve"> – Реестр проведенных исследований для товаропроизводителей</w:t>
      </w:r>
    </w:p>
    <w:p w14:paraId="519FCF19" w14:textId="77777777" w:rsidR="005F654B" w:rsidRPr="003B2969" w:rsidRDefault="005F654B" w:rsidP="007D2272">
      <w:pPr>
        <w:pStyle w:val="affffffffe"/>
        <w:spacing w:line="360" w:lineRule="auto"/>
      </w:pPr>
      <w:r w:rsidRPr="003B2969">
        <w:t>Фильтрация реестра и поиск проведенных исследований</w:t>
      </w:r>
    </w:p>
    <w:p w14:paraId="7AD8C0D4" w14:textId="5B808E5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проведенные исследования в реестре по заданному параметру, либо найти конкретные исследования, необходимо ввести значения параметров в соответствующие поля и нажать кнопку «Поиск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68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6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8F8AD80" w14:textId="34075200" w:rsidR="005F654B" w:rsidRPr="000D4383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7E189B1" wp14:editId="6D4B50B3">
            <wp:extent cx="5940425" cy="2855595"/>
            <wp:effectExtent l="0" t="0" r="3175" b="1905"/>
            <wp:docPr id="169" name="Рисунок 1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4F8F1" w14:textId="265E758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34" w:name="_Ref878168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34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проведенных исследований </w:t>
      </w:r>
    </w:p>
    <w:p w14:paraId="7FB400BD" w14:textId="77777777" w:rsidR="005F654B" w:rsidRPr="003B2969" w:rsidRDefault="005F654B" w:rsidP="007D2272">
      <w:pPr>
        <w:pStyle w:val="affffffffe"/>
        <w:spacing w:line="360" w:lineRule="auto"/>
      </w:pPr>
      <w:r w:rsidRPr="003B2969">
        <w:t xml:space="preserve">Просмотр проведенных исследований </w:t>
      </w:r>
    </w:p>
    <w:p w14:paraId="378D4A2C" w14:textId="0DE7217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проведенных исследований необходимо нажать значок просмотра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11406200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7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сведений об исследовании в режиме просмотра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78178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8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F2B723D" w14:textId="15B2F911" w:rsidR="00147AAB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35" w:name="_Ref87817817"/>
      <w:r>
        <w:rPr>
          <w:noProof/>
        </w:rPr>
        <w:lastRenderedPageBreak/>
        <w:drawing>
          <wp:inline distT="0" distB="0" distL="0" distR="0" wp14:anchorId="0E09CB22" wp14:editId="055B3F8C">
            <wp:extent cx="5940425" cy="2876550"/>
            <wp:effectExtent l="0" t="0" r="3175" b="0"/>
            <wp:docPr id="170" name="Рисунок 17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59449" w14:textId="066DBAFB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36" w:name="_Ref11406200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35"/>
      <w:bookmarkEnd w:id="136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проведенных исследований</w:t>
      </w:r>
    </w:p>
    <w:p w14:paraId="5B969999" w14:textId="74C68C12" w:rsidR="005F654B" w:rsidRPr="000D4383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FF888E5" wp14:editId="0B7DB18A">
            <wp:extent cx="5940425" cy="2876550"/>
            <wp:effectExtent l="0" t="0" r="3175" b="0"/>
            <wp:docPr id="171" name="Рисунок 1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F5DC5" w14:textId="6A57815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37" w:name="_Ref8781782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37"/>
      <w:r w:rsidRPr="000D4383">
        <w:rPr>
          <w:rFonts w:eastAsia="MS Mincho"/>
          <w:noProof/>
          <w:szCs w:val="20"/>
          <w:lang w:eastAsia="en-US"/>
        </w:rPr>
        <w:t xml:space="preserve"> – Карточка проведенных исследований</w:t>
      </w:r>
    </w:p>
    <w:p w14:paraId="42274BB4" w14:textId="528E7C09" w:rsidR="005F654B" w:rsidRPr="0007030F" w:rsidRDefault="005F654B" w:rsidP="007D2272">
      <w:pPr>
        <w:pStyle w:val="32"/>
        <w:spacing w:line="360" w:lineRule="auto"/>
      </w:pPr>
      <w:bookmarkStart w:id="138" w:name="_Toc87888640"/>
      <w:bookmarkStart w:id="139" w:name="_Toc88500206"/>
      <w:bookmarkStart w:id="140" w:name="_Toc121989405"/>
      <w:r w:rsidRPr="0007030F">
        <w:t>Обеспечение ведения информации о партиях зерна</w:t>
      </w:r>
      <w:bookmarkEnd w:id="138"/>
      <w:bookmarkEnd w:id="139"/>
      <w:bookmarkEnd w:id="140"/>
    </w:p>
    <w:p w14:paraId="78900D5B" w14:textId="77777777" w:rsidR="005F654B" w:rsidRPr="00D35191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41" w:name="_Toc87888641"/>
      <w:bookmarkStart w:id="142" w:name="_Toc88500207"/>
      <w:r w:rsidRPr="00D35191">
        <w:rPr>
          <w:rFonts w:eastAsia="MS Mincho"/>
          <w:noProof/>
        </w:rPr>
        <w:t>Работа с реестром партий зерна</w:t>
      </w:r>
      <w:bookmarkEnd w:id="141"/>
      <w:bookmarkEnd w:id="142"/>
    </w:p>
    <w:p w14:paraId="180D2BD7" w14:textId="58726D8A" w:rsidR="00C96DA4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партий зерна необходимо в разделе «Управление партиями зерна» нажать на ссылку «Реестр партий зерна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0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9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C96DA4">
        <w:rPr>
          <w:rFonts w:eastAsia="MS Mincho"/>
          <w:noProof/>
          <w:szCs w:val="20"/>
          <w:lang w:eastAsia="en-US"/>
        </w:rPr>
        <w:t>).</w:t>
      </w:r>
    </w:p>
    <w:p w14:paraId="337F3172" w14:textId="016B9A5A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292BC1E1" wp14:editId="651EF6CF">
            <wp:extent cx="4371715" cy="3052481"/>
            <wp:effectExtent l="0" t="0" r="0" b="0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696" cy="3056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8A8C6" w14:textId="5D89C1A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43" w:name="_Ref884700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43"/>
      <w:r w:rsidRPr="000D4383">
        <w:rPr>
          <w:rFonts w:eastAsia="MS Mincho"/>
          <w:noProof/>
          <w:szCs w:val="20"/>
          <w:lang w:eastAsia="en-US"/>
        </w:rPr>
        <w:t xml:space="preserve"> – Переход в реестр партий зерна</w:t>
      </w:r>
    </w:p>
    <w:p w14:paraId="488F7CE9" w14:textId="7F17FC0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партий зерна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04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0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D35191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D4D3C26" w14:textId="4C04CB1E" w:rsidR="005F654B" w:rsidRPr="000D4383" w:rsidRDefault="0007030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EF12273" wp14:editId="33DF6ACD">
            <wp:extent cx="5940425" cy="2941320"/>
            <wp:effectExtent l="0" t="0" r="3175" b="0"/>
            <wp:docPr id="172" name="image15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2.png"/>
                    <pic:cNvPicPr preferRelativeResize="0"/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13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7096AD4" w14:textId="32E8990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44" w:name="_Ref8847004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44"/>
      <w:r w:rsidRPr="000D4383">
        <w:rPr>
          <w:rFonts w:eastAsia="MS Mincho"/>
          <w:noProof/>
          <w:szCs w:val="20"/>
          <w:lang w:eastAsia="en-US"/>
        </w:rPr>
        <w:t xml:space="preserve"> – Реестр партий зерна</w:t>
      </w:r>
    </w:p>
    <w:p w14:paraId="3566F24E" w14:textId="77777777" w:rsidR="005F654B" w:rsidRPr="00501ABF" w:rsidRDefault="005F654B" w:rsidP="007D2272">
      <w:pPr>
        <w:pStyle w:val="51"/>
        <w:spacing w:line="360" w:lineRule="auto"/>
      </w:pPr>
      <w:r w:rsidRPr="00501ABF">
        <w:t>Фильтрация реестра и поиск партии зерна</w:t>
      </w:r>
    </w:p>
    <w:p w14:paraId="496A779F" w14:textId="4D16EA9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партии зерна в реестре по заданному параметру либо найти конкретную партию зерна, необходимо ввести значения параметров либо номер партии зерна в соответствующие поля и нажать кнопку «Поиск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04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1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501ABF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169042C" w14:textId="75A389ED" w:rsidR="005F654B" w:rsidRPr="000D4383" w:rsidRDefault="0007030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DEF330C" wp14:editId="183840C0">
            <wp:extent cx="5940425" cy="2987040"/>
            <wp:effectExtent l="0" t="0" r="3175" b="3810"/>
            <wp:docPr id="173" name="image1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9.png"/>
                    <pic:cNvPicPr preferRelativeResize="0"/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0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4D211CE" w14:textId="0222406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45" w:name="_Ref8847004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45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партий зерна</w:t>
      </w:r>
    </w:p>
    <w:p w14:paraId="6836541A" w14:textId="77777777" w:rsidR="005F654B" w:rsidRPr="00501ABF" w:rsidRDefault="005F654B" w:rsidP="007D2272">
      <w:pPr>
        <w:pStyle w:val="51"/>
        <w:spacing w:line="360" w:lineRule="auto"/>
      </w:pPr>
      <w:r w:rsidRPr="00501ABF">
        <w:t>Просмотр партий зерна</w:t>
      </w:r>
    </w:p>
    <w:p w14:paraId="07454B88" w14:textId="677E662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партии зерна необходимо нажать значок просмотра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0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2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501ABF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после чего откроется карточка партии зерна в режиме просмотра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0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3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 w:rsidR="00501ABF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309BC62A" w14:textId="29767E24" w:rsidR="005F654B" w:rsidRPr="000D4383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1D1E48C" wp14:editId="2C39B4EA">
            <wp:extent cx="5576657" cy="2602043"/>
            <wp:effectExtent l="0" t="0" r="0" b="0"/>
            <wp:docPr id="174" name="image1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0.png"/>
                    <pic:cNvPicPr preferRelativeResize="0"/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6657" cy="260204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0E0A54" w14:textId="18B90EE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46" w:name="_Ref884700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46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партии зерна</w:t>
      </w:r>
    </w:p>
    <w:p w14:paraId="2CAF26E3" w14:textId="15355B8F" w:rsidR="005F654B" w:rsidRPr="000D4383" w:rsidRDefault="0007030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B06361F" wp14:editId="115F1CB3">
            <wp:extent cx="5940425" cy="2924810"/>
            <wp:effectExtent l="0" t="0" r="3175" b="8890"/>
            <wp:docPr id="175" name="image14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7.png"/>
                    <pic:cNvPicPr preferRelativeResize="0"/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48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739B4B" w14:textId="47F80B6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47" w:name="_Ref8847006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47"/>
      <w:r w:rsidRPr="000D4383">
        <w:rPr>
          <w:rFonts w:eastAsia="MS Mincho"/>
          <w:noProof/>
          <w:szCs w:val="20"/>
          <w:lang w:eastAsia="en-US"/>
        </w:rPr>
        <w:t xml:space="preserve"> – Карточка партии зерна</w:t>
      </w:r>
    </w:p>
    <w:p w14:paraId="2C197B5E" w14:textId="77777777" w:rsidR="005F654B" w:rsidRPr="00282B06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48" w:name="_Toc87888642"/>
      <w:bookmarkStart w:id="149" w:name="_Toc88500208"/>
      <w:r w:rsidRPr="00282B06">
        <w:rPr>
          <w:rFonts w:eastAsia="MS Mincho"/>
          <w:noProof/>
        </w:rPr>
        <w:t>Формирование партии зерна</w:t>
      </w:r>
      <w:bookmarkEnd w:id="148"/>
      <w:bookmarkEnd w:id="149"/>
    </w:p>
    <w:p w14:paraId="553507F5" w14:textId="77777777" w:rsidR="005629EE" w:rsidRPr="00B76407" w:rsidRDefault="005629EE" w:rsidP="007D2272">
      <w:pPr>
        <w:pStyle w:val="51"/>
        <w:spacing w:line="360" w:lineRule="auto"/>
      </w:pPr>
      <w:r w:rsidRPr="00B76407">
        <w:t>Формирование партии зерна из других партий</w:t>
      </w:r>
    </w:p>
    <w:p w14:paraId="6E7F1FA9" w14:textId="236A9FD2" w:rsidR="005629EE" w:rsidRPr="000D4383" w:rsidRDefault="005629E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из других партий необходимо нажать на ссылку «Формирование партии зерна из других партий» либо в реестре партий зерна нажать кнопку «Из других партий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11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4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DEE988C" w14:textId="77777777" w:rsidR="005629EE" w:rsidRPr="000D4383" w:rsidRDefault="005629EE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7280F1C" wp14:editId="36D89651">
            <wp:extent cx="5730459" cy="3058393"/>
            <wp:effectExtent l="0" t="0" r="0" b="0"/>
            <wp:docPr id="181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0459" cy="30583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55EF9F7" w14:textId="66525FA9" w:rsidR="005629EE" w:rsidRPr="000D4383" w:rsidRDefault="005629EE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0" w:name="_Ref8847011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0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из других партий</w:t>
      </w:r>
    </w:p>
    <w:p w14:paraId="07A86109" w14:textId="643617AB" w:rsidR="005629EE" w:rsidRPr="000D4383" w:rsidRDefault="005629E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формирования партии зерна из других партий необходимо заполнить поля: выбрать предшествующие партии и указать массу зерна, </w:t>
      </w:r>
      <w:r w:rsidRPr="000D4383">
        <w:rPr>
          <w:rFonts w:eastAsia="MS Mincho"/>
          <w:noProof/>
          <w:szCs w:val="20"/>
          <w:lang w:eastAsia="en-US"/>
        </w:rPr>
        <w:lastRenderedPageBreak/>
        <w:t>используемого для формирования новой партии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1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5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2E6EE7">
        <w:rPr>
          <w:rFonts w:eastAsia="MS Mincho"/>
          <w:noProof/>
          <w:szCs w:val="20"/>
          <w:lang w:eastAsia="en-US"/>
        </w:rPr>
        <w:fldChar w:fldCharType="begin"/>
      </w:r>
      <w:r w:rsidR="002E6EE7">
        <w:rPr>
          <w:rFonts w:eastAsia="MS Mincho"/>
          <w:noProof/>
          <w:szCs w:val="20"/>
          <w:lang w:eastAsia="en-US"/>
        </w:rPr>
        <w:instrText xml:space="preserve"> REF _Ref8847013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E6EE7">
        <w:rPr>
          <w:rFonts w:eastAsia="MS Mincho"/>
          <w:noProof/>
          <w:szCs w:val="20"/>
          <w:lang w:eastAsia="en-US"/>
        </w:rPr>
      </w:r>
      <w:r w:rsidR="002E6EE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6</w:t>
      </w:r>
      <w:r w:rsidR="002E6EE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19F43C0" w14:textId="77777777" w:rsidR="005629EE" w:rsidRPr="000D4383" w:rsidRDefault="005629EE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E0B5F8B" wp14:editId="055D213B">
            <wp:extent cx="5940115" cy="2895600"/>
            <wp:effectExtent l="0" t="0" r="0" b="0"/>
            <wp:docPr id="182" name="image2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9.png"/>
                    <pic:cNvPicPr preferRelativeResize="0"/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95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5F70068" w14:textId="18AED199" w:rsidR="005629EE" w:rsidRPr="000D4383" w:rsidRDefault="005629EE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1" w:name="_Ref884701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1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о предшествующих партиях</w:t>
      </w:r>
    </w:p>
    <w:p w14:paraId="5FD75F96" w14:textId="77777777" w:rsidR="005629EE" w:rsidRPr="000D4383" w:rsidRDefault="005629EE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0D07DB8" wp14:editId="3973D8E8">
            <wp:extent cx="5940115" cy="2895600"/>
            <wp:effectExtent l="0" t="0" r="0" b="0"/>
            <wp:docPr id="183" name="image1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7.png"/>
                    <pic:cNvPicPr preferRelativeResize="0"/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95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47AD41B" w14:textId="4313B880" w:rsidR="005629EE" w:rsidRPr="000D4383" w:rsidRDefault="005629EE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2" w:name="_Ref8847013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2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</w:p>
    <w:p w14:paraId="689E86EF" w14:textId="77777777" w:rsidR="005F654B" w:rsidRPr="00282B06" w:rsidRDefault="005F654B" w:rsidP="007D2272">
      <w:pPr>
        <w:pStyle w:val="51"/>
        <w:spacing w:line="360" w:lineRule="auto"/>
      </w:pPr>
      <w:r w:rsidRPr="00282B06">
        <w:t>Формирование партии зерна по результатам государственного мониторинга</w:t>
      </w:r>
    </w:p>
    <w:p w14:paraId="24AB6B19" w14:textId="0C62869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по результатам государственного мониторинга необходимо нажать на ссылку «Формирование партии зерна по результатам государственного мониторинга» либо в реестре партий зерна нажать кнопку «По результатам госмониторинга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05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7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282B0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F38639D" w14:textId="26F13709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ED9256C" wp14:editId="3EF9E3C8">
            <wp:extent cx="5940425" cy="2794000"/>
            <wp:effectExtent l="0" t="0" r="3175" b="6350"/>
            <wp:docPr id="176" name="image14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8.png"/>
                    <pic:cNvPicPr preferRelativeResize="0"/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4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1526D75" w14:textId="2DF586E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3" w:name="_Ref8847005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3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по результатам государственного мониторинга</w:t>
      </w:r>
    </w:p>
    <w:p w14:paraId="223DD8CE" w14:textId="699F7E2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формирования партии зерна по результатам государственного мониторинга необходимо заполнить поля: указать номер документа о результатах государственного мониторинга, после выбора культуры будут подгружены показатели потребительских свойств, значения которых необходимо заполнить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11413028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8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282B0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09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69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282B0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0556F26" w14:textId="2FA29F86" w:rsidR="001A0648" w:rsidRDefault="00277972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54" w:name="_Ref88470102"/>
      <w:r>
        <w:rPr>
          <w:noProof/>
        </w:rPr>
        <w:drawing>
          <wp:inline distT="0" distB="0" distL="0" distR="0" wp14:anchorId="0CCEA4A2" wp14:editId="6E8EA33B">
            <wp:extent cx="5940115" cy="2578100"/>
            <wp:effectExtent l="0" t="0" r="0" b="0"/>
            <wp:docPr id="178" name="image28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2.png"/>
                    <pic:cNvPicPr preferRelativeResize="0"/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AB4697" w14:textId="026FF196" w:rsidR="004D2E26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55" w:name="_Ref11413028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4"/>
      <w:bookmarkEnd w:id="155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формирования партии зерна по результатам государственного мониторинга</w:t>
      </w:r>
    </w:p>
    <w:p w14:paraId="46DB76D8" w14:textId="24AA561F" w:rsidR="005F654B" w:rsidRPr="000D4383" w:rsidRDefault="00277972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5B69BE9" wp14:editId="231E5686">
            <wp:extent cx="5940425" cy="2607310"/>
            <wp:effectExtent l="0" t="0" r="3175" b="2540"/>
            <wp:docPr id="180" name="image1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5.png"/>
                    <pic:cNvPicPr preferRelativeResize="0"/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73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C6B146F" w14:textId="37536A9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6" w:name="_Ref8847009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6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6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</w:p>
    <w:p w14:paraId="4B1A5660" w14:textId="54EE4F93" w:rsidR="005F654B" w:rsidRPr="00CD6266" w:rsidRDefault="005F654B" w:rsidP="007D2272">
      <w:pPr>
        <w:pStyle w:val="51"/>
        <w:spacing w:line="360" w:lineRule="auto"/>
      </w:pPr>
      <w:r w:rsidRPr="00CD6266">
        <w:t xml:space="preserve">Формирование партии зерна </w:t>
      </w:r>
      <w:r w:rsidR="005629EE">
        <w:t>из остатков</w:t>
      </w:r>
    </w:p>
    <w:p w14:paraId="4C7090E4" w14:textId="083B852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при регистрации остатков партии зерна необходимо нажать на ссылку «Формирование партии зерна из остатков» либо в реестре партий зерна нажать кнопку «Из остатков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1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0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B76407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7B17133" w14:textId="34FFE06C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7516E3E" wp14:editId="69FF26A6">
            <wp:extent cx="5940115" cy="2705100"/>
            <wp:effectExtent l="0" t="0" r="0" b="0"/>
            <wp:docPr id="184" name="image16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5.png"/>
                    <pic:cNvPicPr preferRelativeResize="0"/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0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DE12453" w14:textId="57C4F336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157" w:name="_Ref88470178"/>
      <w:bookmarkStart w:id="158" w:name="_Ref884701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7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при регистрации остатков</w:t>
      </w:r>
      <w:bookmarkEnd w:id="158"/>
    </w:p>
    <w:p w14:paraId="513B50BA" w14:textId="0E259C6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формирования партии зерна из остатков необходимо заполнить поля. После выбора культуры будут подгружены показатели потребительских свойств, значения которых необходимо заполнить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16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1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CD626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1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2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CD626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49A8A8A8" w14:textId="752BA8CA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6F74ABD" wp14:editId="77FB0A26">
            <wp:extent cx="5940115" cy="2705100"/>
            <wp:effectExtent l="0" t="0" r="0" b="0"/>
            <wp:docPr id="186" name="image2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.png"/>
                    <pic:cNvPicPr preferRelativeResize="0"/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0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65B0DAB" w14:textId="4A292BE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59" w:name="_Ref88470164"/>
      <w:bookmarkStart w:id="160" w:name="_Ref884701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59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при регистрации остатков</w:t>
      </w:r>
      <w:bookmarkEnd w:id="160"/>
    </w:p>
    <w:p w14:paraId="7C483EB6" w14:textId="701587BB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5051590" wp14:editId="2F18D5E8">
            <wp:extent cx="5940115" cy="2501900"/>
            <wp:effectExtent l="0" t="0" r="0" b="0"/>
            <wp:docPr id="187" name="image13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3.png"/>
                    <pic:cNvPicPr preferRelativeResize="0"/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0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A9ABAB5" w14:textId="7A65360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1" w:name="_Ref8847016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1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</w:p>
    <w:p w14:paraId="32C24F07" w14:textId="77777777" w:rsidR="005F654B" w:rsidRPr="006B3B1B" w:rsidRDefault="005F654B" w:rsidP="007D2272">
      <w:pPr>
        <w:pStyle w:val="51"/>
        <w:spacing w:line="360" w:lineRule="auto"/>
      </w:pPr>
      <w:r w:rsidRPr="006B3B1B">
        <w:t>Формирование партии зерна при ввозе</w:t>
      </w:r>
    </w:p>
    <w:p w14:paraId="635E896C" w14:textId="38B31C7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при ввозе необходимо нажать на ссылку «Формирование партии зерна при ввозе» либо в реестре партий зерна нажать кнопку «При ввозе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399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3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BE03A1C" w14:textId="42636EDA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BA08B97" wp14:editId="59181D5C">
            <wp:extent cx="5940115" cy="2565400"/>
            <wp:effectExtent l="0" t="0" r="0" b="0"/>
            <wp:docPr id="188" name="image2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27.png"/>
                    <pic:cNvPicPr preferRelativeResize="0"/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65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9B2C41C" w14:textId="584A1F7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2" w:name="_Ref8782399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2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при ввозе</w:t>
      </w:r>
    </w:p>
    <w:p w14:paraId="3A1A41CF" w14:textId="116A784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формирования партии зерна при ввозе необходимо заполнить поля. После выбора культуры будут подгружены показатели потребительских свойств, значения которых необходимо заполнить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39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4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формиров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399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5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D89F39A" w14:textId="762FDE8F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57A0910" wp14:editId="55BA810E">
            <wp:extent cx="5940115" cy="2438400"/>
            <wp:effectExtent l="0" t="0" r="0" b="0"/>
            <wp:docPr id="190" name="image32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8.png"/>
                    <pic:cNvPicPr preferRelativeResize="0"/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438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0535887" w14:textId="2845D8D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3" w:name="_Ref878239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3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при ввозе</w:t>
      </w:r>
    </w:p>
    <w:p w14:paraId="7D4BB188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69EF02B" wp14:editId="02B41FDA">
            <wp:extent cx="5492750" cy="2632175"/>
            <wp:effectExtent l="0" t="0" r="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8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646" cy="2634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6BC3E" w14:textId="350C1E92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4" w:name="_Ref8782399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4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</w:p>
    <w:p w14:paraId="0552F955" w14:textId="77777777" w:rsidR="005F654B" w:rsidRPr="005B556C" w:rsidRDefault="005F654B" w:rsidP="007D2272">
      <w:pPr>
        <w:pStyle w:val="51"/>
        <w:spacing w:line="360" w:lineRule="auto"/>
      </w:pPr>
      <w:r w:rsidRPr="005B556C">
        <w:t>Формирование партии зерна на основании СДИЗ на бумажном носителе</w:t>
      </w:r>
    </w:p>
    <w:p w14:paraId="5B33F371" w14:textId="3695DB1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на основании СДИЗ на бумажном носителе необходимо нажать на ссылку «Формирование партии зерна на основании СДИЗ на бумажном носителе» либо в реестре партий зерна нажать кнопку «На основании СДИЗ на бумажном носителе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399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6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38293C5" w14:textId="775FE308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495AFF4" wp14:editId="6D8BFBD4">
            <wp:extent cx="5940115" cy="2260600"/>
            <wp:effectExtent l="0" t="0" r="0" b="0"/>
            <wp:docPr id="191" name="image3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8.png"/>
                    <pic:cNvPicPr preferRelativeResize="0"/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260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6BB492" w14:textId="04640F6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5" w:name="_Ref8782399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5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на основании СДИЗ на бумажном носителе</w:t>
      </w:r>
    </w:p>
    <w:p w14:paraId="35FB343C" w14:textId="34C6AF1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формирования партии зерна на основании СДИЗ на бумажном носителе необходимо заполнить поля: ввести предшествующую партию, полученную по СДИЗ на бумажном носителе, и указать массу зерна, используемую для формирования новой партии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41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7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формиров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416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8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10ECB5F" w14:textId="2F9A8A0C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6AEB504" wp14:editId="1797D82C">
            <wp:extent cx="5940425" cy="2630170"/>
            <wp:effectExtent l="0" t="0" r="3175" b="0"/>
            <wp:docPr id="197" name="Рисунок 19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4DB05" w14:textId="6D576E1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6" w:name="_Ref878241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6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о предше</w:t>
      </w:r>
      <w:r w:rsidR="004A2339">
        <w:rPr>
          <w:rFonts w:eastAsia="MS Mincho"/>
          <w:noProof/>
          <w:szCs w:val="20"/>
          <w:lang w:eastAsia="en-US"/>
        </w:rPr>
        <w:t>ствующей партии</w:t>
      </w:r>
      <w:r w:rsidR="00277972">
        <w:rPr>
          <w:rFonts w:eastAsia="MS Mincho"/>
          <w:noProof/>
          <w:szCs w:val="20"/>
          <w:lang w:eastAsia="en-US"/>
        </w:rPr>
        <w:t xml:space="preserve"> </w:t>
      </w:r>
      <w:r w:rsidR="00277972">
        <w:t>в реестре формирования партии зерна на бумажном носителе</w:t>
      </w:r>
    </w:p>
    <w:p w14:paraId="7B030FDA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4ADEE6DD" wp14:editId="644B9808">
            <wp:extent cx="5940425" cy="2770505"/>
            <wp:effectExtent l="0" t="0" r="3175" b="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5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7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41183" w14:textId="535302CD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67" w:name="_Ref8782416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67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277972">
        <w:rPr>
          <w:rFonts w:eastAsia="MS Mincho"/>
          <w:noProof/>
          <w:szCs w:val="20"/>
          <w:lang w:eastAsia="en-US"/>
        </w:rPr>
        <w:t xml:space="preserve"> </w:t>
      </w:r>
      <w:r w:rsidR="00277972">
        <w:t>зерна на основании СДИЗ на бумажном носителе</w:t>
      </w:r>
    </w:p>
    <w:p w14:paraId="558A1FB8" w14:textId="77777777" w:rsidR="005F654B" w:rsidRPr="007364F1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68" w:name="_Toc87888643"/>
      <w:bookmarkStart w:id="169" w:name="_Toc88500209"/>
      <w:r w:rsidRPr="007364F1">
        <w:rPr>
          <w:rFonts w:eastAsia="MS Mincho"/>
          <w:noProof/>
        </w:rPr>
        <w:t>Редактирование партии зерна</w:t>
      </w:r>
      <w:bookmarkEnd w:id="168"/>
      <w:bookmarkEnd w:id="169"/>
    </w:p>
    <w:p w14:paraId="2EEFBDC5" w14:textId="26825D1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едактирования партии зерна необходимо на карточке просмотра партии зерна нажать кнопку «Редактиров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79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1F0073B9" w14:textId="115DCAE6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63DA275" wp14:editId="158E5898">
            <wp:extent cx="5940115" cy="2489200"/>
            <wp:effectExtent l="0" t="0" r="0" b="0"/>
            <wp:docPr id="198" name="image13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5.png"/>
                    <pic:cNvPicPr preferRelativeResize="0"/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489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F644823" w14:textId="46FE1DD2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70" w:name="_Ref878251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7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70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партии зерна</w:t>
      </w:r>
    </w:p>
    <w:p w14:paraId="3E62729F" w14:textId="0CF62BC0" w:rsidR="00945556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редактирования партии зерна можно внести необходимые изменения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1141300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0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1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FFC27BB" w14:textId="514FF0A2" w:rsidR="00945556" w:rsidRDefault="00277972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71" w:name="_Ref87825123"/>
      <w:r>
        <w:rPr>
          <w:noProof/>
        </w:rPr>
        <w:drawing>
          <wp:inline distT="0" distB="0" distL="0" distR="0" wp14:anchorId="02CF618E" wp14:editId="68DE2ADF">
            <wp:extent cx="5940115" cy="2527300"/>
            <wp:effectExtent l="0" t="0" r="0" b="0"/>
            <wp:docPr id="202" name="image18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9.png"/>
                    <pic:cNvPicPr preferRelativeResize="0"/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27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71CDF12" w14:textId="7BBFCA09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72" w:name="_Ref1141300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71"/>
      <w:bookmarkEnd w:id="172"/>
      <w:r w:rsidRPr="000D4383">
        <w:rPr>
          <w:rFonts w:eastAsia="MS Mincho"/>
          <w:noProof/>
          <w:szCs w:val="20"/>
          <w:lang w:eastAsia="en-US"/>
        </w:rPr>
        <w:t xml:space="preserve"> – Редактирование партии зерна</w:t>
      </w:r>
    </w:p>
    <w:p w14:paraId="0F935614" w14:textId="57531087" w:rsidR="005F654B" w:rsidRPr="000D4383" w:rsidRDefault="0027797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8ADF97D" wp14:editId="35490036">
            <wp:extent cx="5940115" cy="2603500"/>
            <wp:effectExtent l="0" t="0" r="0" b="0"/>
            <wp:docPr id="203" name="image13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6.png"/>
                    <pic:cNvPicPr preferRelativeResize="0"/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603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259EE0C" w14:textId="2DD32FD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73" w:name="_Ref8782512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73"/>
      <w:r w:rsidRPr="000D4383">
        <w:rPr>
          <w:rFonts w:eastAsia="MS Mincho"/>
          <w:noProof/>
          <w:szCs w:val="20"/>
          <w:lang w:eastAsia="en-US"/>
        </w:rPr>
        <w:t xml:space="preserve"> – Сохранение партии зерна</w:t>
      </w:r>
    </w:p>
    <w:p w14:paraId="0709F3FE" w14:textId="77777777" w:rsidR="005F654B" w:rsidRPr="00345EE7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74" w:name="_Toc87888644"/>
      <w:bookmarkStart w:id="175" w:name="_Toc88500210"/>
      <w:r w:rsidRPr="00345EE7">
        <w:rPr>
          <w:rFonts w:eastAsia="MS Mincho"/>
          <w:noProof/>
        </w:rPr>
        <w:t>Удаление партии зерна</w:t>
      </w:r>
      <w:bookmarkEnd w:id="174"/>
      <w:bookmarkEnd w:id="175"/>
    </w:p>
    <w:p w14:paraId="23E21817" w14:textId="421F85E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удаления партии зерна необходимо на карточке просмотра партии зерна нажать кнопку «Удали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2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56745E29" w14:textId="1393B746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4EAB307" wp14:editId="5AE2C8AA">
            <wp:extent cx="5940115" cy="2349500"/>
            <wp:effectExtent l="0" t="0" r="0" b="0"/>
            <wp:docPr id="204" name="image28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3.png"/>
                    <pic:cNvPicPr preferRelativeResize="0"/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349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94D3571" w14:textId="214300A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76" w:name="_Ref8782512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76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партии зерна</w:t>
      </w:r>
    </w:p>
    <w:p w14:paraId="7B1F6E19" w14:textId="41078F3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3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5DB28B8B" w14:textId="0CCDE821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24EE61F" wp14:editId="37DF0C94">
            <wp:extent cx="5940115" cy="2590800"/>
            <wp:effectExtent l="0" t="0" r="0" b="0"/>
            <wp:docPr id="211" name="image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2.png"/>
                    <pic:cNvPicPr preferRelativeResize="0"/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9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5A02F23" w14:textId="0AE5D2F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77" w:name="_Ref8782512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77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партии зерна</w:t>
      </w:r>
    </w:p>
    <w:p w14:paraId="79D490C5" w14:textId="77777777" w:rsidR="005F654B" w:rsidRPr="00E10316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78" w:name="_Toc87888645"/>
      <w:bookmarkStart w:id="179" w:name="_Toc88500211"/>
      <w:r w:rsidRPr="00E10316">
        <w:rPr>
          <w:rFonts w:eastAsia="MS Mincho"/>
          <w:noProof/>
        </w:rPr>
        <w:t>Подписание партии зерна</w:t>
      </w:r>
      <w:bookmarkEnd w:id="178"/>
      <w:bookmarkEnd w:id="179"/>
    </w:p>
    <w:p w14:paraId="6AC2D325" w14:textId="5CD2B42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дписания партии зерна необходимо на карточке просмотра партии зерна нажать кнопку «Подпис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4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43FB5B60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C36ADE1" wp14:editId="38B9790A">
            <wp:extent cx="5934075" cy="2828925"/>
            <wp:effectExtent l="0" t="0" r="9525" b="9525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D595A" w14:textId="13FF00F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80" w:name="_Ref878251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80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партии зерна</w:t>
      </w:r>
    </w:p>
    <w:p w14:paraId="33A362A9" w14:textId="400E77F0" w:rsidR="005F654B" w:rsidRPr="000D4383" w:rsidRDefault="004049D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A962DC">
        <w:t>В открывшемся окне необходимо выбрать сертификат в выпадающем списке и нажать на кнопку «Подписать документ»</w:t>
      </w:r>
      <w: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5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83EDD41" w14:textId="554B0738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2E1F612" wp14:editId="11AA04FB">
            <wp:extent cx="5940115" cy="2768600"/>
            <wp:effectExtent l="0" t="0" r="0" b="0"/>
            <wp:docPr id="213" name="image2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6.png"/>
                    <pic:cNvPicPr preferRelativeResize="0"/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68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</w:rPr>
        <w:t xml:space="preserve"> </w:t>
      </w:r>
    </w:p>
    <w:p w14:paraId="4EBB0265" w14:textId="5A2FFAE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81" w:name="_Ref878251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81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896E99">
        <w:rPr>
          <w:rFonts w:eastAsia="MS Mincho"/>
          <w:noProof/>
          <w:szCs w:val="20"/>
          <w:lang w:eastAsia="en-US"/>
        </w:rPr>
        <w:t>–</w:t>
      </w:r>
      <w:r w:rsidR="004049DC">
        <w:rPr>
          <w:rFonts w:eastAsia="MS Mincho"/>
          <w:noProof/>
          <w:szCs w:val="20"/>
          <w:lang w:eastAsia="en-US"/>
        </w:rPr>
        <w:t xml:space="preserve"> </w:t>
      </w:r>
      <w:r w:rsidR="004049DC">
        <w:t>Подписание партии зерна</w:t>
      </w:r>
    </w:p>
    <w:p w14:paraId="7B69CC6B" w14:textId="77777777" w:rsidR="005F654B" w:rsidRPr="00F457C2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82" w:name="_Toc87888646"/>
      <w:bookmarkStart w:id="183" w:name="_Toc88500212"/>
      <w:r w:rsidRPr="00F457C2">
        <w:rPr>
          <w:rFonts w:eastAsia="MS Mincho"/>
          <w:noProof/>
        </w:rPr>
        <w:t>Аннулирование партии зерна</w:t>
      </w:r>
      <w:bookmarkEnd w:id="182"/>
      <w:bookmarkEnd w:id="183"/>
    </w:p>
    <w:p w14:paraId="24D429DF" w14:textId="024C884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аннулирования партии зерна необходимо на карточке просмотра партии зерна нажать кнопку «Аннулирование партии зерна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6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798F08A9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19467A1" wp14:editId="05583BBF">
            <wp:extent cx="5934075" cy="2857500"/>
            <wp:effectExtent l="0" t="0" r="9525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C43FC" w14:textId="08BA469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84" w:name="_Ref878251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84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партии зерна</w:t>
      </w:r>
    </w:p>
    <w:p w14:paraId="43A780B4" w14:textId="0A5DD98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аннулирование, для этого нажать кнопку «Продолжи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51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7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91C7908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24F8C0F7" wp14:editId="760F8E82">
            <wp:extent cx="5940425" cy="2751455"/>
            <wp:effectExtent l="0" t="0" r="3175" b="0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BEABE" w14:textId="27685A80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85" w:name="_Ref878251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85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партии зерна</w:t>
      </w:r>
    </w:p>
    <w:p w14:paraId="396BF268" w14:textId="77777777" w:rsidR="005F654B" w:rsidRPr="00632BDA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86" w:name="_Toc87888647"/>
      <w:bookmarkStart w:id="187" w:name="_Toc88500213"/>
      <w:r w:rsidRPr="00632BDA">
        <w:rPr>
          <w:rFonts w:eastAsia="MS Mincho"/>
          <w:noProof/>
        </w:rPr>
        <w:t>Списание партии зерна</w:t>
      </w:r>
      <w:bookmarkEnd w:id="186"/>
      <w:bookmarkEnd w:id="187"/>
    </w:p>
    <w:p w14:paraId="7D3F4E14" w14:textId="0401A72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списания партии зерна необходимо на карточке просмотра партии зерна нажать кнопку «Списание остатков по партии зерна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90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88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4019A8E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4DDAF5B4" wp14:editId="6410EA8E">
            <wp:extent cx="5934075" cy="2886075"/>
            <wp:effectExtent l="0" t="0" r="9525" b="9525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2F47C" w14:textId="37BC97CC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88" w:name="_Ref878290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88"/>
      <w:r w:rsidRPr="000D4383">
        <w:rPr>
          <w:rFonts w:eastAsia="MS Mincho"/>
          <w:noProof/>
          <w:szCs w:val="20"/>
          <w:lang w:eastAsia="en-US"/>
        </w:rPr>
        <w:t xml:space="preserve"> – Переход к списанию партии зерна</w:t>
      </w:r>
    </w:p>
    <w:p w14:paraId="4CB9EF2F" w14:textId="5099CC9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списания партии зерна можно внести необходимые сведения о массе списания и причинах списания (</w:t>
      </w:r>
      <w:r w:rsidR="00896E99">
        <w:rPr>
          <w:rFonts w:eastAsia="MS Mincho"/>
          <w:noProof/>
          <w:szCs w:val="20"/>
          <w:lang w:eastAsia="en-US"/>
        </w:rPr>
        <w:lastRenderedPageBreak/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90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64915C95" wp14:editId="3799B71E">
            <wp:extent cx="5940115" cy="2857500"/>
            <wp:effectExtent l="0" t="0" r="0" b="0"/>
            <wp:docPr id="315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5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="003F4E50" w:rsidRPr="000D4383">
        <w:rPr>
          <w:rFonts w:eastAsia="MS Mincho"/>
          <w:noProof/>
          <w:szCs w:val="20"/>
          <w:lang w:eastAsia="en-US"/>
        </w:rPr>
        <w:t xml:space="preserve"> Рисунок </w:t>
      </w:r>
      <w:r w:rsidR="003F4E50">
        <w:rPr>
          <w:rFonts w:eastAsia="MS Mincho"/>
          <w:noProof/>
          <w:szCs w:val="20"/>
          <w:lang w:eastAsia="en-US"/>
        </w:rPr>
        <w:t>89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писать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78290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0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82BDF2B" w14:textId="7B56C84F" w:rsidR="005F654B" w:rsidRPr="000D4383" w:rsidRDefault="004049DC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189" w:name="_Ref87829021"/>
      <w:bookmarkStart w:id="190" w:name="_Ref114131806"/>
      <w:r>
        <w:rPr>
          <w:noProof/>
        </w:rPr>
        <w:drawing>
          <wp:inline distT="0" distB="0" distL="0" distR="0" wp14:anchorId="01410ED5" wp14:editId="37E2B947">
            <wp:extent cx="5940115" cy="2857500"/>
            <wp:effectExtent l="0" t="0" r="0" b="0"/>
            <wp:docPr id="21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5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5F654B" w:rsidRPr="000D4383">
        <w:rPr>
          <w:rFonts w:eastAsia="MS Mincho"/>
          <w:noProof/>
          <w:szCs w:val="20"/>
          <w:lang w:eastAsia="en-US"/>
        </w:rPr>
        <w:fldChar w:fldCharType="begin"/>
      </w:r>
      <w:r w:rsidR="005F654B"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="005F654B"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89</w:t>
      </w:r>
      <w:r w:rsidR="005F654B" w:rsidRPr="000D4383">
        <w:rPr>
          <w:rFonts w:eastAsia="MS Mincho"/>
          <w:noProof/>
          <w:szCs w:val="20"/>
          <w:lang w:eastAsia="en-US"/>
        </w:rPr>
        <w:fldChar w:fldCharType="end"/>
      </w:r>
      <w:bookmarkEnd w:id="189"/>
      <w:bookmarkEnd w:id="190"/>
      <w:r w:rsidR="005F654B" w:rsidRPr="000D4383">
        <w:rPr>
          <w:rFonts w:eastAsia="MS Mincho"/>
          <w:noProof/>
          <w:szCs w:val="20"/>
          <w:lang w:eastAsia="en-US"/>
        </w:rPr>
        <w:t xml:space="preserve"> – Форма списания партии зерна</w:t>
      </w:r>
    </w:p>
    <w:p w14:paraId="2A32FAC0" w14:textId="4AB6EBA4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67AC55F" wp14:editId="0EF2C2B4">
            <wp:extent cx="5940115" cy="2882900"/>
            <wp:effectExtent l="0" t="0" r="0" b="0"/>
            <wp:docPr id="215" name="image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7.png"/>
                    <pic:cNvPicPr preferRelativeResize="0"/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82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CA7424" w14:textId="45954A3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91" w:name="_Ref878290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91"/>
      <w:r w:rsidRPr="000D4383">
        <w:rPr>
          <w:rFonts w:eastAsia="MS Mincho"/>
          <w:noProof/>
          <w:szCs w:val="20"/>
          <w:lang w:eastAsia="en-US"/>
        </w:rPr>
        <w:t xml:space="preserve"> – </w:t>
      </w:r>
      <w:r w:rsidR="004049DC">
        <w:t>Списание</w:t>
      </w:r>
      <w:r w:rsidRPr="000D4383">
        <w:rPr>
          <w:rFonts w:eastAsia="MS Mincho"/>
          <w:noProof/>
          <w:szCs w:val="20"/>
          <w:lang w:eastAsia="en-US"/>
        </w:rPr>
        <w:t xml:space="preserve"> партии зерна</w:t>
      </w:r>
    </w:p>
    <w:p w14:paraId="42A747B7" w14:textId="77777777" w:rsidR="005F654B" w:rsidRPr="004B43F7" w:rsidRDefault="005F654B" w:rsidP="007D2272">
      <w:pPr>
        <w:pStyle w:val="32"/>
        <w:spacing w:line="360" w:lineRule="auto"/>
      </w:pPr>
      <w:bookmarkStart w:id="192" w:name="_Toc87888648"/>
      <w:bookmarkStart w:id="193" w:name="_Toc88500214"/>
      <w:bookmarkStart w:id="194" w:name="_Toc121989406"/>
      <w:r w:rsidRPr="004B43F7">
        <w:t>Обеспечение ведения информации о выданных ТСД на партию зерна</w:t>
      </w:r>
      <w:bookmarkEnd w:id="192"/>
      <w:bookmarkEnd w:id="193"/>
      <w:bookmarkEnd w:id="194"/>
    </w:p>
    <w:p w14:paraId="26771E0F" w14:textId="77777777" w:rsidR="005F654B" w:rsidRPr="0079052E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195" w:name="_Toc87888649"/>
      <w:bookmarkStart w:id="196" w:name="_Toc88500215"/>
      <w:r w:rsidRPr="0079052E">
        <w:rPr>
          <w:rFonts w:eastAsia="MS Mincho"/>
          <w:noProof/>
        </w:rPr>
        <w:t>Работа с реестром СДИЗ</w:t>
      </w:r>
      <w:bookmarkEnd w:id="195"/>
      <w:bookmarkEnd w:id="196"/>
    </w:p>
    <w:p w14:paraId="42C8F27A" w14:textId="24C49F3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СДИЗ необходимо в разделе «Управление СДИЗ» нажать на ссылку «Реестр СДИЗ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3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1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79052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B4BE4AB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4D360FC9" wp14:editId="2E08700E">
            <wp:extent cx="5940425" cy="3627120"/>
            <wp:effectExtent l="0" t="0" r="3175" b="0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0755F" w14:textId="5AE5D53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97" w:name="_Ref884703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97"/>
      <w:r w:rsidRPr="000D4383">
        <w:rPr>
          <w:rFonts w:eastAsia="MS Mincho"/>
          <w:noProof/>
          <w:szCs w:val="20"/>
          <w:lang w:eastAsia="en-US"/>
        </w:rPr>
        <w:t xml:space="preserve"> – Переход в реестр СДИЗ</w:t>
      </w:r>
    </w:p>
    <w:p w14:paraId="15F3A417" w14:textId="2B84181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СДИЗ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34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2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79052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1BC25F3" w14:textId="35EFCCD5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B91E484" wp14:editId="36F86D53">
            <wp:extent cx="5940115" cy="2311400"/>
            <wp:effectExtent l="0" t="0" r="0" b="0"/>
            <wp:docPr id="217" name="image3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6.png"/>
                    <pic:cNvPicPr preferRelativeResize="0"/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311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A08C2D4" w14:textId="70529D2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198" w:name="_Ref8847034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98"/>
      <w:r w:rsidRPr="000D4383">
        <w:rPr>
          <w:rFonts w:eastAsia="MS Mincho"/>
          <w:noProof/>
          <w:szCs w:val="20"/>
          <w:lang w:eastAsia="en-US"/>
        </w:rPr>
        <w:t xml:space="preserve"> – Реестр СДИЗ</w:t>
      </w:r>
    </w:p>
    <w:p w14:paraId="7D2719E6" w14:textId="77777777" w:rsidR="005F654B" w:rsidRPr="0079052E" w:rsidRDefault="005F654B" w:rsidP="007D2272">
      <w:pPr>
        <w:pStyle w:val="51"/>
        <w:spacing w:line="360" w:lineRule="auto"/>
      </w:pPr>
      <w:r w:rsidRPr="0079052E">
        <w:t>Фильтрация реестра и поиск СДИЗ</w:t>
      </w:r>
    </w:p>
    <w:p w14:paraId="6019996B" w14:textId="1B11229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СДИЗ в реестре по заданному параметру либо найти конкретный СДИЗ, необходимо ввести значение параметра либо номер СДИЗ в соответствующие поля и нажать кнопку «Поиск»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936297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3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D22F72D" w14:textId="4F4027BF" w:rsidR="0079052E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bookmarkStart w:id="199" w:name="_Ref88470349"/>
      <w:r>
        <w:rPr>
          <w:noProof/>
        </w:rPr>
        <w:drawing>
          <wp:inline distT="0" distB="0" distL="0" distR="0" wp14:anchorId="6B41B1EF" wp14:editId="52541F13">
            <wp:extent cx="5940115" cy="1943100"/>
            <wp:effectExtent l="0" t="0" r="0" b="0"/>
            <wp:docPr id="218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20932B7" w14:textId="673C656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0" w:name="_Ref8936297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199"/>
      <w:bookmarkEnd w:id="200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СДИЗ</w:t>
      </w:r>
    </w:p>
    <w:p w14:paraId="66407470" w14:textId="77777777" w:rsidR="005F654B" w:rsidRPr="0079052E" w:rsidRDefault="005F654B" w:rsidP="007D2272">
      <w:pPr>
        <w:pStyle w:val="51"/>
        <w:spacing w:line="360" w:lineRule="auto"/>
      </w:pPr>
      <w:r w:rsidRPr="0079052E">
        <w:lastRenderedPageBreak/>
        <w:t>Просмотр СДИЗ</w:t>
      </w:r>
    </w:p>
    <w:p w14:paraId="1ED1BF54" w14:textId="604FFBD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СДИЗ необходимо нажать значок просмотра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36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4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79052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после чего откроется карточка СДИЗ на партию зерна в режиме просмотра (</w:t>
      </w:r>
      <w:r w:rsidR="00896E99">
        <w:rPr>
          <w:rFonts w:eastAsia="MS Mincho"/>
          <w:noProof/>
          <w:szCs w:val="20"/>
          <w:lang w:eastAsia="en-US"/>
        </w:rPr>
        <w:fldChar w:fldCharType="begin"/>
      </w:r>
      <w:r w:rsidR="00896E99">
        <w:rPr>
          <w:rFonts w:eastAsia="MS Mincho"/>
          <w:noProof/>
          <w:szCs w:val="20"/>
          <w:lang w:eastAsia="en-US"/>
        </w:rPr>
        <w:instrText xml:space="preserve"> REF _Ref8847037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96E99">
        <w:rPr>
          <w:rFonts w:eastAsia="MS Mincho"/>
          <w:noProof/>
          <w:szCs w:val="20"/>
          <w:lang w:eastAsia="en-US"/>
        </w:rPr>
      </w:r>
      <w:r w:rsidR="00896E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5</w:t>
      </w:r>
      <w:r w:rsidR="00896E99">
        <w:rPr>
          <w:rFonts w:eastAsia="MS Mincho"/>
          <w:noProof/>
          <w:szCs w:val="20"/>
          <w:lang w:eastAsia="en-US"/>
        </w:rPr>
        <w:fldChar w:fldCharType="end"/>
      </w:r>
      <w:r w:rsidR="0079052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  <w:r w:rsidR="004049DC">
        <w:rPr>
          <w:noProof/>
        </w:rPr>
        <w:drawing>
          <wp:inline distT="0" distB="0" distL="0" distR="0" wp14:anchorId="7EC2BDA7" wp14:editId="05234619">
            <wp:extent cx="5939790" cy="2628556"/>
            <wp:effectExtent l="0" t="0" r="3810" b="635"/>
            <wp:docPr id="228" name="image18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4.png"/>
                    <pic:cNvPicPr preferRelativeResize="0"/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747" cy="26303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FA5AE43" w14:textId="041550E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1" w:name="_Ref8847036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1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СДИЗ</w:t>
      </w:r>
    </w:p>
    <w:p w14:paraId="421B3BBF" w14:textId="1B52FC99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9B13945" wp14:editId="7EEEF50A">
            <wp:extent cx="5940115" cy="2730500"/>
            <wp:effectExtent l="0" t="0" r="0" b="0"/>
            <wp:docPr id="229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30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9CFEE85" w14:textId="39DE9A10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2" w:name="_Ref8847037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2"/>
      <w:r w:rsidRPr="000D4383">
        <w:rPr>
          <w:rFonts w:eastAsia="MS Mincho"/>
          <w:noProof/>
          <w:szCs w:val="20"/>
          <w:lang w:eastAsia="en-US"/>
        </w:rPr>
        <w:t xml:space="preserve"> – Карточка СДИЗ</w:t>
      </w:r>
    </w:p>
    <w:p w14:paraId="28FE3FE1" w14:textId="77777777" w:rsidR="005F654B" w:rsidRPr="00E1134D" w:rsidRDefault="005F654B" w:rsidP="007D2272">
      <w:pPr>
        <w:pStyle w:val="51"/>
        <w:spacing w:line="360" w:lineRule="auto"/>
      </w:pPr>
      <w:r w:rsidRPr="00E1134D">
        <w:t>Печатная форма СДИЗ</w:t>
      </w:r>
    </w:p>
    <w:p w14:paraId="3CE5733B" w14:textId="646F970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росмотра печатной формы СДИЗ необходимо на карточке просмотра СДИЗ нажать кнопку «Печа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38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6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E1134D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после чего откроется печатная форма СДИЗ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3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7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E1134D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2A86E70C" w14:textId="47B91E33" w:rsidR="005F654B" w:rsidRPr="000D4383" w:rsidRDefault="004049DC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3C86D82" wp14:editId="5B1DEC0B">
            <wp:extent cx="5940115" cy="2768600"/>
            <wp:effectExtent l="0" t="0" r="0" b="0"/>
            <wp:docPr id="230" name="image34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2.png"/>
                    <pic:cNvPicPr preferRelativeResize="0"/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68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45A7ED8" w14:textId="2A7D04F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3" w:name="_Ref8847038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3"/>
      <w:r w:rsidRPr="000D4383">
        <w:rPr>
          <w:rFonts w:eastAsia="MS Mincho"/>
          <w:noProof/>
          <w:szCs w:val="20"/>
          <w:lang w:eastAsia="en-US"/>
        </w:rPr>
        <w:t xml:space="preserve"> – Переход на печатную форму СДИЗ</w:t>
      </w:r>
    </w:p>
    <w:p w14:paraId="6EC0E2E2" w14:textId="66B4B6E0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DD89893" wp14:editId="39621A24">
            <wp:extent cx="5940115" cy="1892300"/>
            <wp:effectExtent l="0" t="0" r="0" b="0"/>
            <wp:docPr id="231" name="image2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1.png"/>
                    <pic:cNvPicPr preferRelativeResize="0"/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1892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CCDDB4" w14:textId="1DC0CC0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4" w:name="_Ref8847038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4"/>
      <w:r w:rsidRPr="000D4383">
        <w:rPr>
          <w:rFonts w:eastAsia="MS Mincho"/>
          <w:noProof/>
          <w:szCs w:val="20"/>
          <w:lang w:eastAsia="en-US"/>
        </w:rPr>
        <w:t xml:space="preserve"> – Печатная форма СДИЗ</w:t>
      </w:r>
    </w:p>
    <w:p w14:paraId="5EA24101" w14:textId="77777777" w:rsidR="005F654B" w:rsidRPr="00815DE6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05" w:name="_Toc87888650"/>
      <w:bookmarkStart w:id="206" w:name="_Toc88500216"/>
      <w:r w:rsidRPr="00815DE6">
        <w:rPr>
          <w:rFonts w:eastAsia="MS Mincho"/>
          <w:noProof/>
        </w:rPr>
        <w:t>Оформление СДИЗ</w:t>
      </w:r>
      <w:bookmarkEnd w:id="205"/>
      <w:bookmarkEnd w:id="206"/>
    </w:p>
    <w:p w14:paraId="11A4AD04" w14:textId="07B86BB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оформления СДИЗ на партию зерна необходимо нажать на ссылку «Оформление СДИЗ» либо в реестре СДИЗ нажать кнопку «Оформить СДИЗ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40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8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9F8A5A1" w14:textId="54C8E675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A3E0A32" wp14:editId="7919E505">
            <wp:extent cx="5940115" cy="2705100"/>
            <wp:effectExtent l="0" t="0" r="0" b="0"/>
            <wp:docPr id="233" name="image1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7.png"/>
                    <pic:cNvPicPr preferRelativeResize="0"/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0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2F70867" w14:textId="32A4AA0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7" w:name="_Ref8847040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7"/>
      <w:r w:rsidRPr="000D4383">
        <w:rPr>
          <w:rFonts w:eastAsia="MS Mincho"/>
          <w:noProof/>
          <w:szCs w:val="20"/>
          <w:lang w:eastAsia="en-US"/>
        </w:rPr>
        <w:t xml:space="preserve"> – Переход к оформлению СДИЗ</w:t>
      </w:r>
    </w:p>
    <w:p w14:paraId="5A0A1502" w14:textId="65AC1F9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оформления СДИЗ необходимо указать, где будет происходить операция («На территории РФ», «Ввоз на территорию РФ» или «Вывоз с территории РФ»), и выбрать  виды операций, при которых оформляется СДИЗ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41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99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Одновременно может быть выбрано несколько значений. При выборе операции «Реализация» становится доступным для заполнения блок «Сведения о реализации». При выборе операций «Отгрузка» и/или «Перевозка» и/или «Приемка» станет доступным для заполнения блок «Сведения о перевозке и/или приемке и/или отгрузке».</w:t>
      </w:r>
    </w:p>
    <w:p w14:paraId="32BF19EB" w14:textId="518D0CFC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B37EEBF" wp14:editId="1BCEEF01">
            <wp:extent cx="5940115" cy="2476500"/>
            <wp:effectExtent l="0" t="0" r="0" b="0"/>
            <wp:docPr id="234" name="image3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18.png"/>
                    <pic:cNvPicPr preferRelativeResize="0"/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476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8521DBE" w14:textId="72FE915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8" w:name="_Ref8847041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9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8"/>
      <w:r w:rsidRPr="000D4383">
        <w:rPr>
          <w:rFonts w:eastAsia="MS Mincho"/>
          <w:noProof/>
          <w:szCs w:val="20"/>
          <w:lang w:eastAsia="en-US"/>
        </w:rPr>
        <w:t xml:space="preserve"> – Выбор операций в СДИЗ</w:t>
      </w:r>
    </w:p>
    <w:p w14:paraId="314BE5E7" w14:textId="4CA0284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блоке «Сведения о партии зерна» необходимо выбрать партию зерна, на которую оформляется СДИЗ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4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0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и заполнить, в зависимости от операций, данные блоков «Сведения о реализации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84704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1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 и «Сведения о перевозке и/или приемке и/или</w:t>
      </w:r>
      <w:r w:rsidR="0006349D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отгрузке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40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2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F74C3BF" w14:textId="10D23B02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C2E6635" wp14:editId="4B13FF15">
            <wp:extent cx="5940115" cy="4445000"/>
            <wp:effectExtent l="0" t="0" r="0" b="0"/>
            <wp:docPr id="236" name="image3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1.png"/>
                    <pic:cNvPicPr preferRelativeResize="0"/>
                  </pic:nvPicPr>
                  <pic:blipFill>
                    <a:blip r:embed="rId1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4445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862A16" w14:textId="0E01FD2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09" w:name="_Ref884704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09"/>
      <w:r w:rsidRPr="000D4383">
        <w:rPr>
          <w:rFonts w:eastAsia="MS Mincho"/>
          <w:noProof/>
          <w:szCs w:val="20"/>
          <w:lang w:eastAsia="en-US"/>
        </w:rPr>
        <w:t xml:space="preserve"> – Выбор партии зерна</w:t>
      </w:r>
    </w:p>
    <w:p w14:paraId="7F097491" w14:textId="24C73C92" w:rsidR="005F654B" w:rsidRPr="000D4383" w:rsidRDefault="004049D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A6B6BC2" wp14:editId="5611A63A">
            <wp:extent cx="5940115" cy="2870200"/>
            <wp:effectExtent l="0" t="0" r="0" b="0"/>
            <wp:docPr id="238" name="image4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7.png"/>
                    <pic:cNvPicPr preferRelativeResize="0"/>
                  </pic:nvPicPr>
                  <pic:blipFill>
                    <a:blip r:embed="rId1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7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8C9D211" w14:textId="0B2617F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10" w:name="_Ref8847043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10"/>
      <w:r w:rsidRPr="000D4383">
        <w:rPr>
          <w:rFonts w:eastAsia="MS Mincho"/>
          <w:noProof/>
          <w:szCs w:val="20"/>
          <w:lang w:eastAsia="en-US"/>
        </w:rPr>
        <w:t xml:space="preserve"> – Блок «Сведения о реализации»</w:t>
      </w:r>
    </w:p>
    <w:p w14:paraId="41754A2F" w14:textId="72962BD9" w:rsidR="001A0648" w:rsidRDefault="004049DC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1" w:name="_Ref88470440"/>
      <w:r>
        <w:rPr>
          <w:noProof/>
        </w:rPr>
        <w:lastRenderedPageBreak/>
        <w:drawing>
          <wp:inline distT="0" distB="0" distL="0" distR="0" wp14:anchorId="061D2A42" wp14:editId="27EAD45C">
            <wp:extent cx="5940115" cy="3111500"/>
            <wp:effectExtent l="0" t="0" r="0" b="0"/>
            <wp:docPr id="240" name="image31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19.png"/>
                    <pic:cNvPicPr preferRelativeResize="0"/>
                  </pic:nvPicPr>
                  <pic:blipFill>
                    <a:blip r:embed="rId1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3111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B7CB52" w14:textId="7158704D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2" w:name="_Ref11746940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11"/>
      <w:bookmarkEnd w:id="212"/>
      <w:r w:rsidRPr="000D4383">
        <w:rPr>
          <w:rFonts w:eastAsia="MS Mincho"/>
          <w:noProof/>
          <w:szCs w:val="20"/>
          <w:lang w:eastAsia="en-US"/>
        </w:rPr>
        <w:t xml:space="preserve"> – Блок «Сведения о перевозке и/или приемке и/или отгрузке»</w:t>
      </w:r>
    </w:p>
    <w:p w14:paraId="218EB62D" w14:textId="7B2635B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Сформирова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41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3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815DE6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3014BFD" w14:textId="7DC5B884" w:rsidR="001A0648" w:rsidRDefault="004049DC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3" w:name="_Ref88470446"/>
      <w:r>
        <w:rPr>
          <w:noProof/>
        </w:rPr>
        <w:drawing>
          <wp:inline distT="0" distB="0" distL="0" distR="0" wp14:anchorId="25449F09" wp14:editId="5495D224">
            <wp:extent cx="5940115" cy="3759200"/>
            <wp:effectExtent l="0" t="0" r="0" b="0"/>
            <wp:docPr id="241" name="image3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1.png"/>
                    <pic:cNvPicPr preferRelativeResize="0"/>
                  </pic:nvPicPr>
                  <pic:blipFill>
                    <a:blip r:embed="rId1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3759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79AB337" w14:textId="4D938AE1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4" w:name="_Ref11746941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13"/>
      <w:bookmarkEnd w:id="214"/>
      <w:r w:rsidRPr="000D4383">
        <w:rPr>
          <w:rFonts w:eastAsia="MS Mincho"/>
          <w:noProof/>
          <w:szCs w:val="20"/>
          <w:lang w:eastAsia="en-US"/>
        </w:rPr>
        <w:t xml:space="preserve"> – Завершение оформления СДИЗ</w:t>
      </w:r>
    </w:p>
    <w:p w14:paraId="1F0B2DE5" w14:textId="77777777" w:rsidR="005F654B" w:rsidRPr="001828E7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15" w:name="_Toc87888651"/>
      <w:bookmarkStart w:id="216" w:name="_Toc88500217"/>
      <w:r w:rsidRPr="001828E7">
        <w:rPr>
          <w:rFonts w:eastAsia="MS Mincho"/>
          <w:noProof/>
        </w:rPr>
        <w:lastRenderedPageBreak/>
        <w:t>Редактирование СДИЗ</w:t>
      </w:r>
      <w:bookmarkEnd w:id="215"/>
      <w:bookmarkEnd w:id="216"/>
    </w:p>
    <w:p w14:paraId="0AEC6803" w14:textId="48454C4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едактирования СДИЗ необходимо на карточке просмотра СДИЗ нажать кнопку «Редактирова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01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4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2A5EE8F3" w14:textId="502604BA" w:rsidR="005F654B" w:rsidRPr="000D4383" w:rsidRDefault="000357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D903E91" wp14:editId="01BD2934">
            <wp:extent cx="5940115" cy="2578100"/>
            <wp:effectExtent l="0" t="0" r="0" b="0"/>
            <wp:docPr id="245" name="image16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1.png"/>
                    <pic:cNvPicPr preferRelativeResize="0"/>
                  </pic:nvPicPr>
                  <pic:blipFill>
                    <a:blip r:embed="rId1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61B6C0D" w14:textId="27BD290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17" w:name="_Ref8783018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17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СДИЗ</w:t>
      </w:r>
    </w:p>
    <w:p w14:paraId="350CE3EC" w14:textId="304DD83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редактирования СДИЗ можн</w:t>
      </w:r>
      <w:r w:rsidR="001A0648">
        <w:rPr>
          <w:rFonts w:eastAsia="MS Mincho"/>
          <w:noProof/>
          <w:szCs w:val="20"/>
          <w:lang w:eastAsia="en-US"/>
        </w:rPr>
        <w:t>о внести необходимые изменения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413187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5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</w:t>
      </w:r>
      <w:r w:rsidR="001A0648"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кнопку «Сохран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02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6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6F75F47" w14:textId="2A84C172" w:rsidR="001A0648" w:rsidRDefault="000357A4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8" w:name="_Ref87830184"/>
      <w:r>
        <w:rPr>
          <w:noProof/>
        </w:rPr>
        <w:drawing>
          <wp:inline distT="0" distB="0" distL="0" distR="0" wp14:anchorId="41FDFE18" wp14:editId="4809A3BA">
            <wp:extent cx="5940115" cy="2654300"/>
            <wp:effectExtent l="0" t="0" r="0" b="0"/>
            <wp:docPr id="246" name="image2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 preferRelativeResize="0"/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654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09B343" w14:textId="7E7A04EB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19" w:name="_Ref11413187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18"/>
      <w:bookmarkEnd w:id="219"/>
      <w:r w:rsidRPr="000D4383">
        <w:rPr>
          <w:rFonts w:eastAsia="MS Mincho"/>
          <w:noProof/>
          <w:szCs w:val="20"/>
          <w:lang w:eastAsia="en-US"/>
        </w:rPr>
        <w:t xml:space="preserve"> – Редактирование СДИЗ</w:t>
      </w:r>
    </w:p>
    <w:p w14:paraId="2340D512" w14:textId="6E2AA983" w:rsidR="005F654B" w:rsidRPr="000D4383" w:rsidRDefault="000357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5B5F28F" wp14:editId="60274E69">
            <wp:extent cx="5940115" cy="2781300"/>
            <wp:effectExtent l="0" t="0" r="0" b="0"/>
            <wp:docPr id="247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81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3AD2C8" w14:textId="46EA5A0C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20" w:name="_Ref878302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20"/>
      <w:r w:rsidRPr="000D4383">
        <w:rPr>
          <w:rFonts w:eastAsia="MS Mincho"/>
          <w:noProof/>
          <w:szCs w:val="20"/>
          <w:lang w:eastAsia="en-US"/>
        </w:rPr>
        <w:t xml:space="preserve"> – Сохранение СДИЗ</w:t>
      </w:r>
    </w:p>
    <w:p w14:paraId="2B13B3DA" w14:textId="77777777" w:rsidR="005F654B" w:rsidRPr="001828E7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21" w:name="_Toc87888652"/>
      <w:bookmarkStart w:id="222" w:name="_Toc88500218"/>
      <w:r w:rsidRPr="001828E7">
        <w:rPr>
          <w:rFonts w:eastAsia="MS Mincho"/>
          <w:noProof/>
        </w:rPr>
        <w:t>Удаление СДИЗ</w:t>
      </w:r>
      <w:bookmarkEnd w:id="221"/>
      <w:bookmarkEnd w:id="222"/>
    </w:p>
    <w:p w14:paraId="2DE76E84" w14:textId="2BF8445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удаления СДИЗ необходимо на карточке просмотра СДИЗ нажать кнопку «Удал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198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7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425C2C05" w14:textId="61E0B848" w:rsidR="005F654B" w:rsidRPr="000D4383" w:rsidRDefault="0092615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50A87EA" wp14:editId="000CC2C0">
            <wp:extent cx="5940115" cy="2857500"/>
            <wp:effectExtent l="0" t="0" r="0" b="0"/>
            <wp:docPr id="251" name="image29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2.png"/>
                    <pic:cNvPicPr preferRelativeResize="0"/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5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5118FE2" w14:textId="1C2FF08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23" w:name="_Ref878319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23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СДИЗ</w:t>
      </w:r>
    </w:p>
    <w:p w14:paraId="714A3C32" w14:textId="34BB796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19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8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01854D85" w14:textId="4456B461" w:rsidR="005F654B" w:rsidRPr="000D4383" w:rsidRDefault="0092615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D52D40A" wp14:editId="7D9D6590">
            <wp:extent cx="5940115" cy="2616200"/>
            <wp:effectExtent l="0" t="0" r="0" b="0"/>
            <wp:docPr id="25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616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FBA19C" w14:textId="2204C75B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24" w:name="_Ref878319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24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СДИЗ</w:t>
      </w:r>
    </w:p>
    <w:p w14:paraId="3D25A4ED" w14:textId="77777777" w:rsidR="005F654B" w:rsidRPr="001828E7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25" w:name="_Toc87888653"/>
      <w:bookmarkStart w:id="226" w:name="_Toc88500219"/>
      <w:r w:rsidRPr="001828E7">
        <w:rPr>
          <w:rFonts w:eastAsia="MS Mincho"/>
          <w:noProof/>
        </w:rPr>
        <w:t>Подписание СДИЗ</w:t>
      </w:r>
      <w:bookmarkEnd w:id="225"/>
      <w:bookmarkEnd w:id="226"/>
    </w:p>
    <w:p w14:paraId="6834E7F8" w14:textId="4652B3A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дписания СДИЗ необходимо на карточке просмотра СДИЗ нажать кнопку «Подписа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199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09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57FAEDB" w14:textId="5550E469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B57802A" wp14:editId="06DC93F1">
            <wp:extent cx="5940115" cy="2844800"/>
            <wp:effectExtent l="0" t="0" r="0" b="0"/>
            <wp:docPr id="253" name="image2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71.png"/>
                    <pic:cNvPicPr preferRelativeResize="0"/>
                  </pic:nvPicPr>
                  <pic:blipFill>
                    <a:blip r:embed="rId1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4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63CA52" w14:textId="1CCA58F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27" w:name="_Ref8783199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0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27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СДИЗ</w:t>
      </w:r>
    </w:p>
    <w:p w14:paraId="7C0B6DA2" w14:textId="34E4D5CF" w:rsidR="005F654B" w:rsidRPr="000D4383" w:rsidRDefault="003052C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В открывшемся окне </w:t>
      </w:r>
      <w:r w:rsidRPr="00A962DC">
        <w:t>необходимо выбрать</w:t>
      </w:r>
      <w:r>
        <w:t xml:space="preserve"> сертификат и нажать на кнопку «Подписать документ»</w:t>
      </w:r>
      <w:r w:rsidR="005F654B" w:rsidRPr="000D4383">
        <w:rPr>
          <w:rFonts w:eastAsia="MS Mincho"/>
          <w:noProof/>
          <w:szCs w:val="20"/>
          <w:lang w:eastAsia="en-US"/>
        </w:rPr>
        <w:t xml:space="preserve">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200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0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5CC3F53" w14:textId="500EA287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C7E0549" wp14:editId="699D9F1A">
            <wp:extent cx="5940115" cy="2806700"/>
            <wp:effectExtent l="0" t="0" r="0" b="0"/>
            <wp:docPr id="254" name="image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1.png"/>
                    <pic:cNvPicPr preferRelativeResize="0"/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06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A60941" w14:textId="66CF453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28" w:name="_Ref8783200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28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СДИЗ</w:t>
      </w:r>
    </w:p>
    <w:p w14:paraId="34D41875" w14:textId="77777777" w:rsidR="005F654B" w:rsidRPr="00840D8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29" w:name="_Toc87888654"/>
      <w:bookmarkStart w:id="230" w:name="_Toc88500220"/>
      <w:r w:rsidRPr="00840D84">
        <w:rPr>
          <w:rFonts w:eastAsia="MS Mincho"/>
          <w:noProof/>
        </w:rPr>
        <w:t>Аннулирование СДИЗ</w:t>
      </w:r>
      <w:bookmarkEnd w:id="229"/>
      <w:bookmarkEnd w:id="230"/>
    </w:p>
    <w:p w14:paraId="47BB1BD7" w14:textId="5E73573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аннулирования СДИЗ необходимо на карточке просмотра СДИЗ нажать кнопку «Аннулирова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201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1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475779C8" w14:textId="39DF162F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E62DB0C" wp14:editId="717A2A42">
            <wp:extent cx="5940115" cy="2705100"/>
            <wp:effectExtent l="0" t="0" r="0" b="0"/>
            <wp:docPr id="255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0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1E7C374" w14:textId="6B58964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31" w:name="_Ref8783201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31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СДИЗ</w:t>
      </w:r>
    </w:p>
    <w:p w14:paraId="02FF9C80" w14:textId="3D1D9B7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аннулирование, для этого нажать кнопку «Продолж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20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2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4B750C2" w14:textId="5EDDD063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E904D4A" wp14:editId="00F1FC3C">
            <wp:extent cx="5940115" cy="2794000"/>
            <wp:effectExtent l="0" t="0" r="0" b="0"/>
            <wp:docPr id="25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94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A1E012" w14:textId="1BB59E54" w:rsidR="005F654B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32" w:name="_Ref878320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32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СДИЗ</w:t>
      </w:r>
    </w:p>
    <w:p w14:paraId="16498110" w14:textId="77777777" w:rsidR="00545C52" w:rsidRDefault="00545C52" w:rsidP="007D2272">
      <w:pPr>
        <w:pStyle w:val="41"/>
        <w:spacing w:line="360" w:lineRule="auto"/>
        <w:rPr>
          <w:rFonts w:eastAsia="MS Mincho"/>
          <w:noProof/>
        </w:rPr>
      </w:pPr>
      <w:bookmarkStart w:id="233" w:name="_Toc117272571"/>
      <w:r>
        <w:rPr>
          <w:rFonts w:eastAsia="MS Mincho"/>
          <w:noProof/>
        </w:rPr>
        <w:t>Копирование</w:t>
      </w:r>
      <w:r w:rsidRPr="00816D3B">
        <w:rPr>
          <w:rFonts w:eastAsia="MS Mincho"/>
          <w:noProof/>
        </w:rPr>
        <w:t xml:space="preserve"> СДИЗ</w:t>
      </w:r>
      <w:bookmarkEnd w:id="233"/>
    </w:p>
    <w:p w14:paraId="1CE90461" w14:textId="7B256F44" w:rsidR="00545C52" w:rsidRDefault="00545C52" w:rsidP="007D2272">
      <w:pPr>
        <w:pStyle w:val="af3"/>
        <w:rPr>
          <w:rFonts w:eastAsia="MS Mincho"/>
        </w:rPr>
      </w:pPr>
      <w:r>
        <w:rPr>
          <w:rFonts w:eastAsia="MS Mincho"/>
        </w:rPr>
        <w:t>Для копирования СДИЗ, нужно зайти в карточку нужного СДИЗ, и нажать кнопку «Копировать</w:t>
      </w:r>
      <w:r w:rsidR="0058574F">
        <w:rPr>
          <w:rFonts w:eastAsia="MS Mincho"/>
        </w:rPr>
        <w:t xml:space="preserve"> СДИЗ</w:t>
      </w:r>
      <w:r>
        <w:rPr>
          <w:rFonts w:eastAsia="MS Mincho"/>
        </w:rPr>
        <w:t>» (</w:t>
      </w:r>
      <w:r w:rsidR="0058574F">
        <w:rPr>
          <w:rFonts w:eastAsia="MS Mincho"/>
        </w:rPr>
        <w:fldChar w:fldCharType="begin"/>
      </w:r>
      <w:r w:rsidR="0058574F">
        <w:rPr>
          <w:rFonts w:eastAsia="MS Mincho"/>
        </w:rPr>
        <w:instrText xml:space="preserve"> REF _Ref117268894 \h  \* MERGEFORMAT </w:instrText>
      </w:r>
      <w:r w:rsidR="0058574F">
        <w:rPr>
          <w:rFonts w:eastAsia="MS Mincho"/>
        </w:rPr>
      </w:r>
      <w:r w:rsidR="0058574F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3</w:t>
      </w:r>
      <w:r w:rsidR="0058574F">
        <w:rPr>
          <w:rFonts w:eastAsia="MS Mincho"/>
        </w:rPr>
        <w:fldChar w:fldCharType="end"/>
      </w:r>
      <w:r>
        <w:rPr>
          <w:rFonts w:eastAsia="MS Mincho"/>
        </w:rPr>
        <w:t>).</w:t>
      </w:r>
    </w:p>
    <w:p w14:paraId="3259AE3E" w14:textId="77777777" w:rsidR="00545C52" w:rsidRDefault="00545C52" w:rsidP="007D2272">
      <w:pPr>
        <w:pStyle w:val="af3"/>
        <w:ind w:firstLine="0"/>
        <w:rPr>
          <w:rFonts w:eastAsia="MS Mincho"/>
        </w:rPr>
      </w:pPr>
      <w:r>
        <w:rPr>
          <w:noProof/>
        </w:rPr>
        <w:drawing>
          <wp:inline distT="0" distB="0" distL="0" distR="0" wp14:anchorId="31FB507C" wp14:editId="114B71ED">
            <wp:extent cx="5940425" cy="3943350"/>
            <wp:effectExtent l="0" t="0" r="3175" b="0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E526C" w14:textId="7FB25135" w:rsidR="00545C52" w:rsidRDefault="00545C52" w:rsidP="007D2272">
      <w:pPr>
        <w:pStyle w:val="af3"/>
        <w:ind w:firstLine="0"/>
        <w:jc w:val="center"/>
        <w:rPr>
          <w:rFonts w:eastAsia="MS Mincho"/>
        </w:rPr>
      </w:pPr>
      <w:bookmarkStart w:id="234" w:name="_Ref117268894"/>
      <w:bookmarkStart w:id="235" w:name="_Ref11726888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34"/>
      <w:r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</w:rPr>
        <w:t>– Переход к копированию СДИЗ</w:t>
      </w:r>
      <w:bookmarkEnd w:id="235"/>
    </w:p>
    <w:p w14:paraId="4A2CC12A" w14:textId="77777777" w:rsidR="00545C52" w:rsidRPr="002179FD" w:rsidRDefault="00545C52" w:rsidP="007D2272">
      <w:pPr>
        <w:pStyle w:val="af3"/>
        <w:ind w:firstLine="708"/>
        <w:rPr>
          <w:rFonts w:eastAsia="MS Mincho"/>
        </w:rPr>
      </w:pPr>
      <w:r>
        <w:rPr>
          <w:rFonts w:eastAsia="MS Mincho"/>
        </w:rPr>
        <w:t>После нажатия на данную кнопку, создаётся копия открытого ранее СДИЗ, в режиме «Оформление» без данных о партии, но со всеми ранее заполненными данными СДИЗ.</w:t>
      </w:r>
    </w:p>
    <w:p w14:paraId="130F62EE" w14:textId="77777777" w:rsidR="00545C52" w:rsidRPr="000D4383" w:rsidRDefault="00545C52" w:rsidP="007D2272">
      <w:pPr>
        <w:spacing w:after="240" w:line="360" w:lineRule="auto"/>
        <w:rPr>
          <w:rFonts w:eastAsia="MS Mincho"/>
          <w:noProof/>
          <w:szCs w:val="20"/>
          <w:lang w:eastAsia="en-US"/>
        </w:rPr>
      </w:pPr>
    </w:p>
    <w:p w14:paraId="081DD1DB" w14:textId="77777777" w:rsidR="005F654B" w:rsidRPr="00840D8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236" w:name="_Toc87888655"/>
      <w:bookmarkStart w:id="237" w:name="_Toc88500221"/>
      <w:r w:rsidRPr="00840D84">
        <w:rPr>
          <w:rFonts w:eastAsia="MS Mincho"/>
          <w:noProof/>
        </w:rPr>
        <w:lastRenderedPageBreak/>
        <w:t>Погашение СДИЗ</w:t>
      </w:r>
      <w:bookmarkEnd w:id="236"/>
      <w:bookmarkEnd w:id="237"/>
    </w:p>
    <w:p w14:paraId="7B0884B0" w14:textId="13763A9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гашения СДИЗ необходимо на карточке просмотра СДИЗ нажать кнопку «Погас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24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4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FDAB9CB" w14:textId="6AD2805A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892E885" wp14:editId="26EEF87B">
            <wp:extent cx="5940115" cy="2616200"/>
            <wp:effectExtent l="0" t="0" r="0" b="0"/>
            <wp:docPr id="257" name="image2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4.png"/>
                    <pic:cNvPicPr preferRelativeResize="0"/>
                  </pic:nvPicPr>
                  <pic:blipFill>
                    <a:blip r:embed="rId1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616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166022" w14:textId="58C6B68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38" w:name="_Ref878324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38"/>
      <w:r w:rsidRPr="000D4383">
        <w:rPr>
          <w:rFonts w:eastAsia="MS Mincho"/>
          <w:noProof/>
          <w:szCs w:val="20"/>
          <w:lang w:eastAsia="en-US"/>
        </w:rPr>
        <w:t xml:space="preserve"> – Переход к погашению СДИЗ</w:t>
      </w:r>
    </w:p>
    <w:p w14:paraId="7672EBD0" w14:textId="7FE313CB" w:rsidR="005F654B" w:rsidRPr="000D4383" w:rsidRDefault="003052C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В открывшемся окне погашения СДИЗ можно внести необходимые сведения о массе погашения, номерах транспортных средств, признаках полного погашения СДИЗ и </w:t>
      </w:r>
      <w:r w:rsidRPr="00A962DC">
        <w:t>причинах списания</w:t>
      </w:r>
      <w:r w:rsidR="005F654B" w:rsidRPr="000D4383">
        <w:rPr>
          <w:rFonts w:eastAsia="MS Mincho"/>
          <w:noProof/>
          <w:szCs w:val="20"/>
          <w:lang w:eastAsia="en-US"/>
        </w:rPr>
        <w:t xml:space="preserve">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41296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5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  <w:r w:rsidRPr="00A962DC">
        <w:t>После ввода данных необходимо нажать кнопку «Подписать»</w:t>
      </w:r>
      <w:r w:rsidR="005F654B" w:rsidRPr="000D4383">
        <w:rPr>
          <w:rFonts w:eastAsia="MS Mincho"/>
          <w:noProof/>
          <w:szCs w:val="20"/>
          <w:lang w:eastAsia="en-US"/>
        </w:rPr>
        <w:t xml:space="preserve">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878324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6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 xml:space="preserve">). </w:t>
      </w:r>
      <w:r>
        <w:t>При установке признака полного погашения СДИЗ дальнейшие погашения будут невозможны. При погашении будет создана партия зерна на указанную массу погашения.</w:t>
      </w:r>
    </w:p>
    <w:p w14:paraId="2AA976F3" w14:textId="1AB044A9" w:rsidR="00945556" w:rsidRDefault="003052C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39" w:name="_Ref87832430"/>
      <w:r>
        <w:rPr>
          <w:noProof/>
        </w:rPr>
        <w:lastRenderedPageBreak/>
        <w:drawing>
          <wp:inline distT="0" distB="0" distL="0" distR="0" wp14:anchorId="7746D5C4" wp14:editId="7383C041">
            <wp:extent cx="5940115" cy="3771900"/>
            <wp:effectExtent l="0" t="0" r="0" b="0"/>
            <wp:docPr id="258" name="image3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0.png"/>
                    <pic:cNvPicPr preferRelativeResize="0"/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377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410DAA" w14:textId="107892BB" w:rsidR="005F654B" w:rsidRPr="000D4383" w:rsidRDefault="005F654B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40" w:name="_Ref1141296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39"/>
      <w:bookmarkEnd w:id="240"/>
      <w:r w:rsidRPr="000D4383">
        <w:rPr>
          <w:rFonts w:eastAsia="MS Mincho"/>
          <w:noProof/>
          <w:szCs w:val="20"/>
          <w:lang w:eastAsia="en-US"/>
        </w:rPr>
        <w:t xml:space="preserve"> – Форма погашения СДИЗ</w:t>
      </w:r>
    </w:p>
    <w:p w14:paraId="68DD11F1" w14:textId="057AB728" w:rsidR="005F654B" w:rsidRPr="000D4383" w:rsidRDefault="003052C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FD12750" wp14:editId="25DE013B">
            <wp:extent cx="5940115" cy="3708400"/>
            <wp:effectExtent l="0" t="0" r="0" b="0"/>
            <wp:docPr id="259" name="image20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5.png"/>
                    <pic:cNvPicPr preferRelativeResize="0"/>
                  </pic:nvPicPr>
                  <pic:blipFill>
                    <a:blip r:embed="rId1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3708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4062E22" w14:textId="5B14231C" w:rsidR="005F654B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41" w:name="_Ref878324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1"/>
      <w:r w:rsidRPr="000D4383">
        <w:rPr>
          <w:rFonts w:eastAsia="MS Mincho"/>
          <w:noProof/>
          <w:szCs w:val="20"/>
          <w:lang w:eastAsia="en-US"/>
        </w:rPr>
        <w:t xml:space="preserve"> – Погашение СДИЗ</w:t>
      </w:r>
    </w:p>
    <w:p w14:paraId="3946453A" w14:textId="13A6EBD5" w:rsidR="000B2FEE" w:rsidRDefault="000B2FEE" w:rsidP="007D2272">
      <w:pPr>
        <w:pStyle w:val="41"/>
        <w:spacing w:line="360" w:lineRule="auto"/>
        <w:rPr>
          <w:rFonts w:eastAsia="MS Mincho"/>
          <w:noProof/>
        </w:rPr>
      </w:pPr>
      <w:bookmarkStart w:id="242" w:name="_Toc117272573"/>
      <w:r>
        <w:rPr>
          <w:rFonts w:eastAsia="MS Mincho"/>
          <w:noProof/>
        </w:rPr>
        <w:lastRenderedPageBreak/>
        <w:t>Автоматическое погашение СДИЗ</w:t>
      </w:r>
    </w:p>
    <w:p w14:paraId="05B20234" w14:textId="62314A73" w:rsidR="000B2FEE" w:rsidRPr="000B2FEE" w:rsidRDefault="000B2FEE" w:rsidP="007D2272">
      <w:pPr>
        <w:pStyle w:val="af3"/>
        <w:rPr>
          <w:rFonts w:eastAsia="MS Mincho"/>
        </w:rPr>
      </w:pPr>
      <w:r>
        <w:rPr>
          <w:rFonts w:eastAsia="MS Mincho"/>
        </w:rPr>
        <w:t>Для автоматического погашения СДИЗ необходимо оформить документ на вывоз, указать таможенную декларацию, подписать документ. Через регламентированный срок СДИЗ погасится автоматически.</w:t>
      </w:r>
    </w:p>
    <w:p w14:paraId="3BD5838B" w14:textId="5DBD111C" w:rsidR="00545C52" w:rsidRDefault="00545C52" w:rsidP="007D2272">
      <w:pPr>
        <w:pStyle w:val="41"/>
        <w:spacing w:line="360" w:lineRule="auto"/>
        <w:rPr>
          <w:rFonts w:eastAsia="MS Mincho"/>
          <w:noProof/>
        </w:rPr>
      </w:pPr>
      <w:r>
        <w:rPr>
          <w:rFonts w:eastAsia="MS Mincho"/>
          <w:noProof/>
        </w:rPr>
        <w:t>Отказ п</w:t>
      </w:r>
      <w:r w:rsidRPr="00816D3B">
        <w:rPr>
          <w:rFonts w:eastAsia="MS Mincho"/>
          <w:noProof/>
        </w:rPr>
        <w:t>огашени</w:t>
      </w:r>
      <w:r>
        <w:rPr>
          <w:rFonts w:eastAsia="MS Mincho"/>
          <w:noProof/>
        </w:rPr>
        <w:t>я</w:t>
      </w:r>
      <w:r w:rsidRPr="00816D3B">
        <w:rPr>
          <w:rFonts w:eastAsia="MS Mincho"/>
          <w:noProof/>
        </w:rPr>
        <w:t xml:space="preserve"> СДИЗ</w:t>
      </w:r>
      <w:bookmarkEnd w:id="242"/>
    </w:p>
    <w:p w14:paraId="09244424" w14:textId="77777777" w:rsidR="00545C52" w:rsidRPr="0072160F" w:rsidRDefault="00545C52" w:rsidP="007D2272">
      <w:pPr>
        <w:pStyle w:val="51"/>
        <w:spacing w:line="360" w:lineRule="auto"/>
      </w:pPr>
      <w:r>
        <w:t>Формирование и подписание отказа погашения СДИЗ</w:t>
      </w:r>
    </w:p>
    <w:p w14:paraId="4F56C7FC" w14:textId="4489F3B7" w:rsidR="00545C52" w:rsidRDefault="00545C52" w:rsidP="007D2272">
      <w:pPr>
        <w:pStyle w:val="af3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 xml:space="preserve">формирования отказа </w:t>
      </w:r>
      <w:r w:rsidRPr="000D4383">
        <w:rPr>
          <w:rFonts w:eastAsia="MS Mincho"/>
          <w:noProof/>
          <w:szCs w:val="20"/>
          <w:lang w:eastAsia="en-US"/>
        </w:rPr>
        <w:t>погашения СДИЗ необходимо на карточке просмотра СДИЗ нажать кнопку «</w:t>
      </w:r>
      <w:r>
        <w:rPr>
          <w:rFonts w:eastAsia="MS Mincho"/>
          <w:noProof/>
          <w:szCs w:val="20"/>
          <w:lang w:eastAsia="en-US"/>
        </w:rPr>
        <w:t>Отказ п</w:t>
      </w:r>
      <w:r w:rsidRPr="000D4383">
        <w:rPr>
          <w:rFonts w:eastAsia="MS Mincho"/>
          <w:noProof/>
          <w:szCs w:val="20"/>
          <w:lang w:eastAsia="en-US"/>
        </w:rPr>
        <w:t>ога</w:t>
      </w:r>
      <w:r>
        <w:rPr>
          <w:rFonts w:eastAsia="MS Mincho"/>
          <w:noProof/>
          <w:szCs w:val="20"/>
          <w:lang w:eastAsia="en-US"/>
        </w:rPr>
        <w:t>шения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2708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7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  <w:r>
        <w:rPr>
          <w:rFonts w:eastAsia="MS Mincho"/>
          <w:noProof/>
          <w:szCs w:val="20"/>
          <w:lang w:eastAsia="en-US"/>
        </w:rPr>
        <w:t xml:space="preserve"> Данная кнопка доступна только оформителю СДИЗ (при определенных условиях).</w:t>
      </w:r>
    </w:p>
    <w:p w14:paraId="4F42DD25" w14:textId="77777777" w:rsidR="00545C52" w:rsidRDefault="00545C52" w:rsidP="007D2272">
      <w:pPr>
        <w:pStyle w:val="af3"/>
        <w:ind w:firstLine="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08CA040" wp14:editId="5EE808D8">
            <wp:extent cx="5853430" cy="4312508"/>
            <wp:effectExtent l="0" t="0" r="0" b="0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0"/>
                    <a:srcRect r="1450" b="5881"/>
                    <a:stretch/>
                  </pic:blipFill>
                  <pic:spPr bwMode="auto">
                    <a:xfrm>
                      <a:off x="0" y="0"/>
                      <a:ext cx="5857912" cy="4315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2AC309" w14:textId="470F25E5" w:rsidR="00545C52" w:rsidRDefault="00545C52" w:rsidP="007D2272">
      <w:pPr>
        <w:pStyle w:val="af3"/>
        <w:ind w:firstLine="0"/>
        <w:jc w:val="center"/>
        <w:rPr>
          <w:rFonts w:eastAsia="MS Mincho"/>
          <w:noProof/>
          <w:szCs w:val="20"/>
          <w:lang w:eastAsia="en-US"/>
        </w:rPr>
      </w:pPr>
      <w:bookmarkStart w:id="243" w:name="_Ref1172708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3"/>
      <w:r>
        <w:rPr>
          <w:rFonts w:eastAsia="MS Mincho"/>
          <w:noProof/>
          <w:szCs w:val="20"/>
          <w:lang w:eastAsia="en-US"/>
        </w:rPr>
        <w:t>– Переход к формированию отказа погашения</w:t>
      </w:r>
    </w:p>
    <w:p w14:paraId="2A890E02" w14:textId="18131C87" w:rsidR="00545C52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</w:t>
      </w:r>
      <w:r>
        <w:rPr>
          <w:rFonts w:eastAsia="MS Mincho"/>
          <w:noProof/>
          <w:szCs w:val="20"/>
          <w:lang w:eastAsia="en-US"/>
        </w:rPr>
        <w:t xml:space="preserve">отказа </w:t>
      </w:r>
      <w:r w:rsidRPr="000D4383">
        <w:rPr>
          <w:rFonts w:eastAsia="MS Mincho"/>
          <w:noProof/>
          <w:szCs w:val="20"/>
          <w:lang w:eastAsia="en-US"/>
        </w:rPr>
        <w:t xml:space="preserve">погашения СДИЗ можно внести необходимые сведения о массе </w:t>
      </w:r>
      <w:r>
        <w:rPr>
          <w:rFonts w:eastAsia="MS Mincho"/>
          <w:noProof/>
          <w:szCs w:val="20"/>
          <w:lang w:eastAsia="en-US"/>
        </w:rPr>
        <w:t xml:space="preserve">партии отказа </w:t>
      </w:r>
      <w:r w:rsidRPr="000D4383">
        <w:rPr>
          <w:rFonts w:eastAsia="MS Mincho"/>
          <w:noProof/>
          <w:szCs w:val="20"/>
          <w:lang w:eastAsia="en-US"/>
        </w:rPr>
        <w:t xml:space="preserve">погашения, </w:t>
      </w:r>
      <w:r>
        <w:rPr>
          <w:rFonts w:eastAsia="MS Mincho"/>
          <w:noProof/>
          <w:szCs w:val="20"/>
          <w:lang w:eastAsia="en-US"/>
        </w:rPr>
        <w:t>причины отказа погашения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и обязательно указать примечание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2708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8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6EB1F1E" w14:textId="77777777" w:rsidR="00545C52" w:rsidRDefault="00545C5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1851637" wp14:editId="19B22781">
            <wp:extent cx="4304762" cy="5980952"/>
            <wp:effectExtent l="0" t="0" r="635" b="127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304762" cy="5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5AB2C" w14:textId="5CB5FBE1" w:rsidR="00545C52" w:rsidRDefault="00545C5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44" w:name="_Ref1172708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4"/>
      <w:r>
        <w:rPr>
          <w:rFonts w:eastAsia="MS Mincho"/>
          <w:noProof/>
          <w:szCs w:val="20"/>
          <w:lang w:eastAsia="en-US"/>
        </w:rPr>
        <w:t xml:space="preserve"> – Фо</w:t>
      </w:r>
      <w:r w:rsidR="00A93BAB">
        <w:rPr>
          <w:rFonts w:eastAsia="MS Mincho"/>
          <w:noProof/>
          <w:szCs w:val="20"/>
          <w:lang w:eastAsia="en-US"/>
        </w:rPr>
        <w:t>рм</w:t>
      </w:r>
      <w:r>
        <w:rPr>
          <w:rFonts w:eastAsia="MS Mincho"/>
          <w:noProof/>
          <w:szCs w:val="20"/>
          <w:lang w:eastAsia="en-US"/>
        </w:rPr>
        <w:t>а формирования отказа погашения СДИЗ</w:t>
      </w:r>
    </w:p>
    <w:p w14:paraId="0B5498B2" w14:textId="593EDF0F" w:rsidR="00545C52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</w:t>
      </w:r>
      <w:r>
        <w:rPr>
          <w:rFonts w:eastAsia="MS Mincho"/>
          <w:noProof/>
          <w:szCs w:val="20"/>
          <w:lang w:eastAsia="en-US"/>
        </w:rPr>
        <w:t>Подписать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84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19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477292BF" w14:textId="77777777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2A24C83" wp14:editId="075E36D4">
            <wp:extent cx="4314286" cy="5971429"/>
            <wp:effectExtent l="0" t="0" r="0" b="0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4314286" cy="5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47811" w14:textId="0849048D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45" w:name="_Ref11746984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1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5"/>
      <w:r>
        <w:rPr>
          <w:rFonts w:eastAsia="MS Mincho"/>
          <w:noProof/>
          <w:szCs w:val="20"/>
          <w:lang w:eastAsia="en-US"/>
        </w:rPr>
        <w:t xml:space="preserve"> – Переход к подписанию отказа погашения </w:t>
      </w:r>
      <w:r>
        <w:rPr>
          <w:rFonts w:eastAsia="MS Mincho"/>
        </w:rPr>
        <w:t>СДИЗ</w:t>
      </w:r>
    </w:p>
    <w:p w14:paraId="3C2ECD03" w14:textId="7D05E0DF" w:rsidR="00545C52" w:rsidRPr="000D4383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27118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0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A7BC5B4" w14:textId="77777777" w:rsidR="00545C52" w:rsidRPr="000D4383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46A1272" wp14:editId="3452786E">
            <wp:extent cx="5940425" cy="4913630"/>
            <wp:effectExtent l="0" t="0" r="3175" b="127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295C6D86" w14:textId="10F7B97E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46" w:name="_Ref11727118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6"/>
      <w:r w:rsidRPr="000D4383">
        <w:rPr>
          <w:rFonts w:eastAsia="MS Mincho"/>
          <w:noProof/>
          <w:szCs w:val="20"/>
          <w:lang w:eastAsia="en-US"/>
        </w:rPr>
        <w:t xml:space="preserve">– Подтверждение подписания </w:t>
      </w:r>
      <w:r>
        <w:rPr>
          <w:rFonts w:eastAsia="MS Mincho"/>
          <w:noProof/>
        </w:rPr>
        <w:t xml:space="preserve">отказа погашения </w:t>
      </w:r>
      <w:r>
        <w:rPr>
          <w:rFonts w:eastAsia="MS Mincho"/>
        </w:rPr>
        <w:t>СДИЗ</w:t>
      </w:r>
    </w:p>
    <w:p w14:paraId="59E26D11" w14:textId="77777777" w:rsidR="00545C52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</w:t>
      </w:r>
      <w:r>
        <w:rPr>
          <w:rFonts w:eastAsia="MS Mincho"/>
          <w:noProof/>
          <w:szCs w:val="20"/>
          <w:lang w:eastAsia="en-US"/>
        </w:rPr>
        <w:t xml:space="preserve"> формировании и подписании отказа</w:t>
      </w:r>
      <w:r w:rsidRPr="000D4383">
        <w:rPr>
          <w:rFonts w:eastAsia="MS Mincho"/>
          <w:noProof/>
          <w:szCs w:val="20"/>
          <w:lang w:eastAsia="en-US"/>
        </w:rPr>
        <w:t xml:space="preserve"> погашени</w:t>
      </w:r>
      <w:r>
        <w:rPr>
          <w:rFonts w:eastAsia="MS Mincho"/>
          <w:noProof/>
          <w:szCs w:val="20"/>
          <w:lang w:eastAsia="en-US"/>
        </w:rPr>
        <w:t xml:space="preserve">я </w:t>
      </w:r>
      <w:r>
        <w:rPr>
          <w:rFonts w:eastAsia="MS Mincho"/>
        </w:rPr>
        <w:t>СДИЗ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будет создана партия зерна на указанную массу </w:t>
      </w:r>
      <w:r>
        <w:rPr>
          <w:rFonts w:eastAsia="MS Mincho"/>
          <w:noProof/>
          <w:szCs w:val="20"/>
          <w:lang w:eastAsia="en-US"/>
        </w:rPr>
        <w:t xml:space="preserve">отказа </w:t>
      </w:r>
      <w:r w:rsidRPr="000D4383">
        <w:rPr>
          <w:rFonts w:eastAsia="MS Mincho"/>
          <w:noProof/>
          <w:szCs w:val="20"/>
          <w:lang w:eastAsia="en-US"/>
        </w:rPr>
        <w:t>погашения</w:t>
      </w:r>
      <w:r>
        <w:rPr>
          <w:rFonts w:eastAsia="MS Mincho"/>
          <w:noProof/>
          <w:szCs w:val="20"/>
          <w:lang w:eastAsia="en-US"/>
        </w:rPr>
        <w:t xml:space="preserve"> у оформителя СДИЗ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E7F18A4" w14:textId="77777777" w:rsidR="00545C52" w:rsidRDefault="00545C52" w:rsidP="007D2272">
      <w:pPr>
        <w:pStyle w:val="51"/>
        <w:spacing w:line="360" w:lineRule="auto"/>
        <w:rPr>
          <w:szCs w:val="20"/>
          <w:lang w:eastAsia="en-US"/>
        </w:rPr>
      </w:pPr>
      <w:r>
        <w:rPr>
          <w:szCs w:val="20"/>
          <w:lang w:eastAsia="en-US"/>
        </w:rPr>
        <w:t>А</w:t>
      </w:r>
      <w:r w:rsidRPr="0014698C">
        <w:rPr>
          <w:szCs w:val="20"/>
          <w:lang w:eastAsia="en-US"/>
        </w:rPr>
        <w:t>ннулированн</w:t>
      </w:r>
      <w:r>
        <w:rPr>
          <w:szCs w:val="20"/>
          <w:lang w:eastAsia="en-US"/>
        </w:rPr>
        <w:t xml:space="preserve">ие </w:t>
      </w:r>
      <w:r>
        <w:t>отказа погашения СДИЗ</w:t>
      </w:r>
    </w:p>
    <w:p w14:paraId="4CE121E5" w14:textId="0FBF07A5" w:rsidR="00545C52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>а</w:t>
      </w:r>
      <w:r w:rsidRPr="00DA3A2F">
        <w:rPr>
          <w:rFonts w:eastAsia="MS Mincho"/>
          <w:noProof/>
          <w:szCs w:val="20"/>
          <w:lang w:eastAsia="en-US"/>
        </w:rPr>
        <w:t>ннулированни</w:t>
      </w:r>
      <w:r>
        <w:rPr>
          <w:rFonts w:eastAsia="MS Mincho"/>
          <w:noProof/>
          <w:szCs w:val="20"/>
          <w:lang w:eastAsia="en-US"/>
        </w:rPr>
        <w:t>я</w:t>
      </w:r>
      <w:r w:rsidRPr="00DA3A2F">
        <w:rPr>
          <w:rFonts w:eastAsia="MS Mincho"/>
          <w:noProof/>
          <w:szCs w:val="20"/>
          <w:lang w:eastAsia="en-US"/>
        </w:rPr>
        <w:t xml:space="preserve"> отказа погашения СДИЗ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карточке СДИЗ перейти на вкладку «История отказа покашений СДИЗ»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27120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1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3DE319E" w14:textId="77777777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AE2E5B5" wp14:editId="4D93311C">
            <wp:extent cx="5940425" cy="4913630"/>
            <wp:effectExtent l="0" t="0" r="3175" b="127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27C07" w14:textId="3B5A2281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47" w:name="_Ref11727120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47"/>
      <w:r>
        <w:rPr>
          <w:rFonts w:eastAsia="MS Mincho"/>
          <w:noProof/>
          <w:szCs w:val="20"/>
          <w:lang w:eastAsia="en-US"/>
        </w:rPr>
        <w:t>– История погашений СДИЗ</w:t>
      </w:r>
    </w:p>
    <w:p w14:paraId="7BFCD54E" w14:textId="77777777" w:rsidR="00545C52" w:rsidRDefault="00545C52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2D901D74" w14:textId="199F7DFF" w:rsidR="00545C52" w:rsidRDefault="00545C52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Далее нужно выбрать нужно выбрать отказ погашений СДИЗ в статусе «Не аннулирован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91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2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 и нажать «Аннулировать».</w:t>
      </w:r>
    </w:p>
    <w:p w14:paraId="0CC6B865" w14:textId="77777777" w:rsidR="00545C52" w:rsidRDefault="00545C52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2CFEFA4" wp14:editId="1E2932B5">
            <wp:extent cx="5940425" cy="854710"/>
            <wp:effectExtent l="0" t="0" r="3175" b="2540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CB895" w14:textId="33E1FAA6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48" w:name="_Ref11746991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Start w:id="249" w:name="_Ref117271373"/>
      <w:bookmarkEnd w:id="248"/>
      <w:r>
        <w:rPr>
          <w:rFonts w:eastAsia="MS Mincho"/>
          <w:noProof/>
          <w:szCs w:val="20"/>
          <w:lang w:eastAsia="en-US"/>
        </w:rPr>
        <w:t xml:space="preserve"> – Статус отказа погашения СДИЗ</w:t>
      </w:r>
      <w:bookmarkEnd w:id="249"/>
    </w:p>
    <w:p w14:paraId="1D620752" w14:textId="00B9839C" w:rsidR="00545C52" w:rsidRDefault="00545C52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В открывшемся окне нужно нажать кнопку «Подтвердить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9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3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4BF8A70" w14:textId="77777777" w:rsidR="00545C52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D8B1236" wp14:editId="4B466DE5">
            <wp:extent cx="5171429" cy="1457143"/>
            <wp:effectExtent l="0" t="0" r="0" b="0"/>
            <wp:docPr id="1149" name="Рисунок 1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EC6A0" w14:textId="64BF660A" w:rsidR="00545C52" w:rsidRPr="000D4383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50" w:name="_Ref1174699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Start w:id="251" w:name="_Ref117271374"/>
      <w:bookmarkEnd w:id="250"/>
      <w:r>
        <w:rPr>
          <w:rFonts w:eastAsia="MS Mincho"/>
          <w:noProof/>
          <w:szCs w:val="20"/>
          <w:lang w:eastAsia="en-US"/>
        </w:rPr>
        <w:t>– Подтверждение аннулирования отказа погашения СДИЗ</w:t>
      </w:r>
      <w:bookmarkEnd w:id="251"/>
    </w:p>
    <w:p w14:paraId="4486BD18" w14:textId="39DA8B2D" w:rsidR="00545C52" w:rsidRPr="000D4383" w:rsidRDefault="00545C5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lang w:eastAsia="en-US"/>
        </w:rPr>
        <w:lastRenderedPageBreak/>
        <w:t xml:space="preserve">Далее </w:t>
      </w:r>
      <w:r>
        <w:rPr>
          <w:rFonts w:eastAsia="MS Mincho"/>
          <w:noProof/>
          <w:szCs w:val="20"/>
          <w:lang w:eastAsia="en-US"/>
        </w:rPr>
        <w:t>в</w:t>
      </w:r>
      <w:r w:rsidRPr="000D4383">
        <w:rPr>
          <w:rFonts w:eastAsia="MS Mincho"/>
          <w:noProof/>
          <w:szCs w:val="20"/>
          <w:lang w:eastAsia="en-US"/>
        </w:rPr>
        <w:t xml:space="preserve">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58574F">
        <w:rPr>
          <w:rFonts w:eastAsia="MS Mincho"/>
          <w:noProof/>
          <w:szCs w:val="20"/>
          <w:lang w:eastAsia="en-US"/>
        </w:rPr>
        <w:fldChar w:fldCharType="begin"/>
      </w:r>
      <w:r w:rsidR="0058574F">
        <w:rPr>
          <w:rFonts w:eastAsia="MS Mincho"/>
          <w:noProof/>
          <w:szCs w:val="20"/>
          <w:lang w:eastAsia="en-US"/>
        </w:rPr>
        <w:instrText xml:space="preserve"> REF _Ref1174699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58574F">
        <w:rPr>
          <w:rFonts w:eastAsia="MS Mincho"/>
          <w:noProof/>
          <w:szCs w:val="20"/>
          <w:lang w:eastAsia="en-US"/>
        </w:rPr>
      </w:r>
      <w:r w:rsidR="0058574F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4</w:t>
      </w:r>
      <w:r w:rsidR="0058574F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00111AD0" w14:textId="12C98DED" w:rsidR="00545C52" w:rsidRPr="000D4383" w:rsidRDefault="00545C52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7F2C095" wp14:editId="66D2FE86">
            <wp:extent cx="5940425" cy="6111240"/>
            <wp:effectExtent l="0" t="0" r="3175" b="3810"/>
            <wp:docPr id="1157" name="Рисунок 1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1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B5415" w14:textId="62268C59" w:rsidR="00545C52" w:rsidRDefault="00545C5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52" w:name="_Ref1174699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Start w:id="253" w:name="_Ref117271375"/>
      <w:bookmarkEnd w:id="252"/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одтверждение подписания </w:t>
      </w:r>
      <w:r>
        <w:rPr>
          <w:rFonts w:eastAsia="MS Mincho"/>
          <w:noProof/>
          <w:szCs w:val="20"/>
          <w:lang w:eastAsia="en-US"/>
        </w:rPr>
        <w:t>аннулирования отказа погашения СДИЗ</w:t>
      </w:r>
      <w:bookmarkEnd w:id="253"/>
    </w:p>
    <w:p w14:paraId="68C9EEF2" w14:textId="7961D42E" w:rsidR="0006349D" w:rsidRDefault="00EA1CB9" w:rsidP="007D2272">
      <w:pPr>
        <w:pStyle w:val="41"/>
        <w:spacing w:line="360" w:lineRule="auto"/>
        <w:rPr>
          <w:rFonts w:eastAsia="MS Mincho"/>
          <w:noProof/>
          <w:lang w:eastAsia="en-US"/>
        </w:rPr>
      </w:pPr>
      <w:r>
        <w:rPr>
          <w:rFonts w:eastAsia="MS Mincho"/>
          <w:noProof/>
          <w:lang w:eastAsia="en-US"/>
        </w:rPr>
        <w:t>Работа с реестром деклараций</w:t>
      </w:r>
      <w:r w:rsidR="002055AC">
        <w:rPr>
          <w:rFonts w:eastAsia="MS Mincho"/>
          <w:noProof/>
          <w:lang w:eastAsia="en-US"/>
        </w:rPr>
        <w:t xml:space="preserve"> ФТС</w:t>
      </w:r>
    </w:p>
    <w:p w14:paraId="2FEF3F53" w14:textId="40F0DB3F" w:rsidR="00EA1CB9" w:rsidRDefault="00EA1CB9" w:rsidP="007D2272">
      <w:pPr>
        <w:pStyle w:val="affff8"/>
        <w:spacing w:line="360" w:lineRule="auto"/>
      </w:pPr>
      <w:bookmarkStart w:id="254" w:name="_Toc117272574"/>
      <w:r w:rsidRPr="00EA1CB9">
        <w:t xml:space="preserve">Для работы с реестром </w:t>
      </w:r>
      <w:r>
        <w:rPr>
          <w:lang w:val="ru-RU"/>
        </w:rPr>
        <w:t>деклараций</w:t>
      </w:r>
      <w:r w:rsidRPr="00EA1CB9">
        <w:t xml:space="preserve"> необходимо в разделе «Управление СДИЗ» нажать на ссылку «Реестр </w:t>
      </w:r>
      <w:r>
        <w:rPr>
          <w:lang w:val="ru-RU"/>
        </w:rPr>
        <w:t>деклараций</w:t>
      </w:r>
      <w:r w:rsidRPr="00EA1CB9">
        <w:t>» (</w:t>
      </w:r>
      <w:r w:rsidR="00362796">
        <w:fldChar w:fldCharType="begin"/>
      </w:r>
      <w:r w:rsidR="00362796">
        <w:instrText xml:space="preserve"> REF _Ref117469970 \h </w:instrText>
      </w:r>
      <w:r w:rsidR="004C46A8">
        <w:instrText xml:space="preserve"> \* MERGEFORMAT </w:instrText>
      </w:r>
      <w:r w:rsidR="00362796"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125</w:t>
      </w:r>
      <w:r w:rsidR="00362796">
        <w:fldChar w:fldCharType="end"/>
      </w:r>
      <w:r w:rsidRPr="00EA1CB9">
        <w:t>).</w:t>
      </w:r>
    </w:p>
    <w:p w14:paraId="6DBDA819" w14:textId="6F548E0A" w:rsidR="00EA1CB9" w:rsidRDefault="003A127B" w:rsidP="007D2272">
      <w:pPr>
        <w:pStyle w:val="affff8"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2D49D62" wp14:editId="60BD1597">
            <wp:extent cx="3021496" cy="3607435"/>
            <wp:effectExtent l="0" t="0" r="7620" b="0"/>
            <wp:docPr id="626" name="Рисунок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030370" cy="36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D9613" w14:textId="6004FEF2" w:rsidR="003A127B" w:rsidRPr="000D4383" w:rsidRDefault="003A127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55" w:name="_Ref11746997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55"/>
      <w:r w:rsidRPr="000D4383">
        <w:rPr>
          <w:rFonts w:eastAsia="MS Mincho"/>
          <w:noProof/>
          <w:szCs w:val="20"/>
          <w:lang w:eastAsia="en-US"/>
        </w:rPr>
        <w:t xml:space="preserve"> – Переход в реестр </w:t>
      </w:r>
      <w:r>
        <w:rPr>
          <w:rFonts w:eastAsia="MS Mincho"/>
          <w:noProof/>
          <w:szCs w:val="20"/>
          <w:lang w:eastAsia="en-US"/>
        </w:rPr>
        <w:t>деклараций</w:t>
      </w:r>
      <w:r w:rsidR="002055AC">
        <w:rPr>
          <w:rFonts w:eastAsia="MS Mincho"/>
          <w:noProof/>
          <w:szCs w:val="20"/>
          <w:lang w:eastAsia="en-US"/>
        </w:rPr>
        <w:t xml:space="preserve"> ФТС</w:t>
      </w:r>
    </w:p>
    <w:p w14:paraId="10AAC0E4" w14:textId="73B55BB8" w:rsidR="003A127B" w:rsidRPr="000D4383" w:rsidRDefault="003A127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нажатия на ссылку происходит переход в реестр </w:t>
      </w:r>
      <w:r>
        <w:rPr>
          <w:rFonts w:eastAsia="MS Mincho"/>
          <w:noProof/>
          <w:szCs w:val="20"/>
          <w:lang w:eastAsia="en-US"/>
        </w:rPr>
        <w:t>деклараций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362796">
        <w:rPr>
          <w:rFonts w:eastAsia="MS Mincho"/>
          <w:noProof/>
          <w:szCs w:val="20"/>
          <w:lang w:eastAsia="en-US"/>
        </w:rPr>
        <w:fldChar w:fldCharType="begin"/>
      </w:r>
      <w:r w:rsidR="00362796">
        <w:rPr>
          <w:rFonts w:eastAsia="MS Mincho"/>
          <w:noProof/>
          <w:szCs w:val="20"/>
          <w:lang w:eastAsia="en-US"/>
        </w:rPr>
        <w:instrText xml:space="preserve"> REF _Ref11747011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362796">
        <w:rPr>
          <w:rFonts w:eastAsia="MS Mincho"/>
          <w:noProof/>
          <w:szCs w:val="20"/>
          <w:lang w:eastAsia="en-US"/>
        </w:rPr>
      </w:r>
      <w:r w:rsidR="00362796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26</w:t>
      </w:r>
      <w:r w:rsidR="0036279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1A4917C" w14:textId="77777777" w:rsidR="00362796" w:rsidRDefault="003A127B" w:rsidP="007D2272">
      <w:pPr>
        <w:pStyle w:val="affff8"/>
        <w:keepNext/>
        <w:spacing w:line="360" w:lineRule="auto"/>
        <w:ind w:firstLine="0"/>
        <w:jc w:val="center"/>
      </w:pPr>
      <w:r>
        <w:rPr>
          <w:noProof/>
          <w:lang w:val="ru-RU" w:eastAsia="ru-RU"/>
        </w:rPr>
        <w:drawing>
          <wp:inline distT="0" distB="0" distL="0" distR="0" wp14:anchorId="61610B6E" wp14:editId="6709E784">
            <wp:extent cx="5363256" cy="2037521"/>
            <wp:effectExtent l="0" t="0" r="0" b="1270"/>
            <wp:docPr id="631" name="Рисунок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381967" cy="204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A0BA6" w14:textId="2F7201BA" w:rsidR="003A127B" w:rsidRDefault="00362796" w:rsidP="007D2272">
      <w:pPr>
        <w:pStyle w:val="afa"/>
        <w:spacing w:line="360" w:lineRule="auto"/>
        <w:jc w:val="center"/>
      </w:pPr>
      <w:bookmarkStart w:id="256" w:name="_Ref117470119"/>
      <w:r>
        <w:t xml:space="preserve">Рисунок </w:t>
      </w:r>
      <w:fldSimple w:instr=" SEQ Рисунок \* ARABIC ">
        <w:r w:rsidR="003F4E50">
          <w:rPr>
            <w:noProof/>
          </w:rPr>
          <w:t>126</w:t>
        </w:r>
      </w:fldSimple>
      <w:bookmarkEnd w:id="256"/>
      <w:r>
        <w:t xml:space="preserve"> – Реестр деклараций</w:t>
      </w:r>
      <w:r w:rsidR="002055AC">
        <w:t xml:space="preserve"> ФТС</w:t>
      </w:r>
    </w:p>
    <w:p w14:paraId="02569A89" w14:textId="408AED0C" w:rsidR="003A127B" w:rsidRPr="003A127B" w:rsidRDefault="003A127B" w:rsidP="007D2272">
      <w:pPr>
        <w:pStyle w:val="51"/>
        <w:spacing w:line="360" w:lineRule="auto"/>
      </w:pPr>
      <w:r>
        <w:t>П</w:t>
      </w:r>
      <w:r w:rsidRPr="003A127B">
        <w:t xml:space="preserve">оиск </w:t>
      </w:r>
      <w:r>
        <w:t>декларации</w:t>
      </w:r>
      <w:r w:rsidR="002055AC">
        <w:t xml:space="preserve"> ФТС</w:t>
      </w:r>
    </w:p>
    <w:p w14:paraId="4F733975" w14:textId="6BD1C83B" w:rsidR="003A127B" w:rsidRPr="000D4383" w:rsidRDefault="003A127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найти конкретную</w:t>
      </w:r>
      <w:r>
        <w:rPr>
          <w:rFonts w:eastAsia="MS Mincho"/>
          <w:noProof/>
          <w:szCs w:val="20"/>
          <w:lang w:eastAsia="en-US"/>
        </w:rPr>
        <w:t xml:space="preserve"> декларацию</w:t>
      </w:r>
      <w:r w:rsidRPr="000D4383">
        <w:rPr>
          <w:rFonts w:eastAsia="MS Mincho"/>
          <w:noProof/>
          <w:szCs w:val="20"/>
          <w:lang w:eastAsia="en-US"/>
        </w:rPr>
        <w:t xml:space="preserve">, необходимо номер </w:t>
      </w:r>
      <w:r>
        <w:rPr>
          <w:rFonts w:eastAsia="MS Mincho"/>
          <w:noProof/>
          <w:szCs w:val="20"/>
          <w:lang w:eastAsia="en-US"/>
        </w:rPr>
        <w:t>декларации</w:t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</w:t>
      </w:r>
      <w:r>
        <w:rPr>
          <w:rFonts w:eastAsia="MS Mincho"/>
          <w:noProof/>
          <w:szCs w:val="20"/>
          <w:lang w:eastAsia="en-US"/>
        </w:rPr>
        <w:t>ее</w:t>
      </w:r>
      <w:r w:rsidRPr="000D4383">
        <w:rPr>
          <w:rFonts w:eastAsia="MS Mincho"/>
          <w:noProof/>
          <w:szCs w:val="20"/>
          <w:lang w:eastAsia="en-US"/>
        </w:rPr>
        <w:t xml:space="preserve"> пол</w:t>
      </w:r>
      <w:r>
        <w:rPr>
          <w:rFonts w:eastAsia="MS Mincho"/>
          <w:noProof/>
          <w:szCs w:val="20"/>
          <w:lang w:eastAsia="en-US"/>
        </w:rPr>
        <w:t>е</w:t>
      </w:r>
      <w:r w:rsidRPr="000D4383">
        <w:rPr>
          <w:rFonts w:eastAsia="MS Mincho"/>
          <w:noProof/>
          <w:szCs w:val="20"/>
          <w:lang w:eastAsia="en-US"/>
        </w:rPr>
        <w:t xml:space="preserve"> и нажать кнопку «</w:t>
      </w:r>
      <w:r>
        <w:rPr>
          <w:rFonts w:eastAsia="MS Mincho"/>
          <w:noProof/>
          <w:szCs w:val="20"/>
          <w:lang w:eastAsia="en-US"/>
        </w:rPr>
        <w:t>Лупа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362796">
        <w:rPr>
          <w:rFonts w:eastAsia="MS Mincho"/>
          <w:noProof/>
          <w:szCs w:val="20"/>
          <w:lang w:eastAsia="en-US"/>
        </w:rPr>
        <w:fldChar w:fldCharType="begin"/>
      </w:r>
      <w:r w:rsidR="00362796">
        <w:rPr>
          <w:rFonts w:eastAsia="MS Mincho"/>
          <w:noProof/>
          <w:szCs w:val="20"/>
          <w:lang w:eastAsia="en-US"/>
        </w:rPr>
        <w:instrText xml:space="preserve"> REF _Ref1174701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362796">
        <w:rPr>
          <w:rFonts w:eastAsia="MS Mincho"/>
          <w:noProof/>
          <w:szCs w:val="20"/>
          <w:lang w:eastAsia="en-US"/>
        </w:rPr>
      </w:r>
      <w:r w:rsidR="00362796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27</w:t>
      </w:r>
      <w:r w:rsidR="0036279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27757991" w14:textId="4BBC8DB8" w:rsidR="00362796" w:rsidRDefault="009C1D87" w:rsidP="007D2272">
      <w:pPr>
        <w:keepNext/>
        <w:spacing w:line="360" w:lineRule="auto"/>
        <w:jc w:val="center"/>
      </w:pPr>
      <w:r w:rsidRPr="009C1D87">
        <w:rPr>
          <w:noProof/>
        </w:rPr>
        <w:lastRenderedPageBreak/>
        <w:drawing>
          <wp:inline distT="0" distB="0" distL="0" distR="0" wp14:anchorId="1B9598DF" wp14:editId="631A1F78">
            <wp:extent cx="5940425" cy="1685925"/>
            <wp:effectExtent l="0" t="0" r="3175" b="952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0267C" w14:textId="7924FF0F" w:rsidR="003A127B" w:rsidRPr="009C1D87" w:rsidRDefault="00362796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bookmarkStart w:id="257" w:name="_Ref117470168"/>
      <w:r>
        <w:t xml:space="preserve">Рисунок </w:t>
      </w:r>
      <w:fldSimple w:instr=" SEQ Рисунок \* ARABIC ">
        <w:r w:rsidR="003F4E50">
          <w:rPr>
            <w:noProof/>
          </w:rPr>
          <w:t>127</w:t>
        </w:r>
      </w:fldSimple>
      <w:bookmarkEnd w:id="257"/>
      <w:r>
        <w:t xml:space="preserve"> – </w:t>
      </w:r>
      <w:r w:rsidRPr="009C1D87">
        <w:rPr>
          <w:noProof/>
        </w:rPr>
        <w:t>Поиск декларации</w:t>
      </w:r>
    </w:p>
    <w:p w14:paraId="7B4FB3E4" w14:textId="79AA7F70" w:rsidR="003A127B" w:rsidRPr="003A127B" w:rsidRDefault="003A127B" w:rsidP="007D2272">
      <w:pPr>
        <w:pStyle w:val="51"/>
        <w:spacing w:line="360" w:lineRule="auto"/>
      </w:pPr>
      <w:r w:rsidRPr="003A127B">
        <w:t xml:space="preserve">Просмотр </w:t>
      </w:r>
      <w:r>
        <w:t>декларации</w:t>
      </w:r>
    </w:p>
    <w:p w14:paraId="263540F3" w14:textId="03B9B675" w:rsidR="003A127B" w:rsidRDefault="003A127B" w:rsidP="007D2272">
      <w:pPr>
        <w:pStyle w:val="affff8"/>
        <w:spacing w:line="360" w:lineRule="auto"/>
        <w:ind w:firstLine="708"/>
        <w:rPr>
          <w:lang w:val="ru-RU"/>
        </w:rPr>
      </w:pPr>
      <w:r w:rsidRPr="003A127B">
        <w:rPr>
          <w:lang w:val="ru-RU"/>
        </w:rPr>
        <w:t xml:space="preserve">Для перехода </w:t>
      </w:r>
      <w:r>
        <w:rPr>
          <w:lang w:val="ru-RU"/>
        </w:rPr>
        <w:t>в</w:t>
      </w:r>
      <w:r w:rsidRPr="003A127B">
        <w:rPr>
          <w:lang w:val="ru-RU"/>
        </w:rPr>
        <w:t xml:space="preserve"> карточку </w:t>
      </w:r>
      <w:r>
        <w:rPr>
          <w:lang w:val="ru-RU"/>
        </w:rPr>
        <w:t>декларации</w:t>
      </w:r>
      <w:r w:rsidRPr="003A127B">
        <w:rPr>
          <w:lang w:val="ru-RU"/>
        </w:rPr>
        <w:t xml:space="preserve"> необходимо нажать значок просмотра, после чего откроется карточка </w:t>
      </w:r>
      <w:r>
        <w:rPr>
          <w:lang w:val="ru-RU"/>
        </w:rPr>
        <w:t>декларации</w:t>
      </w:r>
      <w:r w:rsidRPr="003A127B">
        <w:rPr>
          <w:lang w:val="ru-RU"/>
        </w:rPr>
        <w:t xml:space="preserve"> в режиме просмотра (</w:t>
      </w:r>
      <w:r w:rsidR="00362796">
        <w:rPr>
          <w:lang w:val="ru-RU"/>
        </w:rPr>
        <w:fldChar w:fldCharType="begin"/>
      </w:r>
      <w:r w:rsidR="00362796">
        <w:rPr>
          <w:lang w:val="ru-RU"/>
        </w:rPr>
        <w:instrText xml:space="preserve"> REF _Ref117470272 \h </w:instrText>
      </w:r>
      <w:r w:rsidR="004C46A8">
        <w:rPr>
          <w:lang w:val="ru-RU"/>
        </w:rPr>
        <w:instrText xml:space="preserve"> \* MERGEFORMAT </w:instrText>
      </w:r>
      <w:r w:rsidR="00362796">
        <w:rPr>
          <w:lang w:val="ru-RU"/>
        </w:rPr>
      </w:r>
      <w:r w:rsidR="00362796">
        <w:rPr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28</w:t>
      </w:r>
      <w:r w:rsidR="00362796">
        <w:rPr>
          <w:lang w:val="ru-RU"/>
        </w:rPr>
        <w:fldChar w:fldCharType="end"/>
      </w:r>
      <w:r w:rsidRPr="003A127B">
        <w:rPr>
          <w:lang w:val="ru-RU"/>
        </w:rPr>
        <w:t>).</w:t>
      </w:r>
    </w:p>
    <w:p w14:paraId="3D232A72" w14:textId="550DD0F7" w:rsidR="00362796" w:rsidRPr="00362796" w:rsidRDefault="009C1D87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 w:rsidRPr="009C1D87">
        <w:rPr>
          <w:noProof/>
          <w:lang w:val="ru-RU" w:eastAsia="ru-RU"/>
        </w:rPr>
        <w:drawing>
          <wp:inline distT="0" distB="0" distL="0" distR="0" wp14:anchorId="0E16664E" wp14:editId="4F07E61A">
            <wp:extent cx="5940425" cy="2385695"/>
            <wp:effectExtent l="0" t="0" r="3175" b="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39448" w14:textId="492C98C2" w:rsidR="00362796" w:rsidRPr="009C1D87" w:rsidRDefault="00362796" w:rsidP="007D2272">
      <w:pPr>
        <w:pStyle w:val="afa"/>
        <w:spacing w:line="360" w:lineRule="auto"/>
        <w:jc w:val="center"/>
      </w:pPr>
      <w:bookmarkStart w:id="258" w:name="_Ref117470272"/>
      <w:r>
        <w:t xml:space="preserve">Рисунок </w:t>
      </w:r>
      <w:fldSimple w:instr=" SEQ Рисунок \* ARABIC ">
        <w:r w:rsidR="003F4E50">
          <w:rPr>
            <w:noProof/>
          </w:rPr>
          <w:t>128</w:t>
        </w:r>
      </w:fldSimple>
      <w:bookmarkEnd w:id="258"/>
      <w:r>
        <w:t xml:space="preserve"> – </w:t>
      </w:r>
      <w:r w:rsidRPr="009C1D87">
        <w:t>Карточка декларации</w:t>
      </w:r>
    </w:p>
    <w:p w14:paraId="76D8A285" w14:textId="6CEB154B" w:rsidR="00A93BAB" w:rsidRPr="00A93BAB" w:rsidRDefault="00A93BAB" w:rsidP="007D2272">
      <w:pPr>
        <w:pStyle w:val="32"/>
        <w:spacing w:line="360" w:lineRule="auto"/>
      </w:pPr>
      <w:bookmarkStart w:id="259" w:name="_Toc121989407"/>
      <w:r w:rsidRPr="00A93BAB">
        <w:t>Обеспечение ведения информации о партиях продуктов переработки зерна</w:t>
      </w:r>
      <w:bookmarkEnd w:id="254"/>
      <w:bookmarkEnd w:id="259"/>
    </w:p>
    <w:p w14:paraId="6FDFBE1A" w14:textId="77777777" w:rsidR="00A93BAB" w:rsidRPr="00A93BAB" w:rsidRDefault="00A93BAB" w:rsidP="007D2272">
      <w:pPr>
        <w:pStyle w:val="41"/>
        <w:spacing w:line="360" w:lineRule="auto"/>
        <w:rPr>
          <w:rFonts w:eastAsia="MS Mincho"/>
          <w:noProof/>
        </w:rPr>
      </w:pPr>
      <w:bookmarkStart w:id="260" w:name="_Toc117272575"/>
      <w:r w:rsidRPr="00A93BAB">
        <w:rPr>
          <w:rFonts w:eastAsia="MS Mincho"/>
          <w:noProof/>
        </w:rPr>
        <w:t>Работа с реестром партий продуктов переработки зерна</w:t>
      </w:r>
      <w:bookmarkEnd w:id="260"/>
    </w:p>
    <w:p w14:paraId="758CD9F6" w14:textId="65EC8267" w:rsidR="00A93BAB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A93BAB">
        <w:rPr>
          <w:rFonts w:eastAsia="MS Mincho"/>
          <w:noProof/>
          <w:szCs w:val="20"/>
          <w:lang w:eastAsia="en-US"/>
        </w:rPr>
        <w:t xml:space="preserve">Для работы с реестром партий зерна необходимо в разделе «Управление </w:t>
      </w:r>
      <w:r w:rsidR="00362796">
        <w:rPr>
          <w:rFonts w:eastAsia="MS Mincho"/>
          <w:noProof/>
          <w:szCs w:val="20"/>
          <w:lang w:eastAsia="en-US"/>
        </w:rPr>
        <w:t>партии продуктов переработки зерна</w:t>
      </w:r>
      <w:r w:rsidRPr="00A93BAB">
        <w:rPr>
          <w:rFonts w:eastAsia="MS Mincho"/>
          <w:noProof/>
          <w:szCs w:val="20"/>
          <w:lang w:eastAsia="en-US"/>
        </w:rPr>
        <w:t>» нажать на ссылку «Реестр партий</w:t>
      </w:r>
      <w:r w:rsidR="00362796">
        <w:rPr>
          <w:rFonts w:eastAsia="MS Mincho"/>
          <w:noProof/>
          <w:szCs w:val="20"/>
          <w:lang w:eastAsia="en-US"/>
        </w:rPr>
        <w:t xml:space="preserve"> продуктов переработки</w:t>
      </w:r>
      <w:r w:rsidRPr="00A93BAB">
        <w:rPr>
          <w:rFonts w:eastAsia="MS Mincho"/>
          <w:noProof/>
          <w:szCs w:val="20"/>
          <w:lang w:eastAsia="en-US"/>
        </w:rPr>
        <w:t xml:space="preserve"> зерна» (</w:t>
      </w:r>
      <w:r w:rsidR="00362796">
        <w:rPr>
          <w:rFonts w:eastAsia="MS Mincho"/>
          <w:noProof/>
          <w:szCs w:val="20"/>
          <w:lang w:eastAsia="en-US"/>
        </w:rPr>
        <w:fldChar w:fldCharType="begin"/>
      </w:r>
      <w:r w:rsidR="00362796">
        <w:rPr>
          <w:rFonts w:eastAsia="MS Mincho"/>
          <w:noProof/>
          <w:szCs w:val="20"/>
          <w:lang w:eastAsia="en-US"/>
        </w:rPr>
        <w:instrText xml:space="preserve"> REF _Ref1174703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362796">
        <w:rPr>
          <w:rFonts w:eastAsia="MS Mincho"/>
          <w:noProof/>
          <w:szCs w:val="20"/>
          <w:lang w:eastAsia="en-US"/>
        </w:rPr>
      </w:r>
      <w:r w:rsidR="0036279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29</w:t>
      </w:r>
      <w:r w:rsidR="00362796">
        <w:rPr>
          <w:rFonts w:eastAsia="MS Mincho"/>
          <w:noProof/>
          <w:szCs w:val="20"/>
          <w:lang w:eastAsia="en-US"/>
        </w:rPr>
        <w:fldChar w:fldCharType="end"/>
      </w:r>
      <w:r w:rsidRPr="00A93BAB">
        <w:rPr>
          <w:rFonts w:eastAsia="MS Mincho"/>
          <w:noProof/>
          <w:szCs w:val="20"/>
          <w:lang w:eastAsia="en-US"/>
        </w:rPr>
        <w:t>).</w:t>
      </w:r>
    </w:p>
    <w:p w14:paraId="3792AF93" w14:textId="337DAF1C" w:rsidR="00A93BAB" w:rsidRPr="000D4383" w:rsidRDefault="007A4AA8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7B3968A" wp14:editId="7658B5B5">
            <wp:extent cx="5354198" cy="3257161"/>
            <wp:effectExtent l="0" t="0" r="0" b="63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358924" cy="3260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661F6" w14:textId="016B6338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61" w:name="_Ref117470334"/>
      <w:bookmarkStart w:id="262" w:name="_Ref11727174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2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61"/>
      <w:r w:rsidRPr="000D4383">
        <w:rPr>
          <w:rFonts w:eastAsia="MS Mincho"/>
          <w:noProof/>
          <w:szCs w:val="20"/>
          <w:lang w:eastAsia="en-US"/>
        </w:rPr>
        <w:t xml:space="preserve"> – Переход в реестр партий</w:t>
      </w:r>
      <w:r w:rsidR="00362796">
        <w:rPr>
          <w:rFonts w:eastAsia="MS Mincho"/>
          <w:noProof/>
          <w:szCs w:val="20"/>
          <w:lang w:eastAsia="en-US"/>
        </w:rPr>
        <w:t xml:space="preserve"> 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  <w:bookmarkEnd w:id="262"/>
    </w:p>
    <w:p w14:paraId="4A6C2A3D" w14:textId="378D6989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парти</w:t>
      </w:r>
      <w:r w:rsidR="00362796">
        <w:rPr>
          <w:rFonts w:eastAsia="MS Mincho"/>
          <w:noProof/>
          <w:szCs w:val="20"/>
          <w:lang w:eastAsia="en-US"/>
        </w:rPr>
        <w:t>и продуктов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362796">
        <w:rPr>
          <w:rFonts w:eastAsia="MS Mincho"/>
          <w:noProof/>
          <w:szCs w:val="20"/>
          <w:lang w:eastAsia="en-US"/>
        </w:rPr>
        <w:t xml:space="preserve">переработки </w:t>
      </w:r>
      <w:r w:rsidRPr="000D4383">
        <w:rPr>
          <w:rFonts w:eastAsia="MS Mincho"/>
          <w:noProof/>
          <w:szCs w:val="20"/>
          <w:lang w:eastAsia="en-US"/>
        </w:rPr>
        <w:t>зерна (</w:t>
      </w:r>
      <w:r w:rsidR="00362796">
        <w:rPr>
          <w:rFonts w:eastAsia="MS Mincho"/>
          <w:noProof/>
          <w:szCs w:val="20"/>
          <w:lang w:eastAsia="en-US"/>
        </w:rPr>
        <w:fldChar w:fldCharType="begin"/>
      </w:r>
      <w:r w:rsidR="00362796">
        <w:rPr>
          <w:rFonts w:eastAsia="MS Mincho"/>
          <w:noProof/>
          <w:szCs w:val="20"/>
          <w:lang w:eastAsia="en-US"/>
        </w:rPr>
        <w:instrText xml:space="preserve"> REF _Ref1174704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362796">
        <w:rPr>
          <w:rFonts w:eastAsia="MS Mincho"/>
          <w:noProof/>
          <w:szCs w:val="20"/>
          <w:lang w:eastAsia="en-US"/>
        </w:rPr>
      </w:r>
      <w:r w:rsidR="0036279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0</w:t>
      </w:r>
      <w:r w:rsidR="0036279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329D5115" w14:textId="7292EC58" w:rsidR="00A93BAB" w:rsidRPr="000D4383" w:rsidRDefault="007A4AA8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981E2E2" wp14:editId="169C084D">
            <wp:extent cx="5940425" cy="4091940"/>
            <wp:effectExtent l="0" t="0" r="3175" b="381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C742F" w14:textId="71B1C1F8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63" w:name="_Ref117470483"/>
      <w:bookmarkStart w:id="264" w:name="_Ref1172717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63"/>
      <w:r w:rsidRPr="000D4383">
        <w:rPr>
          <w:rFonts w:eastAsia="MS Mincho"/>
          <w:noProof/>
          <w:szCs w:val="20"/>
          <w:lang w:eastAsia="en-US"/>
        </w:rPr>
        <w:t xml:space="preserve"> – Реестр </w:t>
      </w:r>
      <w:bookmarkEnd w:id="264"/>
      <w:r w:rsidR="00362796" w:rsidRPr="000D4383">
        <w:rPr>
          <w:rFonts w:eastAsia="MS Mincho"/>
          <w:noProof/>
          <w:szCs w:val="20"/>
          <w:lang w:eastAsia="en-US"/>
        </w:rPr>
        <w:t>парти</w:t>
      </w:r>
      <w:r w:rsidR="00362796">
        <w:rPr>
          <w:rFonts w:eastAsia="MS Mincho"/>
          <w:noProof/>
          <w:szCs w:val="20"/>
          <w:lang w:eastAsia="en-US"/>
        </w:rPr>
        <w:t>и продуктов</w:t>
      </w:r>
      <w:r w:rsidR="00362796" w:rsidRPr="000D4383">
        <w:rPr>
          <w:rFonts w:eastAsia="MS Mincho"/>
          <w:noProof/>
          <w:szCs w:val="20"/>
          <w:lang w:eastAsia="en-US"/>
        </w:rPr>
        <w:t xml:space="preserve"> </w:t>
      </w:r>
      <w:r w:rsidR="00362796">
        <w:rPr>
          <w:rFonts w:eastAsia="MS Mincho"/>
          <w:noProof/>
          <w:szCs w:val="20"/>
          <w:lang w:eastAsia="en-US"/>
        </w:rPr>
        <w:t xml:space="preserve">переработки </w:t>
      </w:r>
      <w:r w:rsidR="00362796" w:rsidRPr="000D4383">
        <w:rPr>
          <w:rFonts w:eastAsia="MS Mincho"/>
          <w:noProof/>
          <w:szCs w:val="20"/>
          <w:lang w:eastAsia="en-US"/>
        </w:rPr>
        <w:t>зерна</w:t>
      </w:r>
    </w:p>
    <w:p w14:paraId="0E14403F" w14:textId="77777777" w:rsidR="00A93BAB" w:rsidRPr="00501ABF" w:rsidRDefault="00A93BAB" w:rsidP="007D2272">
      <w:pPr>
        <w:pStyle w:val="41"/>
        <w:spacing w:line="360" w:lineRule="auto"/>
        <w:rPr>
          <w:rFonts w:eastAsia="MS Mincho"/>
          <w:noProof/>
        </w:rPr>
      </w:pPr>
      <w:r w:rsidRPr="00501ABF">
        <w:rPr>
          <w:rFonts w:eastAsia="MS Mincho"/>
          <w:noProof/>
        </w:rPr>
        <w:lastRenderedPageBreak/>
        <w:t xml:space="preserve">Фильтрация реестра и поиск партии </w:t>
      </w:r>
      <w:r>
        <w:rPr>
          <w:rFonts w:eastAsia="MS Mincho"/>
          <w:noProof/>
        </w:rPr>
        <w:t>продуктов переработки зерна</w:t>
      </w:r>
    </w:p>
    <w:p w14:paraId="39F173A6" w14:textId="7F742481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партии зерна в реестре по заданному параметру либо найти конкретную партию зерна, необходимо ввести значения параметров либо номер партии зерна в соответствующие поля и нажать кнопку «Поиск» (</w:t>
      </w:r>
      <w:r w:rsidR="00362796">
        <w:rPr>
          <w:rFonts w:eastAsia="MS Mincho"/>
          <w:noProof/>
          <w:szCs w:val="20"/>
          <w:lang w:eastAsia="en-US"/>
        </w:rPr>
        <w:fldChar w:fldCharType="begin"/>
      </w:r>
      <w:r w:rsidR="00362796">
        <w:rPr>
          <w:rFonts w:eastAsia="MS Mincho"/>
          <w:noProof/>
          <w:szCs w:val="20"/>
          <w:lang w:eastAsia="en-US"/>
        </w:rPr>
        <w:instrText xml:space="preserve"> REF _Ref11747051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362796">
        <w:rPr>
          <w:rFonts w:eastAsia="MS Mincho"/>
          <w:noProof/>
          <w:szCs w:val="20"/>
          <w:lang w:eastAsia="en-US"/>
        </w:rPr>
      </w:r>
      <w:r w:rsidR="0036279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1</w:t>
      </w:r>
      <w:r w:rsidR="0036279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EEE7B12" w14:textId="1769B39C" w:rsidR="00A93BAB" w:rsidRPr="000D4383" w:rsidRDefault="00DF39DB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D1C1886" wp14:editId="2E3F016E">
            <wp:extent cx="5836547" cy="4091940"/>
            <wp:effectExtent l="0" t="0" r="0" b="381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"/>
                    <a:srcRect r="1749"/>
                    <a:stretch/>
                  </pic:blipFill>
                  <pic:spPr bwMode="auto">
                    <a:xfrm>
                      <a:off x="0" y="0"/>
                      <a:ext cx="5836547" cy="4091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F46497" w14:textId="1586F550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65" w:name="_Ref117470517"/>
      <w:bookmarkStart w:id="266" w:name="_Ref11727176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65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</w:t>
      </w:r>
      <w:bookmarkEnd w:id="266"/>
      <w:r w:rsidR="00362796" w:rsidRPr="00362796">
        <w:rPr>
          <w:rFonts w:eastAsia="MS Mincho"/>
          <w:noProof/>
          <w:szCs w:val="20"/>
          <w:lang w:eastAsia="en-US"/>
        </w:rPr>
        <w:t>партии продуктов переработки зерна</w:t>
      </w:r>
    </w:p>
    <w:p w14:paraId="27F650C8" w14:textId="77777777" w:rsidR="00A93BAB" w:rsidRPr="00501ABF" w:rsidRDefault="00A93BAB" w:rsidP="007D2272">
      <w:pPr>
        <w:pStyle w:val="41"/>
        <w:spacing w:line="360" w:lineRule="auto"/>
        <w:rPr>
          <w:rFonts w:eastAsia="MS Mincho"/>
          <w:noProof/>
        </w:rPr>
      </w:pPr>
      <w:bookmarkStart w:id="267" w:name="_Toc117272576"/>
      <w:r w:rsidRPr="00501ABF">
        <w:rPr>
          <w:rFonts w:eastAsia="MS Mincho"/>
          <w:noProof/>
        </w:rPr>
        <w:t xml:space="preserve">Просмотр партий </w:t>
      </w:r>
      <w:r>
        <w:rPr>
          <w:rFonts w:eastAsia="MS Mincho"/>
          <w:noProof/>
        </w:rPr>
        <w:t>продуктов переработки зерна</w:t>
      </w:r>
      <w:bookmarkEnd w:id="267"/>
    </w:p>
    <w:p w14:paraId="2F85BDB5" w14:textId="118D2003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партии </w:t>
      </w:r>
      <w:r w:rsidR="00362796" w:rsidRPr="00362796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еобходимо нажать значок просмотра (</w:t>
      </w:r>
      <w:r>
        <w:rPr>
          <w:rFonts w:eastAsia="MS Mincho"/>
          <w:noProof/>
          <w:szCs w:val="20"/>
          <w:lang w:eastAsia="en-US"/>
        </w:rPr>
        <w:fldChar w:fldCharType="begin"/>
      </w:r>
      <w:r>
        <w:rPr>
          <w:rFonts w:eastAsia="MS Mincho"/>
          <w:noProof/>
          <w:szCs w:val="20"/>
          <w:lang w:eastAsia="en-US"/>
        </w:rPr>
        <w:instrText xml:space="preserve"> REF _Ref1172717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>
        <w:rPr>
          <w:rFonts w:eastAsia="MS Mincho"/>
          <w:noProof/>
          <w:szCs w:val="20"/>
          <w:lang w:eastAsia="en-US"/>
        </w:rPr>
      </w:r>
      <w:r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2</w:t>
      </w:r>
      <w:r w:rsidR="003F4E50" w:rsidRPr="000D4383">
        <w:rPr>
          <w:rFonts w:eastAsia="MS Mincho"/>
          <w:noProof/>
          <w:szCs w:val="20"/>
          <w:lang w:eastAsia="en-US"/>
        </w:rPr>
        <w:t xml:space="preserve"> – Переход на карточку партии</w:t>
      </w:r>
      <w:r w:rsidR="003F4E50">
        <w:rPr>
          <w:rFonts w:eastAsia="MS Mincho"/>
          <w:noProof/>
          <w:szCs w:val="20"/>
          <w:lang w:eastAsia="en-US"/>
        </w:rPr>
        <w:t xml:space="preserve"> </w:t>
      </w:r>
      <w:r w:rsidR="003F4E50">
        <w:rPr>
          <w:rFonts w:eastAsia="MS Mincho"/>
          <w:noProof/>
        </w:rPr>
        <w:t>продуктов переработки</w:t>
      </w:r>
      <w:r w:rsidR="003F4E50" w:rsidRPr="000D4383">
        <w:rPr>
          <w:rFonts w:eastAsia="MS Mincho"/>
          <w:noProof/>
          <w:szCs w:val="20"/>
          <w:lang w:eastAsia="en-US"/>
        </w:rPr>
        <w:t xml:space="preserve"> зерна</w:t>
      </w:r>
      <w:r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карточка партии </w:t>
      </w:r>
      <w:r w:rsidR="00886FE1">
        <w:rPr>
          <w:rFonts w:eastAsia="MS Mincho"/>
          <w:noProof/>
        </w:rPr>
        <w:t>продуктов переработки</w:t>
      </w:r>
      <w:r w:rsidR="00886FE1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 в режиме просмотра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47064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3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38CB934F" w14:textId="77777777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74DF0D45" w14:textId="4E4CFA30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A26E55E" wp14:editId="3DDE9ECB">
            <wp:extent cx="5441702" cy="3690650"/>
            <wp:effectExtent l="0" t="0" r="6985" b="5080"/>
            <wp:docPr id="1379" name="Рисунок 1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448050" cy="369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D0C86" w14:textId="537538CE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68" w:name="_Ref117470553"/>
      <w:bookmarkStart w:id="269" w:name="_Ref1172717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68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партии</w:t>
      </w:r>
      <w:r w:rsidR="00886FE1">
        <w:rPr>
          <w:rFonts w:eastAsia="MS Mincho"/>
          <w:noProof/>
          <w:szCs w:val="20"/>
          <w:lang w:eastAsia="en-US"/>
        </w:rPr>
        <w:t xml:space="preserve"> </w:t>
      </w:r>
      <w:r w:rsidR="00886FE1">
        <w:rPr>
          <w:rFonts w:eastAsia="MS Mincho"/>
          <w:noProof/>
        </w:rPr>
        <w:t>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  <w:bookmarkEnd w:id="269"/>
    </w:p>
    <w:p w14:paraId="0BA63F48" w14:textId="7B181A1B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6AE6CB3" wp14:editId="451562DC">
            <wp:extent cx="5940425" cy="4091940"/>
            <wp:effectExtent l="0" t="0" r="3175" b="3810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67564" w14:textId="7702D36D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70" w:name="_Ref117470646"/>
      <w:bookmarkStart w:id="271" w:name="_Ref1172717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0"/>
      <w:r w:rsidRPr="000D4383">
        <w:rPr>
          <w:rFonts w:eastAsia="MS Mincho"/>
          <w:noProof/>
          <w:szCs w:val="20"/>
          <w:lang w:eastAsia="en-US"/>
        </w:rPr>
        <w:t xml:space="preserve"> – Карточка партии</w:t>
      </w:r>
      <w:r w:rsidR="00886FE1">
        <w:rPr>
          <w:rFonts w:eastAsia="MS Mincho"/>
          <w:noProof/>
          <w:szCs w:val="20"/>
          <w:lang w:eastAsia="en-US"/>
        </w:rPr>
        <w:t xml:space="preserve"> </w:t>
      </w:r>
      <w:r w:rsidR="00886FE1">
        <w:rPr>
          <w:rFonts w:eastAsia="MS Mincho"/>
          <w:noProof/>
        </w:rPr>
        <w:t>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  <w:bookmarkEnd w:id="271"/>
    </w:p>
    <w:p w14:paraId="298D95DC" w14:textId="77777777" w:rsidR="00A93BAB" w:rsidRPr="00282B06" w:rsidRDefault="00A93BAB" w:rsidP="007D2272">
      <w:pPr>
        <w:pStyle w:val="41"/>
        <w:spacing w:line="360" w:lineRule="auto"/>
        <w:rPr>
          <w:rFonts w:eastAsia="MS Mincho"/>
          <w:noProof/>
        </w:rPr>
      </w:pPr>
      <w:bookmarkStart w:id="272" w:name="_Toc117272577"/>
      <w:r w:rsidRPr="00282B06">
        <w:rPr>
          <w:rFonts w:eastAsia="MS Mincho"/>
          <w:noProof/>
        </w:rPr>
        <w:lastRenderedPageBreak/>
        <w:t xml:space="preserve">Формирование партии </w:t>
      </w:r>
      <w:r>
        <w:rPr>
          <w:rFonts w:eastAsia="MS Mincho"/>
          <w:noProof/>
        </w:rPr>
        <w:t>продуктов переработки зерна</w:t>
      </w:r>
      <w:bookmarkEnd w:id="272"/>
    </w:p>
    <w:p w14:paraId="37BAED4B" w14:textId="77777777" w:rsidR="00A93BAB" w:rsidRPr="00282B06" w:rsidRDefault="00A93BAB" w:rsidP="007D2272">
      <w:pPr>
        <w:pStyle w:val="51"/>
        <w:spacing w:line="360" w:lineRule="auto"/>
      </w:pPr>
      <w:r w:rsidRPr="00282B06">
        <w:t xml:space="preserve">Формирование партии </w:t>
      </w:r>
      <w:r>
        <w:t>продуктов переработки зерна</w:t>
      </w:r>
      <w:r w:rsidRPr="00282B06">
        <w:t xml:space="preserve"> </w:t>
      </w:r>
      <w:r>
        <w:t>при производстве</w:t>
      </w:r>
    </w:p>
    <w:p w14:paraId="192E1DF5" w14:textId="11E696B7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формирования партии </w:t>
      </w:r>
      <w:r w:rsidR="00DF39DB" w:rsidRPr="00DF39DB">
        <w:rPr>
          <w:rFonts w:eastAsia="MS Mincho"/>
          <w:noProof/>
          <w:szCs w:val="20"/>
          <w:lang w:eastAsia="en-US"/>
        </w:rPr>
        <w:t>продуктов переработки зерна при производстве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на ссылку «Формирование партии </w:t>
      </w:r>
      <w:r w:rsidR="00886FE1">
        <w:rPr>
          <w:rFonts w:eastAsia="MS Mincho"/>
          <w:noProof/>
        </w:rPr>
        <w:t>продуктов переработки</w:t>
      </w:r>
      <w:r w:rsidR="00886FE1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зерна </w:t>
      </w:r>
      <w:r>
        <w:rPr>
          <w:rFonts w:eastAsia="MS Mincho"/>
          <w:noProof/>
          <w:szCs w:val="20"/>
          <w:lang w:eastAsia="en-US"/>
        </w:rPr>
        <w:t>при производстве</w:t>
      </w:r>
      <w:r w:rsidRPr="000D4383">
        <w:rPr>
          <w:rFonts w:eastAsia="MS Mincho"/>
          <w:noProof/>
          <w:szCs w:val="20"/>
          <w:lang w:eastAsia="en-US"/>
        </w:rPr>
        <w:t xml:space="preserve">» либо в реестре партий </w:t>
      </w:r>
      <w:r w:rsidR="00886FE1">
        <w:rPr>
          <w:rFonts w:eastAsia="MS Mincho"/>
          <w:noProof/>
        </w:rPr>
        <w:t>продуктов переработки</w:t>
      </w:r>
      <w:r w:rsidR="00886FE1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 нажать кнопку «</w:t>
      </w:r>
      <w:r w:rsidR="00DF39DB">
        <w:rPr>
          <w:rFonts w:eastAsia="MS Mincho"/>
          <w:noProof/>
          <w:szCs w:val="20"/>
          <w:lang w:eastAsia="en-US"/>
        </w:rPr>
        <w:t>При производств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47087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4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93FECF7" w14:textId="19B31DF1" w:rsidR="00A93BAB" w:rsidRPr="000D4383" w:rsidRDefault="00DF39DB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790790D" wp14:editId="73D016A7">
            <wp:extent cx="5940425" cy="2997835"/>
            <wp:effectExtent l="0" t="0" r="3175" b="0"/>
            <wp:docPr id="1381" name="Рисунок 1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2729B" w14:textId="0D135F17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73" w:name="_Ref117470871"/>
      <w:bookmarkStart w:id="274" w:name="_Ref1172717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3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</w:t>
      </w:r>
      <w:bookmarkEnd w:id="274"/>
      <w:r w:rsidR="00DF39DB" w:rsidRPr="00DF39DB">
        <w:rPr>
          <w:rFonts w:eastAsia="MS Mincho"/>
          <w:noProof/>
          <w:szCs w:val="20"/>
          <w:lang w:eastAsia="en-US"/>
        </w:rPr>
        <w:t>продуктов переработки зерна при производстве</w:t>
      </w:r>
    </w:p>
    <w:p w14:paraId="4E5EF8E7" w14:textId="77777777" w:rsidR="003F4E50" w:rsidRDefault="00A93BA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формирования партии </w:t>
      </w:r>
      <w:r w:rsidR="00DF39DB" w:rsidRPr="00DF39DB">
        <w:rPr>
          <w:rFonts w:eastAsia="MS Mincho"/>
          <w:noProof/>
          <w:szCs w:val="20"/>
          <w:lang w:eastAsia="en-US"/>
        </w:rPr>
        <w:t xml:space="preserve">продуктов переработки зерна при производстве </w:t>
      </w:r>
      <w:r w:rsidRPr="000D4383">
        <w:rPr>
          <w:rFonts w:eastAsia="MS Mincho"/>
          <w:noProof/>
          <w:szCs w:val="20"/>
          <w:lang w:eastAsia="en-US"/>
        </w:rPr>
        <w:t xml:space="preserve">необходимо заполнить поля: указать номер документа </w:t>
      </w:r>
      <w:r w:rsidR="00DF39DB" w:rsidRPr="00DF39DB">
        <w:rPr>
          <w:rFonts w:eastAsia="MS Mincho"/>
          <w:noProof/>
          <w:szCs w:val="20"/>
          <w:lang w:eastAsia="en-US"/>
        </w:rPr>
        <w:t>продуктов переработки зерна при производстве</w:t>
      </w:r>
      <w:r w:rsidRPr="000D4383">
        <w:rPr>
          <w:rFonts w:eastAsia="MS Mincho"/>
          <w:noProof/>
          <w:szCs w:val="20"/>
          <w:lang w:eastAsia="en-US"/>
        </w:rPr>
        <w:t xml:space="preserve">, после выбора культуры будут подгружены </w:t>
      </w:r>
      <w:r w:rsidRPr="000D4383">
        <w:rPr>
          <w:rFonts w:eastAsia="MS Mincho"/>
          <w:noProof/>
          <w:szCs w:val="20"/>
          <w:lang w:eastAsia="en-US"/>
        </w:rPr>
        <w:lastRenderedPageBreak/>
        <w:t>показатели потребительских свойств, значения которых необходимо заполнить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18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366FC37E" wp14:editId="78AB8592">
            <wp:extent cx="5883007" cy="2997835"/>
            <wp:effectExtent l="0" t="0" r="3810" b="0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8"/>
                    <a:srcRect r="967"/>
                    <a:stretch/>
                  </pic:blipFill>
                  <pic:spPr bwMode="auto">
                    <a:xfrm>
                      <a:off x="0" y="0"/>
                      <a:ext cx="5883007" cy="2997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2D7E44" w14:textId="5A28CD3F" w:rsidR="00A93BAB" w:rsidRPr="000D4383" w:rsidRDefault="003F4E50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>
        <w:rPr>
          <w:rFonts w:eastAsia="MS Mincho"/>
          <w:noProof/>
          <w:szCs w:val="20"/>
          <w:lang w:eastAsia="en-US"/>
        </w:rPr>
        <w:t>135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="00A93BAB">
        <w:rPr>
          <w:rFonts w:eastAsia="MS Mincho"/>
          <w:noProof/>
          <w:szCs w:val="20"/>
          <w:lang w:eastAsia="en-US"/>
        </w:rPr>
        <w:t>)</w:t>
      </w:r>
      <w:r w:rsidR="00A93BAB"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19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>
        <w:rPr>
          <w:rFonts w:eastAsia="MS Mincho"/>
          <w:noProof/>
          <w:szCs w:val="20"/>
          <w:lang w:eastAsia="en-US"/>
        </w:rPr>
        <w:t>136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="00A93BAB">
        <w:rPr>
          <w:rFonts w:eastAsia="MS Mincho"/>
          <w:noProof/>
          <w:szCs w:val="20"/>
          <w:lang w:eastAsia="en-US"/>
        </w:rPr>
        <w:t>)</w:t>
      </w:r>
      <w:r w:rsidR="00A93BAB" w:rsidRPr="000D4383">
        <w:rPr>
          <w:rFonts w:eastAsia="MS Mincho"/>
          <w:noProof/>
          <w:szCs w:val="20"/>
          <w:lang w:eastAsia="en-US"/>
        </w:rPr>
        <w:t>.</w:t>
      </w:r>
    </w:p>
    <w:p w14:paraId="317C5797" w14:textId="0A38FB2C" w:rsidR="00DF39DB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75" w:name="_Ref117271843"/>
      <w:bookmarkStart w:id="276" w:name="_Ref117271805"/>
      <w:r>
        <w:rPr>
          <w:noProof/>
        </w:rPr>
        <w:drawing>
          <wp:inline distT="0" distB="0" distL="0" distR="0" wp14:anchorId="47088D1E" wp14:editId="04E0E69B">
            <wp:extent cx="5883007" cy="2997835"/>
            <wp:effectExtent l="0" t="0" r="3810" b="0"/>
            <wp:docPr id="1383" name="Рисунок 1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8"/>
                    <a:srcRect r="967"/>
                    <a:stretch/>
                  </pic:blipFill>
                  <pic:spPr bwMode="auto">
                    <a:xfrm>
                      <a:off x="0" y="0"/>
                      <a:ext cx="5883007" cy="2997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16D35D" w14:textId="452D22B6" w:rsidR="00A93BAB" w:rsidRDefault="00A93BA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5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формирования партии зерна по результатам государственного мониторинга</w:t>
      </w:r>
      <w:bookmarkEnd w:id="276"/>
    </w:p>
    <w:p w14:paraId="6CB76216" w14:textId="1199584D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2DD329A" wp14:editId="12852A9C">
            <wp:extent cx="5940425" cy="2997835"/>
            <wp:effectExtent l="0" t="0" r="3175" b="0"/>
            <wp:docPr id="1384" name="Рисунок 1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AD4E3" w14:textId="621282A1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77" w:name="_Ref11727190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7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7BA1EB1E" w14:textId="77777777" w:rsidR="00A93BAB" w:rsidRPr="00B76407" w:rsidRDefault="00A93BAB" w:rsidP="007D2272">
      <w:pPr>
        <w:pStyle w:val="51"/>
        <w:spacing w:line="360" w:lineRule="auto"/>
      </w:pPr>
      <w:r w:rsidRPr="00B76407">
        <w:t xml:space="preserve">Формирование партии </w:t>
      </w:r>
      <w:r>
        <w:t>продуктов переработки зерна</w:t>
      </w:r>
      <w:r w:rsidRPr="00B76407">
        <w:t xml:space="preserve"> из других партий</w:t>
      </w:r>
    </w:p>
    <w:p w14:paraId="0DC5D842" w14:textId="4005AED0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из других партий необходимо нажать на ссылку «Формирование партии зерна из других партий» либо в реестре партий зерна нажать кнопку «Из других партий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191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7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A062747" w14:textId="297D6883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B1F320C" wp14:editId="0E04BA1A">
            <wp:extent cx="5940425" cy="2997835"/>
            <wp:effectExtent l="0" t="0" r="3175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DBDB0" w14:textId="6AA28929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78" w:name="_Ref11727191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8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из других партий</w:t>
      </w:r>
    </w:p>
    <w:p w14:paraId="6502DC2E" w14:textId="176B7962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формирования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из других партий необходимо заполнить поля: выбрать предшествующие партии и указать массу зерна, используемого для формирования новой партии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2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8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26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39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39C5C959" w14:textId="15BE10DE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799C188" wp14:editId="35EF85C7">
            <wp:extent cx="5940425" cy="2997835"/>
            <wp:effectExtent l="0" t="0" r="3175" b="0"/>
            <wp:docPr id="1392" name="Рисунок 1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A1FBD" w14:textId="39519A37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79" w:name="_Ref1172722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79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о предшествующих партиях</w:t>
      </w:r>
    </w:p>
    <w:p w14:paraId="2C308FA5" w14:textId="35961365" w:rsidR="00A93BAB" w:rsidRPr="000D4383" w:rsidRDefault="00DF39DB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972D5D1" wp14:editId="4902CE27">
            <wp:extent cx="5940425" cy="2997835"/>
            <wp:effectExtent l="0" t="0" r="3175" b="0"/>
            <wp:docPr id="1393" name="Рисунок 1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37BB1" w14:textId="020C1051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0" w:name="_Ref11727226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3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0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3B2DD4DB" w14:textId="2B742643" w:rsidR="00A93BAB" w:rsidRPr="00CD6266" w:rsidRDefault="00A93BAB" w:rsidP="007D2272">
      <w:pPr>
        <w:pStyle w:val="51"/>
        <w:spacing w:line="360" w:lineRule="auto"/>
      </w:pPr>
      <w:r w:rsidRPr="00CD6266">
        <w:t xml:space="preserve">Формирование партии </w:t>
      </w:r>
      <w:r>
        <w:t>продуктов переработки зерна</w:t>
      </w:r>
      <w:r w:rsidRPr="00CD6266">
        <w:t xml:space="preserve"> </w:t>
      </w:r>
      <w:r w:rsidR="00886FE1">
        <w:t xml:space="preserve">из </w:t>
      </w:r>
      <w:r w:rsidRPr="00CD6266">
        <w:t>остатков</w:t>
      </w:r>
    </w:p>
    <w:p w14:paraId="684B9E89" w14:textId="2FB738D7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при регистрации остатков партии зерна необходимо нажать на ссылку «Формирование партии зерна из остатков» либо в реестре партий зерна нажать кнопку «Из остатков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0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380DEAD3" w14:textId="0BCB1A8A" w:rsidR="00A93BAB" w:rsidRPr="000D4383" w:rsidRDefault="00DF39DB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9C5CF57" wp14:editId="22C71392">
            <wp:extent cx="5940425" cy="2997835"/>
            <wp:effectExtent l="0" t="0" r="3175" b="0"/>
            <wp:docPr id="1394" name="Рисунок 1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68090" w14:textId="603F6C4D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1" w:name="_Ref1172723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1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при регистрации остатков</w:t>
      </w:r>
    </w:p>
    <w:p w14:paraId="73AEDAF8" w14:textId="0471CBC2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формирования партии</w:t>
      </w:r>
      <w:r w:rsidR="00DF39DB">
        <w:rPr>
          <w:rFonts w:eastAsia="MS Mincho"/>
          <w:noProof/>
          <w:szCs w:val="20"/>
          <w:lang w:eastAsia="en-US"/>
        </w:rPr>
        <w:t xml:space="preserve"> 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 из остатков необходимо заполнить поля. После выбора культуры будут подгружены показатели потребительских свойств, значения которых необходимо заполнить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3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1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форм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2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61340F3" w14:textId="18C6F387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37938F8" wp14:editId="0945299F">
            <wp:extent cx="5940425" cy="2997835"/>
            <wp:effectExtent l="0" t="0" r="3175" b="0"/>
            <wp:docPr id="1395" name="Рисунок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70A2" w14:textId="20B01946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2" w:name="_Ref11727233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2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при регистрации остатков</w:t>
      </w:r>
    </w:p>
    <w:p w14:paraId="1480E633" w14:textId="225CD494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E53FB6B" wp14:editId="5D7AF905">
            <wp:extent cx="5940425" cy="2997835"/>
            <wp:effectExtent l="0" t="0" r="3175" b="0"/>
            <wp:docPr id="1396" name="Рисунок 1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BE302" w14:textId="2A18C06D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3" w:name="_Ref1172723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3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5A01CA10" w14:textId="77777777" w:rsidR="00A93BAB" w:rsidRPr="006B3B1B" w:rsidRDefault="00A93BAB" w:rsidP="007D2272">
      <w:pPr>
        <w:pStyle w:val="51"/>
        <w:spacing w:line="360" w:lineRule="auto"/>
      </w:pPr>
      <w:r w:rsidRPr="006B3B1B">
        <w:t xml:space="preserve">Формирование партии </w:t>
      </w:r>
      <w:r>
        <w:t>продуктов переработки зерна</w:t>
      </w:r>
      <w:r w:rsidRPr="006B3B1B">
        <w:t xml:space="preserve"> при ввозе</w:t>
      </w:r>
    </w:p>
    <w:p w14:paraId="11B1AC72" w14:textId="7B151881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партии зерна при ввозе необходимо нажать на ссылку «Формирование партии зерна при ввозе» либо в реестре партий зерна нажать кнопку «При ввозе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5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3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83142B7" w14:textId="68F10ED4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2D2BCA7" wp14:editId="1411E006">
            <wp:extent cx="5940425" cy="2997835"/>
            <wp:effectExtent l="0" t="0" r="3175" b="0"/>
            <wp:docPr id="1397" name="Рисунок 1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95440" w14:textId="028425D4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4" w:name="_Ref11727235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4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зерна при ввозе</w:t>
      </w:r>
    </w:p>
    <w:p w14:paraId="6081F90F" w14:textId="3F7A137B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формирования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при ввозе необходимо заполнить поля. После выбора культуры будут подгружены показатели потребительских свойств, значения которых необходимо заполнить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6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4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форм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6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5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53C9E2C" w14:textId="1535DF93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ECEC85E" wp14:editId="1CD4C90C">
            <wp:extent cx="5940425" cy="2997835"/>
            <wp:effectExtent l="0" t="0" r="3175" b="0"/>
            <wp:docPr id="1398" name="Рисунок 1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CE324" w14:textId="7EE2BF51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5" w:name="_Ref11727236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5"/>
      <w:r w:rsidRPr="000D4383">
        <w:rPr>
          <w:rFonts w:eastAsia="MS Mincho"/>
          <w:noProof/>
          <w:szCs w:val="20"/>
          <w:lang w:eastAsia="en-US"/>
        </w:rPr>
        <w:t xml:space="preserve"> – Заполнение данных при ввозе</w:t>
      </w:r>
    </w:p>
    <w:p w14:paraId="04F297F3" w14:textId="115642D0" w:rsidR="00A93BAB" w:rsidRPr="000D4383" w:rsidRDefault="00DF39D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54DD751" wp14:editId="4C1A16BE">
            <wp:extent cx="5940425" cy="2997835"/>
            <wp:effectExtent l="0" t="0" r="3175" b="0"/>
            <wp:docPr id="687" name="Рисунок 6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BFDC5" w14:textId="4650C0FD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6" w:name="_Ref11727236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6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695A862A" w14:textId="77777777" w:rsidR="00A93BAB" w:rsidRPr="005B556C" w:rsidRDefault="00A93BAB" w:rsidP="007D2272">
      <w:pPr>
        <w:pStyle w:val="51"/>
        <w:spacing w:line="360" w:lineRule="auto"/>
      </w:pPr>
      <w:r w:rsidRPr="005B556C">
        <w:t xml:space="preserve">Формирование партии </w:t>
      </w:r>
      <w:r>
        <w:t>продуктов переработки зерна</w:t>
      </w:r>
      <w:r w:rsidRPr="005B556C">
        <w:t xml:space="preserve"> на основании СДИЗ на бумажном носителе</w:t>
      </w:r>
    </w:p>
    <w:p w14:paraId="50D9DC77" w14:textId="3124FEBE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формирования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а основании СДИЗ на бумажном носителе необходимо нажать на ссылку «Формирование партии зерна на основании СДИЗ на бумажном носителе» либо в реестре партий зерна нажать кнопку «На основании СДИЗ на бумажном носителе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7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6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0EB95F9" w14:textId="793EDFC9" w:rsidR="00A93BAB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C1C0E24" wp14:editId="5CD2C03B">
            <wp:extent cx="5940425" cy="2997835"/>
            <wp:effectExtent l="0" t="0" r="3175" b="0"/>
            <wp:docPr id="1401" name="Рисунок 1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55C00" w14:textId="77CD9E10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7" w:name="_Ref11727237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7"/>
      <w:r w:rsidRPr="000D4383">
        <w:rPr>
          <w:rFonts w:eastAsia="MS Mincho"/>
          <w:noProof/>
          <w:szCs w:val="20"/>
          <w:lang w:eastAsia="en-US"/>
        </w:rPr>
        <w:t xml:space="preserve"> – Переход к формированию партии </w:t>
      </w:r>
      <w:r w:rsidR="00C357C0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а основании СДИЗ на бумажном носителе</w:t>
      </w:r>
    </w:p>
    <w:p w14:paraId="12077772" w14:textId="130639EC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формирования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а основании СДИЗ на бумажном носителе необходимо заполнить поля: ввести предшествующую партию, полученную по СДИЗ на бумажном носителе, и указать массу зерна, используемую для формирования новой партии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8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7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форм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3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8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37E053D" w14:textId="3B76B989" w:rsidR="00A93BAB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4B88AC5" wp14:editId="59400885">
            <wp:extent cx="5940425" cy="2997835"/>
            <wp:effectExtent l="0" t="0" r="3175" b="0"/>
            <wp:docPr id="1402" name="Рисунок 1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460EB" w14:textId="13EA8165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8" w:name="_Ref11727238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8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о предшествующей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3AF712B4" w14:textId="03823761" w:rsidR="00A93BAB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5932A9A" wp14:editId="275BCE17">
            <wp:extent cx="5940425" cy="2997835"/>
            <wp:effectExtent l="0" t="0" r="3175" b="0"/>
            <wp:docPr id="1403" name="Рисунок 1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55CA2" w14:textId="2ECD7F86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89" w:name="_Ref1172723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89"/>
      <w:r w:rsidRPr="000D4383">
        <w:rPr>
          <w:rFonts w:eastAsia="MS Mincho"/>
          <w:noProof/>
          <w:szCs w:val="20"/>
          <w:lang w:eastAsia="en-US"/>
        </w:rPr>
        <w:t xml:space="preserve"> – Формирование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тки</w:t>
      </w:r>
    </w:p>
    <w:p w14:paraId="14FDB4A8" w14:textId="77777777" w:rsidR="00A93BAB" w:rsidRPr="007364F1" w:rsidRDefault="00A93BAB" w:rsidP="007D2272">
      <w:pPr>
        <w:pStyle w:val="41"/>
        <w:spacing w:line="360" w:lineRule="auto"/>
        <w:rPr>
          <w:rFonts w:eastAsia="MS Mincho"/>
          <w:noProof/>
        </w:rPr>
      </w:pPr>
      <w:bookmarkStart w:id="290" w:name="_Toc117272578"/>
      <w:r w:rsidRPr="007364F1">
        <w:rPr>
          <w:rFonts w:eastAsia="MS Mincho"/>
          <w:noProof/>
        </w:rPr>
        <w:t xml:space="preserve">Редактирование партии </w:t>
      </w:r>
      <w:r>
        <w:rPr>
          <w:rFonts w:eastAsia="MS Mincho"/>
          <w:noProof/>
        </w:rPr>
        <w:t>продуктов переработки зерна</w:t>
      </w:r>
      <w:bookmarkEnd w:id="290"/>
    </w:p>
    <w:p w14:paraId="640860E7" w14:textId="3ECABB70" w:rsidR="00A93BAB" w:rsidRPr="000D4383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партии </w:t>
      </w:r>
      <w:r w:rsidR="00DF39DB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 xml:space="preserve">зерна необходимо на карточке просмотра партии </w:t>
      </w:r>
      <w:r w:rsidR="00C357C0">
        <w:rPr>
          <w:rFonts w:eastAsia="MS Mincho"/>
          <w:noProof/>
          <w:szCs w:val="20"/>
          <w:lang w:eastAsia="en-US"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ажать кнопку «Редактиров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0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49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307A6FE3" w14:textId="337C72D6" w:rsidR="00A93BAB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84E4E76" wp14:editId="6D50C587">
            <wp:extent cx="5940425" cy="2997835"/>
            <wp:effectExtent l="0" t="0" r="3175" b="0"/>
            <wp:docPr id="1404" name="Рисунок 1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31581" w14:textId="4E6AF19F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1" w:name="_Ref11727240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4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1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30FCDEFD" w14:textId="11E09C2E" w:rsidR="00A93BAB" w:rsidRDefault="00A93B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редактирования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 можно внести необходимые изменения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0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1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1FE1CB1" w14:textId="030616AB" w:rsidR="00C357C0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BA05CEA" wp14:editId="00B05500">
            <wp:extent cx="5940425" cy="2997835"/>
            <wp:effectExtent l="0" t="0" r="3175" b="0"/>
            <wp:docPr id="1405" name="Рисунок 1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363AD" w14:textId="115C8B88" w:rsidR="00A93BAB" w:rsidRPr="000D4383" w:rsidRDefault="00A93BA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292" w:name="_Ref1172724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2"/>
      <w:r w:rsidRPr="000D4383">
        <w:rPr>
          <w:rFonts w:eastAsia="MS Mincho"/>
          <w:noProof/>
          <w:szCs w:val="20"/>
          <w:lang w:eastAsia="en-US"/>
        </w:rPr>
        <w:t xml:space="preserve"> – Редактирование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4D13E6E6" w14:textId="71225EBF" w:rsidR="00A93BAB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E99C643" wp14:editId="1F2865CA">
            <wp:extent cx="5940425" cy="2997835"/>
            <wp:effectExtent l="0" t="0" r="3175" b="0"/>
            <wp:docPr id="1406" name="Рисунок 1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DD38F" w14:textId="0CB8C2F2" w:rsidR="00A93BAB" w:rsidRPr="000D4383" w:rsidRDefault="00A93BA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3" w:name="_Ref1172724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3"/>
      <w:r w:rsidRPr="000D4383">
        <w:rPr>
          <w:rFonts w:eastAsia="MS Mincho"/>
          <w:noProof/>
          <w:szCs w:val="20"/>
          <w:lang w:eastAsia="en-US"/>
        </w:rPr>
        <w:t xml:space="preserve"> – Сохранение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6705B4C4" w14:textId="77777777" w:rsidR="00975555" w:rsidRPr="00345EE7" w:rsidRDefault="00975555" w:rsidP="007D2272">
      <w:pPr>
        <w:pStyle w:val="41"/>
        <w:spacing w:line="360" w:lineRule="auto"/>
        <w:rPr>
          <w:rFonts w:eastAsia="MS Mincho"/>
          <w:noProof/>
        </w:rPr>
      </w:pPr>
      <w:bookmarkStart w:id="294" w:name="_Toc117272579"/>
      <w:r w:rsidRPr="00345EE7">
        <w:rPr>
          <w:rFonts w:eastAsia="MS Mincho"/>
          <w:noProof/>
        </w:rPr>
        <w:t xml:space="preserve">Удаление партии </w:t>
      </w:r>
      <w:r>
        <w:rPr>
          <w:rFonts w:eastAsia="MS Mincho"/>
          <w:noProof/>
        </w:rPr>
        <w:t>продуктов переработки зерна</w:t>
      </w:r>
      <w:bookmarkEnd w:id="294"/>
    </w:p>
    <w:p w14:paraId="25084BD9" w14:textId="238E5DE0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партии зерна необходимо на карточке просмотра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 нажать кнопку «Удали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2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4A5291E8" w14:textId="5719344E" w:rsidR="00975555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CF871FE" wp14:editId="5EC159D5">
            <wp:extent cx="5940425" cy="2997835"/>
            <wp:effectExtent l="0" t="0" r="3175" b="0"/>
            <wp:docPr id="1407" name="Рисунок 1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45575" w14:textId="2C3765E2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5" w:name="_Ref1172724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5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0D3F6417" w14:textId="0E306C76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3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3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53EF8020" w14:textId="250C8B5F" w:rsidR="00975555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6D4B7474" wp14:editId="38039CC7">
            <wp:extent cx="5940425" cy="2722880"/>
            <wp:effectExtent l="0" t="0" r="3175" b="1270"/>
            <wp:docPr id="1352" name="Рисунок 1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32730" w14:textId="4272D5C3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6" w:name="_Ref11727243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6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3CFAA834" w14:textId="77777777" w:rsidR="00975555" w:rsidRPr="00E10316" w:rsidRDefault="00975555" w:rsidP="007D2272">
      <w:pPr>
        <w:pStyle w:val="41"/>
        <w:spacing w:line="360" w:lineRule="auto"/>
        <w:rPr>
          <w:rFonts w:eastAsia="MS Mincho"/>
          <w:noProof/>
        </w:rPr>
      </w:pPr>
      <w:bookmarkStart w:id="297" w:name="_Toc117272580"/>
      <w:r w:rsidRPr="00E10316">
        <w:rPr>
          <w:rFonts w:eastAsia="MS Mincho"/>
          <w:noProof/>
        </w:rPr>
        <w:t xml:space="preserve">Подписание партии </w:t>
      </w:r>
      <w:r>
        <w:rPr>
          <w:rFonts w:eastAsia="MS Mincho"/>
          <w:noProof/>
        </w:rPr>
        <w:t>продуктов переработки зерна</w:t>
      </w:r>
      <w:bookmarkEnd w:id="297"/>
    </w:p>
    <w:p w14:paraId="7713B259" w14:textId="7A0E15B7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партии зерна необходимо на карточке просмотра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 нажать кнопку «Подпис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4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49ADE9E8" w14:textId="1AB258D2" w:rsidR="00975555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70628B6" wp14:editId="18A95095">
            <wp:extent cx="5940425" cy="2997835"/>
            <wp:effectExtent l="0" t="0" r="3175" b="0"/>
            <wp:docPr id="689" name="Рисунок 6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34093" w14:textId="291A5F99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8" w:name="_Ref1172724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8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партии </w:t>
      </w:r>
      <w:r w:rsidR="00C357C0">
        <w:rPr>
          <w:rFonts w:eastAsia="MS Mincho"/>
          <w:noProof/>
        </w:rPr>
        <w:t>продуктов переработки</w:t>
      </w:r>
      <w:r w:rsidR="00C357C0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22011255" w14:textId="79426A60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подписание, для этого нажать кнопку «Продолжи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5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E2912EF" w14:textId="6F44FA83" w:rsidR="00975555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44B797D" wp14:editId="1E807AAB">
            <wp:extent cx="5780952" cy="5895238"/>
            <wp:effectExtent l="0" t="0" r="0" b="0"/>
            <wp:docPr id="691" name="Рисунок 6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780952" cy="5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81C50" w14:textId="30267778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299" w:name="_Ref1172724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299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партии</w:t>
      </w:r>
      <w:r w:rsidR="00C357C0" w:rsidRPr="00C357C0">
        <w:rPr>
          <w:rFonts w:eastAsia="MS Mincho"/>
          <w:noProof/>
        </w:rPr>
        <w:t xml:space="preserve"> </w:t>
      </w:r>
      <w:r w:rsidR="00C357C0">
        <w:rPr>
          <w:rFonts w:eastAsia="MS Mincho"/>
          <w:noProof/>
        </w:rPr>
        <w:t>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</w:p>
    <w:p w14:paraId="6119072C" w14:textId="77777777" w:rsidR="00975555" w:rsidRPr="00F457C2" w:rsidRDefault="00975555" w:rsidP="007D2272">
      <w:pPr>
        <w:pStyle w:val="41"/>
        <w:spacing w:line="360" w:lineRule="auto"/>
        <w:rPr>
          <w:rFonts w:eastAsia="MS Mincho"/>
          <w:noProof/>
        </w:rPr>
      </w:pPr>
      <w:bookmarkStart w:id="300" w:name="_Toc117272581"/>
      <w:r w:rsidRPr="00F457C2">
        <w:rPr>
          <w:rFonts w:eastAsia="MS Mincho"/>
          <w:noProof/>
        </w:rPr>
        <w:t xml:space="preserve">Аннулирование партии </w:t>
      </w:r>
      <w:r>
        <w:rPr>
          <w:rFonts w:eastAsia="MS Mincho"/>
          <w:noProof/>
        </w:rPr>
        <w:t>продуктов переработки зерна</w:t>
      </w:r>
      <w:bookmarkEnd w:id="300"/>
    </w:p>
    <w:p w14:paraId="183518F7" w14:textId="41D02DF6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партии зерна необходимо на карточке просмотра партии </w:t>
      </w:r>
      <w:r w:rsidR="00C357C0">
        <w:rPr>
          <w:rFonts w:eastAsia="MS Mincho"/>
          <w:noProof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 нажать кнопку «Аннулирование партии</w:t>
      </w:r>
      <w:r w:rsidR="00C357C0" w:rsidRPr="00C357C0">
        <w:rPr>
          <w:rFonts w:eastAsia="MS Mincho"/>
          <w:noProof/>
        </w:rPr>
        <w:t xml:space="preserve"> </w:t>
      </w:r>
      <w:r w:rsidR="00C357C0">
        <w:rPr>
          <w:rFonts w:eastAsia="MS Mincho"/>
          <w:noProof/>
        </w:rPr>
        <w:t>переработки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5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6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480B6A1C" w14:textId="69D90E0D" w:rsidR="00975555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6FCFB70" wp14:editId="299FABCB">
            <wp:extent cx="5940425" cy="2997835"/>
            <wp:effectExtent l="0" t="0" r="3175" b="0"/>
            <wp:docPr id="1229" name="Рисунок 1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29EB7" w14:textId="442A675C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1" w:name="_Ref11727245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1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партии </w:t>
      </w:r>
      <w:r w:rsidR="00C357C0">
        <w:rPr>
          <w:rFonts w:eastAsia="MS Mincho"/>
          <w:noProof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0EBFDDED" w14:textId="15D87C35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аннулирование, для этого нажать кнопку «Продолжи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6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7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71B181EB" w14:textId="01FE7E6B" w:rsidR="00975555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B4481AD" wp14:editId="1F5D6B9D">
            <wp:extent cx="5940425" cy="2751455"/>
            <wp:effectExtent l="0" t="0" r="3175" b="0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D216BF" w14:textId="20AE5923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2" w:name="_Ref11727246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2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партии </w:t>
      </w:r>
      <w:r w:rsidR="00C357C0">
        <w:rPr>
          <w:rFonts w:eastAsia="MS Mincho"/>
          <w:noProof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>зерна</w:t>
      </w:r>
    </w:p>
    <w:p w14:paraId="1F4C33DC" w14:textId="77777777" w:rsidR="00975555" w:rsidRPr="00632BDA" w:rsidRDefault="00975555" w:rsidP="007D2272">
      <w:pPr>
        <w:pStyle w:val="41"/>
        <w:spacing w:line="360" w:lineRule="auto"/>
        <w:rPr>
          <w:rFonts w:eastAsia="MS Mincho"/>
          <w:noProof/>
        </w:rPr>
      </w:pPr>
      <w:bookmarkStart w:id="303" w:name="_Toc117272582"/>
      <w:r w:rsidRPr="00632BDA">
        <w:rPr>
          <w:rFonts w:eastAsia="MS Mincho"/>
          <w:noProof/>
        </w:rPr>
        <w:t xml:space="preserve">Списание партии </w:t>
      </w:r>
      <w:r>
        <w:rPr>
          <w:rFonts w:eastAsia="MS Mincho"/>
          <w:noProof/>
        </w:rPr>
        <w:t>продуктов переработки зерна</w:t>
      </w:r>
      <w:bookmarkEnd w:id="303"/>
    </w:p>
    <w:p w14:paraId="496E456E" w14:textId="2C1A5E33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писания партии зерна необходимо на карточке просмотра партии </w:t>
      </w:r>
      <w:r w:rsidR="00C357C0">
        <w:rPr>
          <w:rFonts w:eastAsia="MS Mincho"/>
          <w:noProof/>
        </w:rPr>
        <w:t xml:space="preserve">продуктов переработки </w:t>
      </w:r>
      <w:r w:rsidRPr="000D4383">
        <w:rPr>
          <w:rFonts w:eastAsia="MS Mincho"/>
          <w:noProof/>
          <w:szCs w:val="20"/>
          <w:lang w:eastAsia="en-US"/>
        </w:rPr>
        <w:t xml:space="preserve">зерна нажать кнопку «Списание остатков по партии </w:t>
      </w:r>
      <w:r w:rsidR="00C357C0">
        <w:rPr>
          <w:rFonts w:eastAsia="MS Mincho"/>
          <w:noProof/>
        </w:rPr>
        <w:t>переработки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8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66A63E1" w14:textId="370D6072" w:rsidR="00975555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739B7A7" wp14:editId="5D600ED4">
            <wp:extent cx="5940425" cy="2997835"/>
            <wp:effectExtent l="0" t="0" r="3175" b="0"/>
            <wp:docPr id="1279" name="Рисунок 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67D30" w14:textId="203CC199" w:rsidR="00975555" w:rsidRPr="000D4383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4" w:name="_Ref1172724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4"/>
      <w:r w:rsidRPr="000D4383">
        <w:rPr>
          <w:rFonts w:eastAsia="MS Mincho"/>
          <w:noProof/>
          <w:szCs w:val="20"/>
          <w:lang w:eastAsia="en-US"/>
        </w:rPr>
        <w:t xml:space="preserve"> – Переход к списанию партии</w:t>
      </w:r>
      <w:r w:rsidR="00C357C0" w:rsidRPr="00C357C0">
        <w:rPr>
          <w:rFonts w:eastAsia="MS Mincho"/>
          <w:noProof/>
        </w:rPr>
        <w:t xml:space="preserve"> </w:t>
      </w:r>
      <w:r w:rsidR="00C357C0">
        <w:rPr>
          <w:rFonts w:eastAsia="MS Mincho"/>
          <w:noProof/>
        </w:rPr>
        <w:t>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</w:p>
    <w:p w14:paraId="747D7B18" w14:textId="140C7552" w:rsidR="00975555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списания партии зерна можно внести необходимые сведения о массе списания и причинах списания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4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59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писать»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72725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0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06A3EF8" w14:textId="744F058A" w:rsidR="00C357C0" w:rsidRPr="000D4383" w:rsidRDefault="00C357C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6947719" wp14:editId="58A9A637">
            <wp:extent cx="5934075" cy="2809875"/>
            <wp:effectExtent l="0" t="0" r="9525" b="9525"/>
            <wp:docPr id="1358" name="Рисунок 1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DE7BF" w14:textId="0AB49E24" w:rsidR="00975555" w:rsidRPr="000D4383" w:rsidRDefault="00975555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05" w:name="_Ref11727248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5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5"/>
      <w:r w:rsidRPr="000D4383">
        <w:rPr>
          <w:rFonts w:eastAsia="MS Mincho"/>
          <w:noProof/>
          <w:szCs w:val="20"/>
          <w:lang w:eastAsia="en-US"/>
        </w:rPr>
        <w:t xml:space="preserve"> – Форма списания партии</w:t>
      </w:r>
      <w:r w:rsidR="00C357C0">
        <w:rPr>
          <w:rFonts w:eastAsia="MS Mincho"/>
          <w:noProof/>
          <w:szCs w:val="20"/>
          <w:lang w:eastAsia="en-US"/>
        </w:rPr>
        <w:t xml:space="preserve"> продуктов перерабо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</w:p>
    <w:p w14:paraId="76205B4E" w14:textId="21B372F6" w:rsidR="00975555" w:rsidRPr="000D4383" w:rsidRDefault="00C357C0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7C4E1B6F" wp14:editId="485B61E6">
            <wp:extent cx="5940425" cy="2780030"/>
            <wp:effectExtent l="0" t="0" r="3175" b="1270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CA87E" w14:textId="2787012E" w:rsidR="00A93BAB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6" w:name="_Ref1172725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6"/>
      <w:r w:rsidRPr="000D4383">
        <w:rPr>
          <w:rFonts w:eastAsia="MS Mincho"/>
          <w:noProof/>
          <w:szCs w:val="20"/>
          <w:lang w:eastAsia="en-US"/>
        </w:rPr>
        <w:t xml:space="preserve"> – Списание партии</w:t>
      </w:r>
      <w:r w:rsidR="00C357C0" w:rsidRPr="00C357C0">
        <w:rPr>
          <w:rFonts w:eastAsia="MS Mincho"/>
          <w:noProof/>
          <w:szCs w:val="20"/>
          <w:lang w:eastAsia="en-US"/>
        </w:rPr>
        <w:t xml:space="preserve"> </w:t>
      </w:r>
      <w:r w:rsidR="00C357C0">
        <w:rPr>
          <w:rFonts w:eastAsia="MS Mincho"/>
          <w:noProof/>
          <w:szCs w:val="20"/>
          <w:lang w:eastAsia="en-US"/>
        </w:rPr>
        <w:t>продуктов перерабоки</w:t>
      </w:r>
      <w:r w:rsidRPr="000D4383">
        <w:rPr>
          <w:rFonts w:eastAsia="MS Mincho"/>
          <w:noProof/>
          <w:szCs w:val="20"/>
          <w:lang w:eastAsia="en-US"/>
        </w:rPr>
        <w:t xml:space="preserve"> зерна</w:t>
      </w:r>
    </w:p>
    <w:p w14:paraId="6C1F1C0B" w14:textId="77777777" w:rsidR="00896E99" w:rsidRPr="00856A11" w:rsidRDefault="00896E99" w:rsidP="007D2272">
      <w:pPr>
        <w:pStyle w:val="32"/>
        <w:spacing w:line="360" w:lineRule="auto"/>
      </w:pPr>
      <w:bookmarkStart w:id="307" w:name="_Toc121989408"/>
      <w:r w:rsidRPr="00856A11">
        <w:t>Обеспечение ведения информации о СДИЗ продуктов переработки зерна</w:t>
      </w:r>
      <w:bookmarkEnd w:id="307"/>
    </w:p>
    <w:p w14:paraId="0083B5E1" w14:textId="77777777" w:rsidR="00896E99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D25FD3">
        <w:rPr>
          <w:rFonts w:eastAsia="MS Mincho"/>
          <w:noProof/>
        </w:rPr>
        <w:t xml:space="preserve">Работа с реестром СДИЗ </w:t>
      </w:r>
      <w:r>
        <w:rPr>
          <w:rFonts w:eastAsia="MS Mincho"/>
          <w:noProof/>
        </w:rPr>
        <w:t>продуктов переработки</w:t>
      </w:r>
    </w:p>
    <w:p w14:paraId="57E53128" w14:textId="2BC790E0" w:rsidR="00896E99" w:rsidRDefault="00896E99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работы с реестром СДИЗ </w:t>
      </w:r>
      <w:r>
        <w:rPr>
          <w:noProof/>
        </w:rPr>
        <w:t>продуктов переработки</w:t>
      </w:r>
      <w:r w:rsidRPr="000D4383">
        <w:rPr>
          <w:noProof/>
        </w:rPr>
        <w:t xml:space="preserve"> необходимо в разделе «Управление СДИЗ </w:t>
      </w:r>
      <w:r>
        <w:rPr>
          <w:noProof/>
        </w:rPr>
        <w:t>продуктов переработки</w:t>
      </w:r>
      <w:r w:rsidRPr="000D4383">
        <w:rPr>
          <w:noProof/>
        </w:rPr>
        <w:t xml:space="preserve">» нажать на ссылку «Реестр СДИЗ </w:t>
      </w:r>
      <w:r>
        <w:rPr>
          <w:noProof/>
        </w:rPr>
        <w:t>продуктов переработки</w:t>
      </w:r>
      <w:r w:rsidRPr="000D4383">
        <w:rPr>
          <w:noProof/>
        </w:rPr>
        <w:t>» (</w:t>
      </w:r>
      <w:r w:rsidR="00886FE1">
        <w:rPr>
          <w:noProof/>
        </w:rPr>
        <w:fldChar w:fldCharType="begin"/>
      </w:r>
      <w:r w:rsidR="00886FE1">
        <w:rPr>
          <w:noProof/>
        </w:rPr>
        <w:instrText xml:space="preserve"> REF _Ref116646069 \h </w:instrText>
      </w:r>
      <w:r w:rsidR="004C46A8">
        <w:rPr>
          <w:noProof/>
        </w:rPr>
        <w:instrText xml:space="preserve"> \* MERGEFORMAT </w:instrText>
      </w:r>
      <w:r w:rsidR="00886FE1">
        <w:rPr>
          <w:noProof/>
        </w:rPr>
      </w:r>
      <w:r w:rsidR="00886FE1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161</w:t>
      </w:r>
      <w:r w:rsidR="00886FE1">
        <w:rPr>
          <w:noProof/>
        </w:rPr>
        <w:fldChar w:fldCharType="end"/>
      </w:r>
      <w:r w:rsidRPr="000D4383">
        <w:rPr>
          <w:noProof/>
        </w:rPr>
        <w:t>).</w:t>
      </w:r>
      <w:r w:rsidRPr="00FD6AAB">
        <w:rPr>
          <w:noProof/>
        </w:rPr>
        <w:t xml:space="preserve"> </w:t>
      </w:r>
    </w:p>
    <w:p w14:paraId="0E9BC31F" w14:textId="77777777" w:rsidR="00896E99" w:rsidRPr="000D4383" w:rsidRDefault="00896E99" w:rsidP="007D2272">
      <w:pPr>
        <w:pStyle w:val="affff8"/>
        <w:keepNext/>
        <w:spacing w:line="360" w:lineRule="auto"/>
        <w:ind w:firstLine="0"/>
        <w:rPr>
          <w:noProof/>
        </w:rPr>
      </w:pPr>
      <w:r>
        <w:rPr>
          <w:noProof/>
          <w:lang w:val="ru-RU" w:eastAsia="ru-RU"/>
        </w:rPr>
        <w:drawing>
          <wp:inline distT="0" distB="0" distL="0" distR="0" wp14:anchorId="5FDF1B49" wp14:editId="0D269DB5">
            <wp:extent cx="5940425" cy="3866273"/>
            <wp:effectExtent l="0" t="0" r="3175" b="1270"/>
            <wp:docPr id="701" name="Рисунок 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6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374F" w14:textId="74018462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8" w:name="_Ref11664606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8"/>
      <w:r w:rsidRPr="000D4383">
        <w:rPr>
          <w:rFonts w:eastAsia="MS Mincho"/>
          <w:noProof/>
          <w:szCs w:val="20"/>
          <w:lang w:eastAsia="en-US"/>
        </w:rPr>
        <w:t xml:space="preserve"> – Переход в реестр СДИЗ </w:t>
      </w:r>
      <w:r>
        <w:rPr>
          <w:rFonts w:eastAsia="MS Mincho"/>
          <w:noProof/>
        </w:rPr>
        <w:t>продуктов переработки</w:t>
      </w:r>
    </w:p>
    <w:p w14:paraId="78EB8A44" w14:textId="3D8E0938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После нажатия на ссылку происходит переход в реестр СДИЗ </w:t>
      </w:r>
      <w:r>
        <w:rPr>
          <w:rFonts w:eastAsia="MS Mincho"/>
          <w:noProof/>
        </w:rPr>
        <w:t>продуктов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886FE1">
        <w:rPr>
          <w:rFonts w:eastAsia="MS Mincho"/>
          <w:noProof/>
          <w:szCs w:val="20"/>
          <w:lang w:eastAsia="en-US"/>
        </w:rPr>
        <w:fldChar w:fldCharType="begin"/>
      </w:r>
      <w:r w:rsidR="00886FE1">
        <w:rPr>
          <w:rFonts w:eastAsia="MS Mincho"/>
          <w:noProof/>
          <w:szCs w:val="20"/>
          <w:lang w:eastAsia="en-US"/>
        </w:rPr>
        <w:instrText xml:space="preserve"> REF _Ref11664624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886FE1">
        <w:rPr>
          <w:rFonts w:eastAsia="MS Mincho"/>
          <w:noProof/>
          <w:szCs w:val="20"/>
          <w:lang w:eastAsia="en-US"/>
        </w:rPr>
      </w:r>
      <w:r w:rsidR="00886FE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2</w:t>
      </w:r>
      <w:r w:rsidR="00886FE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F245839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D7CE898" wp14:editId="5BF3DFC4">
            <wp:extent cx="5940425" cy="2824599"/>
            <wp:effectExtent l="0" t="0" r="3175" b="0"/>
            <wp:docPr id="700" name="Рисунок 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4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976EC" w14:textId="40B115FF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09" w:name="_Ref11664624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09"/>
      <w:r w:rsidRPr="000D4383">
        <w:rPr>
          <w:rFonts w:eastAsia="MS Mincho"/>
          <w:noProof/>
          <w:szCs w:val="20"/>
          <w:lang w:eastAsia="en-US"/>
        </w:rPr>
        <w:t xml:space="preserve"> – Реестр СДИЗ </w:t>
      </w:r>
      <w:r>
        <w:rPr>
          <w:rFonts w:eastAsia="MS Mincho"/>
          <w:noProof/>
        </w:rPr>
        <w:t>продуктов переработки</w:t>
      </w:r>
    </w:p>
    <w:p w14:paraId="73340B15" w14:textId="77777777" w:rsidR="00896E99" w:rsidRPr="00D25FD3" w:rsidRDefault="00896E99" w:rsidP="007D2272">
      <w:pPr>
        <w:pStyle w:val="51"/>
        <w:spacing w:line="360" w:lineRule="auto"/>
      </w:pPr>
      <w:r w:rsidRPr="00D25FD3">
        <w:t>Фильтрация реестра и поиск СДИЗ</w:t>
      </w:r>
      <w:r>
        <w:t xml:space="preserve"> при хранении</w:t>
      </w:r>
    </w:p>
    <w:p w14:paraId="2E9A0C2E" w14:textId="4F76DECF" w:rsidR="00896E99" w:rsidRPr="000D4383" w:rsidRDefault="00896E99" w:rsidP="007D2272">
      <w:pPr>
        <w:pStyle w:val="affff8"/>
        <w:spacing w:line="360" w:lineRule="auto"/>
        <w:rPr>
          <w:noProof/>
        </w:rPr>
      </w:pPr>
      <w:r w:rsidRPr="000D4383">
        <w:rPr>
          <w:noProof/>
        </w:rPr>
        <w:t>Для того, чтобы отфильтровать СДИЗ в реестре по заданному параметру либо найти конкретный СДИЗ, необходимо ввести значение параметра либо номер СДИЗ в соответствующие поля и нажать кнопку «Поиск» (</w:t>
      </w:r>
      <w:r w:rsidR="00D622E8">
        <w:rPr>
          <w:noProof/>
        </w:rPr>
        <w:fldChar w:fldCharType="begin"/>
      </w:r>
      <w:r w:rsidR="00D622E8">
        <w:rPr>
          <w:noProof/>
        </w:rPr>
        <w:instrText xml:space="preserve"> REF _Ref116646237 \h </w:instrText>
      </w:r>
      <w:r w:rsidR="004C46A8">
        <w:rPr>
          <w:noProof/>
        </w:rPr>
        <w:instrText xml:space="preserve"> \* MERGEFORMAT </w:instrText>
      </w:r>
      <w:r w:rsidR="00D622E8">
        <w:rPr>
          <w:noProof/>
        </w:rPr>
      </w:r>
      <w:r w:rsidR="00D622E8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163</w:t>
      </w:r>
      <w:r w:rsidR="00D622E8">
        <w:rPr>
          <w:noProof/>
        </w:rPr>
        <w:fldChar w:fldCharType="end"/>
      </w:r>
      <w:r>
        <w:rPr>
          <w:noProof/>
        </w:rPr>
        <w:t>).</w:t>
      </w:r>
    </w:p>
    <w:p w14:paraId="66D21BBF" w14:textId="77777777" w:rsidR="00896E99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5DC4629" wp14:editId="5E7C5235">
            <wp:extent cx="5940425" cy="2833182"/>
            <wp:effectExtent l="0" t="0" r="3175" b="5715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3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F62D4" w14:textId="2B6F7EB1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0" w:name="_Ref11664623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0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СДИЗ </w:t>
      </w:r>
      <w:r>
        <w:rPr>
          <w:rFonts w:eastAsia="MS Mincho"/>
          <w:noProof/>
        </w:rPr>
        <w:t>продуктов переработки</w:t>
      </w:r>
    </w:p>
    <w:p w14:paraId="22FF1CD5" w14:textId="77777777" w:rsidR="00896E99" w:rsidRPr="00D25FD3" w:rsidRDefault="00896E99" w:rsidP="007D2272">
      <w:pPr>
        <w:pStyle w:val="51"/>
        <w:spacing w:line="360" w:lineRule="auto"/>
      </w:pPr>
      <w:r w:rsidRPr="00D25FD3">
        <w:t>Просмотр СДИЗ</w:t>
      </w:r>
      <w:r>
        <w:t xml:space="preserve"> на хранении</w:t>
      </w:r>
    </w:p>
    <w:p w14:paraId="3001EB99" w14:textId="2E7DE3BA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СДИЗ необходимо нажать значок просмотра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63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4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СДИЗ на партию зерна в режиме просмотра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66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5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4B82CB7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26AA7C0" wp14:editId="30B24B31">
            <wp:extent cx="5940425" cy="1168588"/>
            <wp:effectExtent l="0" t="0" r="3175" b="0"/>
            <wp:docPr id="703" name="Рисунок 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8440B" w14:textId="6B510C89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1" w:name="_Ref1166463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1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СДИЗ</w:t>
      </w:r>
    </w:p>
    <w:p w14:paraId="4477327D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2FB537E" wp14:editId="3EBEE78F">
            <wp:extent cx="5940425" cy="3002401"/>
            <wp:effectExtent l="0" t="0" r="3175" b="7620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8ACBE" w14:textId="74D9EC09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2" w:name="_Ref1166466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2"/>
      <w:r w:rsidRPr="000D4383">
        <w:rPr>
          <w:rFonts w:eastAsia="MS Mincho"/>
          <w:noProof/>
          <w:szCs w:val="20"/>
          <w:lang w:eastAsia="en-US"/>
        </w:rPr>
        <w:t xml:space="preserve"> – Карточка СДИЗ</w:t>
      </w:r>
    </w:p>
    <w:p w14:paraId="3267CBDE" w14:textId="77777777" w:rsidR="00896E99" w:rsidRPr="00D25FD3" w:rsidRDefault="00896E99" w:rsidP="007D2272">
      <w:pPr>
        <w:pStyle w:val="51"/>
        <w:spacing w:line="360" w:lineRule="auto"/>
      </w:pPr>
      <w:r w:rsidRPr="00D25FD3">
        <w:t>Печатная форма СДИЗ</w:t>
      </w:r>
      <w:r>
        <w:t xml:space="preserve"> на хранении</w:t>
      </w:r>
    </w:p>
    <w:p w14:paraId="5304CB21" w14:textId="6784ABF9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росмотра печатной формы СДИЗ необходимо на карточке просмотра СДИЗ нажать кнопку «Печа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67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6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печатная форма СДИЗ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67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7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9F195C3" w14:textId="77777777" w:rsidR="00896E99" w:rsidRPr="000D4383" w:rsidRDefault="00896E9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CC62A2C" wp14:editId="194CAFEE">
            <wp:extent cx="5940425" cy="2993817"/>
            <wp:effectExtent l="0" t="0" r="3175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65CE" w14:textId="754AAE5E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3" w:name="_Ref116646773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3"/>
      <w:r w:rsidRPr="000D4383">
        <w:rPr>
          <w:rFonts w:eastAsia="MS Mincho"/>
          <w:noProof/>
          <w:szCs w:val="20"/>
          <w:lang w:eastAsia="en-US"/>
        </w:rPr>
        <w:t xml:space="preserve"> – Переход на печатную форму СДИЗ</w:t>
      </w:r>
    </w:p>
    <w:p w14:paraId="044D755E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E05FE0D" wp14:editId="36F0023A">
            <wp:extent cx="5940425" cy="2708721"/>
            <wp:effectExtent l="0" t="0" r="3175" b="0"/>
            <wp:docPr id="707" name="Рисунок 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C4F59" w14:textId="40C4265B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4" w:name="_Ref11664678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4"/>
      <w:r w:rsidRPr="000D4383">
        <w:rPr>
          <w:rFonts w:eastAsia="MS Mincho"/>
          <w:noProof/>
          <w:szCs w:val="20"/>
          <w:lang w:eastAsia="en-US"/>
        </w:rPr>
        <w:t xml:space="preserve"> – Печатная форма СДИЗ</w:t>
      </w:r>
    </w:p>
    <w:p w14:paraId="499CC5A6" w14:textId="1291EF8F" w:rsidR="00896E99" w:rsidRPr="00DA2DEF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DA2DEF">
        <w:rPr>
          <w:rFonts w:eastAsia="MS Mincho"/>
          <w:noProof/>
        </w:rPr>
        <w:t>Оформление СДИЗ</w:t>
      </w:r>
      <w:r>
        <w:rPr>
          <w:rFonts w:eastAsia="MS Mincho"/>
          <w:noProof/>
        </w:rPr>
        <w:t xml:space="preserve"> в реестре СДИЗ продуктов переработк</w:t>
      </w:r>
      <w:r w:rsidR="00BE191F">
        <w:rPr>
          <w:rFonts w:eastAsia="MS Mincho"/>
          <w:noProof/>
        </w:rPr>
        <w:t>и</w:t>
      </w:r>
    </w:p>
    <w:p w14:paraId="1E57539D" w14:textId="4F7DCC60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Для оформления СДИЗ в реестре СДИЗ </w:t>
      </w:r>
      <w:r>
        <w:rPr>
          <w:rFonts w:eastAsia="MS Mincho"/>
          <w:noProof/>
        </w:rPr>
        <w:t>продуктов переработки</w:t>
      </w:r>
      <w:r>
        <w:t xml:space="preserve"> необходимо нажать на ссылку «Оформление СДИЗ» либо в реестре СДИЗ при хранении нажать кнопку «Оформить СДИЗ»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15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8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72F6D81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0924C2E" wp14:editId="778143C5">
            <wp:extent cx="5940425" cy="2754091"/>
            <wp:effectExtent l="0" t="0" r="3175" b="8255"/>
            <wp:docPr id="708" name="Рисунок 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89B93" w14:textId="39FBA196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5" w:name="_Ref1166471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5"/>
      <w:r w:rsidRPr="000D4383">
        <w:rPr>
          <w:rFonts w:eastAsia="MS Mincho"/>
          <w:noProof/>
          <w:szCs w:val="20"/>
          <w:lang w:eastAsia="en-US"/>
        </w:rPr>
        <w:t xml:space="preserve"> – Переход к оформлению СДИЗ</w:t>
      </w:r>
    </w:p>
    <w:p w14:paraId="40C5023C" w14:textId="332BD887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оформления СДИЗ необходимо указать операцию </w:t>
      </w:r>
      <w:r>
        <w:rPr>
          <w:rFonts w:eastAsia="MS Mincho"/>
          <w:noProof/>
          <w:szCs w:val="20"/>
          <w:lang w:eastAsia="en-US"/>
        </w:rPr>
        <w:t xml:space="preserve">«Перевозка», «Приемка», «Реализация» или </w:t>
      </w:r>
      <w:r w:rsidRPr="000D4383">
        <w:rPr>
          <w:rFonts w:eastAsia="MS Mincho"/>
          <w:noProof/>
          <w:szCs w:val="20"/>
          <w:lang w:eastAsia="en-US"/>
        </w:rPr>
        <w:t>«Отгрузка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14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69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="00D622E8">
        <w:rPr>
          <w:rFonts w:eastAsia="MS Mincho"/>
          <w:noProof/>
          <w:szCs w:val="20"/>
          <w:lang w:eastAsia="en-US"/>
        </w:rPr>
        <w:t xml:space="preserve">). </w:t>
      </w:r>
      <w:r w:rsidRPr="000D4383">
        <w:rPr>
          <w:rFonts w:eastAsia="MS Mincho"/>
          <w:noProof/>
          <w:szCs w:val="20"/>
          <w:lang w:eastAsia="en-US"/>
        </w:rPr>
        <w:t>При выборе операции «Приемка» становится доступным для заполнения блок «</w:t>
      </w:r>
      <w:r>
        <w:rPr>
          <w:rFonts w:eastAsia="MS Mincho"/>
          <w:noProof/>
          <w:szCs w:val="20"/>
          <w:lang w:eastAsia="en-US"/>
        </w:rPr>
        <w:t>Сведения о партии продукта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». </w:t>
      </w:r>
    </w:p>
    <w:p w14:paraId="60F39B9A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511CC36" wp14:editId="06D3FFF9">
            <wp:extent cx="5940425" cy="2751639"/>
            <wp:effectExtent l="0" t="0" r="3175" b="0"/>
            <wp:docPr id="710" name="Рисунок 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1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53AAF" w14:textId="61C3A8B4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6" w:name="_Ref11664714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6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6"/>
      <w:r w:rsidRPr="000D4383">
        <w:rPr>
          <w:rFonts w:eastAsia="MS Mincho"/>
          <w:noProof/>
          <w:szCs w:val="20"/>
          <w:lang w:eastAsia="en-US"/>
        </w:rPr>
        <w:t xml:space="preserve"> – Выбор операции в СДИЗ</w:t>
      </w:r>
    </w:p>
    <w:p w14:paraId="69C9404F" w14:textId="630D54DF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блоке «Сведения о партии </w:t>
      </w:r>
      <w:r>
        <w:rPr>
          <w:rFonts w:eastAsia="MS Mincho"/>
          <w:noProof/>
          <w:szCs w:val="20"/>
          <w:lang w:eastAsia="en-US"/>
        </w:rPr>
        <w:t>продукта переработки</w:t>
      </w:r>
      <w:r w:rsidRPr="000D4383">
        <w:rPr>
          <w:rFonts w:eastAsia="MS Mincho"/>
          <w:noProof/>
          <w:szCs w:val="20"/>
          <w:lang w:eastAsia="en-US"/>
        </w:rPr>
        <w:t>» необходимо выбрать партию зерна, на которую оформляется СДИЗ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29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0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и заполнить блок «</w:t>
      </w:r>
      <w:r>
        <w:rPr>
          <w:rFonts w:eastAsia="MS Mincho"/>
          <w:noProof/>
          <w:szCs w:val="20"/>
          <w:lang w:eastAsia="en-US"/>
        </w:rPr>
        <w:t>Сведения о перевозке и (или) приемке и (или) отгрузк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747145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1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8B516E6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E0FAA75" wp14:editId="0A0B0A6C">
            <wp:extent cx="5940425" cy="2901238"/>
            <wp:effectExtent l="0" t="0" r="317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1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654F8" w14:textId="2FFD98EB" w:rsidR="00D622E8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17" w:name="_Ref11664729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7"/>
      <w:r w:rsidRPr="000D4383">
        <w:rPr>
          <w:rFonts w:eastAsia="MS Mincho"/>
          <w:noProof/>
          <w:szCs w:val="20"/>
          <w:lang w:eastAsia="en-US"/>
        </w:rPr>
        <w:t xml:space="preserve"> – Выбор партии зерна</w:t>
      </w:r>
    </w:p>
    <w:p w14:paraId="1000261D" w14:textId="145F8716" w:rsidR="00896E99" w:rsidRPr="000D4383" w:rsidRDefault="00896E99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Сформирова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747145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1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0C2F249" w14:textId="77777777" w:rsidR="00896E99" w:rsidRDefault="00896E9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18" w:name="_Ref116647614"/>
      <w:r>
        <w:rPr>
          <w:noProof/>
        </w:rPr>
        <w:lastRenderedPageBreak/>
        <w:drawing>
          <wp:inline distT="0" distB="0" distL="0" distR="0" wp14:anchorId="5C2D4B29" wp14:editId="50A94CDE">
            <wp:extent cx="5940425" cy="2540116"/>
            <wp:effectExtent l="0" t="0" r="3175" b="0"/>
            <wp:docPr id="712" name="Рисунок 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0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5CCDD" w14:textId="5985DEEE" w:rsidR="00896E99" w:rsidRPr="000D4383" w:rsidRDefault="00896E9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19" w:name="_Ref11747145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18"/>
      <w:bookmarkEnd w:id="319"/>
      <w:r w:rsidRPr="000D4383">
        <w:rPr>
          <w:rFonts w:eastAsia="MS Mincho"/>
          <w:noProof/>
          <w:szCs w:val="20"/>
          <w:lang w:eastAsia="en-US"/>
        </w:rPr>
        <w:t xml:space="preserve"> – Завершение оформления СДИЗ</w:t>
      </w:r>
    </w:p>
    <w:p w14:paraId="0220F4F5" w14:textId="77777777" w:rsidR="00896E99" w:rsidRPr="00DF6158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DF6158">
        <w:rPr>
          <w:rFonts w:eastAsia="MS Mincho"/>
          <w:noProof/>
        </w:rPr>
        <w:t>Редактирование СДИЗ</w:t>
      </w:r>
      <w:r>
        <w:rPr>
          <w:rFonts w:eastAsia="MS Mincho"/>
          <w:noProof/>
        </w:rPr>
        <w:t xml:space="preserve"> продуктов переработки</w:t>
      </w:r>
    </w:p>
    <w:p w14:paraId="45621719" w14:textId="61062008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едактирования СДИЗ необходимо на карточке просмотра СДИЗ нажать кнопку «Редактирова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7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2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5F1CFE7B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9F6CCD9" wp14:editId="5C1D5F65">
            <wp:extent cx="5940425" cy="3098046"/>
            <wp:effectExtent l="0" t="0" r="3175" b="7620"/>
            <wp:docPr id="714" name="Рисунок 7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8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B962A" w14:textId="1A677600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0" w:name="_Ref11664777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0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СДИЗ</w:t>
      </w:r>
    </w:p>
    <w:p w14:paraId="329CAF29" w14:textId="10F9A293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редактирования СДИЗ можно внести необходимые изменения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78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3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8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4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FF892EF" w14:textId="77777777" w:rsidR="00896E99" w:rsidRDefault="00896E9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5D8F73B" wp14:editId="0F914EAE">
            <wp:extent cx="5940425" cy="3190013"/>
            <wp:effectExtent l="0" t="0" r="3175" b="0"/>
            <wp:docPr id="715" name="Рисунок 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9A8E6" w14:textId="42E4EFB3" w:rsidR="00896E99" w:rsidRPr="000D4383" w:rsidRDefault="00896E9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21" w:name="_Ref11664778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1"/>
      <w:r w:rsidRPr="000D4383">
        <w:rPr>
          <w:rFonts w:eastAsia="MS Mincho"/>
          <w:noProof/>
          <w:szCs w:val="20"/>
          <w:lang w:eastAsia="en-US"/>
        </w:rPr>
        <w:t xml:space="preserve"> – Редактирование СДИЗ</w:t>
      </w:r>
    </w:p>
    <w:p w14:paraId="5F4163BB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4843530" wp14:editId="6EF95351">
            <wp:extent cx="5940425" cy="3197370"/>
            <wp:effectExtent l="0" t="0" r="3175" b="3175"/>
            <wp:docPr id="716" name="Рисунок 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BF784" w14:textId="09872829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2" w:name="_Ref1166478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2"/>
      <w:r w:rsidRPr="000D4383">
        <w:rPr>
          <w:rFonts w:eastAsia="MS Mincho"/>
          <w:noProof/>
          <w:szCs w:val="20"/>
          <w:lang w:eastAsia="en-US"/>
        </w:rPr>
        <w:t xml:space="preserve"> – Сохранение СДИЗ</w:t>
      </w:r>
    </w:p>
    <w:p w14:paraId="7C736315" w14:textId="77777777" w:rsidR="00896E99" w:rsidRPr="00404485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404485">
        <w:rPr>
          <w:rFonts w:eastAsia="MS Mincho"/>
          <w:noProof/>
        </w:rPr>
        <w:t>Удаление СДИЗ</w:t>
      </w:r>
      <w:r>
        <w:rPr>
          <w:rFonts w:eastAsia="MS Mincho"/>
          <w:noProof/>
        </w:rPr>
        <w:t xml:space="preserve"> продуктов переработки</w:t>
      </w:r>
    </w:p>
    <w:p w14:paraId="71AD1E8D" w14:textId="27B26C3B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удаления СДИЗ необходимо на карточке просмотра СДИЗ нажать кнопку «Удали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8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5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197A063B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DFE454E" wp14:editId="4EB5BD57">
            <wp:extent cx="5940425" cy="3177137"/>
            <wp:effectExtent l="0" t="0" r="3175" b="444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7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DB469" w14:textId="1E7D7B6D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3" w:name="_Ref1166478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3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СДИЗ</w:t>
      </w:r>
    </w:p>
    <w:p w14:paraId="350F1C14" w14:textId="77633EB2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79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6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FB4EF87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D2DA420" wp14:editId="4AFE1A38">
            <wp:extent cx="5940425" cy="3095594"/>
            <wp:effectExtent l="0" t="0" r="3175" b="0"/>
            <wp:docPr id="718" name="Рисунок 7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5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5D3B9" w14:textId="39B2EB5E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4" w:name="_Ref11664792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4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СДИЗ</w:t>
      </w:r>
    </w:p>
    <w:p w14:paraId="26A85D90" w14:textId="77777777" w:rsidR="00896E99" w:rsidRPr="00404485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404485">
        <w:rPr>
          <w:rFonts w:eastAsia="MS Mincho"/>
          <w:noProof/>
        </w:rPr>
        <w:t>Подписание СДИЗ</w:t>
      </w:r>
      <w:r>
        <w:rPr>
          <w:rFonts w:eastAsia="MS Mincho"/>
          <w:noProof/>
        </w:rPr>
        <w:t xml:space="preserve"> продуктов перерабоки</w:t>
      </w:r>
    </w:p>
    <w:p w14:paraId="241A32CF" w14:textId="02120DD4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дписания СДИЗ необходимо на карточке просмотра СДИЗ нажать кнопку «Подписа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18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7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C1BEC58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140B1D6" wp14:editId="79F309E6">
            <wp:extent cx="5940115" cy="2565400"/>
            <wp:effectExtent l="0" t="0" r="0" b="0"/>
            <wp:docPr id="690" name="image3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3.png"/>
                    <pic:cNvPicPr preferRelativeResize="0"/>
                  </pic:nvPicPr>
                  <pic:blipFill>
                    <a:blip r:embed="rId20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65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646A7D5" w14:textId="557983A4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5" w:name="_Ref1166481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5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СДИЗ</w:t>
      </w:r>
    </w:p>
    <w:p w14:paraId="0FA19B9B" w14:textId="6EF48DD9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В открывшемся окне необходимо подтвердить подписание, </w:t>
      </w:r>
      <w:r w:rsidRPr="00213194">
        <w:t>для этого необходимо выбрать сертификат и нажать на кнопку «Подписать документ»</w:t>
      </w:r>
      <w: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20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8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45DB3B49" w14:textId="77777777" w:rsidR="00896E99" w:rsidRDefault="00896E9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BCFAE5E" wp14:editId="6961490D">
            <wp:extent cx="5940115" cy="2781300"/>
            <wp:effectExtent l="0" t="0" r="0" b="0"/>
            <wp:docPr id="692" name="image1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3.png"/>
                    <pic:cNvPicPr preferRelativeResize="0"/>
                  </pic:nvPicPr>
                  <pic:blipFill>
                    <a:blip r:embed="rId20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81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67E3F48" w14:textId="524FAD8A" w:rsidR="00896E99" w:rsidRPr="000D4383" w:rsidRDefault="00896E9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26" w:name="_Ref11664820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6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СДИЗ</w:t>
      </w:r>
    </w:p>
    <w:p w14:paraId="344E65E1" w14:textId="77777777" w:rsidR="00896E99" w:rsidRPr="00404485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404485">
        <w:rPr>
          <w:rFonts w:eastAsia="MS Mincho"/>
          <w:noProof/>
        </w:rPr>
        <w:t>Аннулирование СДИЗ</w:t>
      </w:r>
      <w:r>
        <w:rPr>
          <w:rFonts w:eastAsia="MS Mincho"/>
          <w:noProof/>
        </w:rPr>
        <w:t xml:space="preserve"> продуктов переработки</w:t>
      </w:r>
    </w:p>
    <w:p w14:paraId="3EA72F79" w14:textId="26D22FCF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аннулирования СДИЗ необходимо на карточке просмотра СДИЗ нажать кнопку «Аннулирова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2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79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</w:t>
      </w:r>
      <w:r>
        <w:rPr>
          <w:rFonts w:eastAsia="MS Mincho"/>
          <w:noProof/>
          <w:szCs w:val="20"/>
          <w:lang w:eastAsia="en-US"/>
        </w:rPr>
        <w:t xml:space="preserve">жно только подписанные сведения </w:t>
      </w:r>
      <w:r w:rsidRPr="00213194">
        <w:t>и т</w:t>
      </w:r>
      <w:r>
        <w:t xml:space="preserve">олько если выбран пункт </w:t>
      </w:r>
      <w:r w:rsidRPr="00213194">
        <w:t>«</w:t>
      </w:r>
      <w:r>
        <w:t>Отгрузка</w:t>
      </w:r>
      <w:r w:rsidRPr="00213194">
        <w:t>»</w:t>
      </w:r>
      <w:r>
        <w:t xml:space="preserve">, при операции </w:t>
      </w:r>
      <w:r w:rsidRPr="00213194">
        <w:t>«</w:t>
      </w:r>
      <w:r>
        <w:t>Приемка</w:t>
      </w:r>
      <w:r w:rsidRPr="00213194">
        <w:t>» функция аннулировать недоступна.</w:t>
      </w:r>
    </w:p>
    <w:p w14:paraId="2ED4FA6B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43C7022" wp14:editId="2DA69E39">
            <wp:extent cx="5940115" cy="2552700"/>
            <wp:effectExtent l="0" t="0" r="0" b="0"/>
            <wp:docPr id="693" name="image26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64.png"/>
                    <pic:cNvPicPr preferRelativeResize="0"/>
                  </pic:nvPicPr>
                  <pic:blipFill>
                    <a:blip r:embed="rId20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52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979CF5" w14:textId="59D1C9AD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7" w:name="_Ref1166482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7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7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СДИЗ</w:t>
      </w:r>
    </w:p>
    <w:p w14:paraId="426D44C9" w14:textId="7F419AEB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В открывшемся окне необходимо подтвердить аннулирование, для этого необходимо выбрать сертификат и нажать на </w:t>
      </w:r>
      <w:r w:rsidRPr="00213194">
        <w:t>кнопку «Подписать документ»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29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0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74F4AE6E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C10AA53" wp14:editId="56632624">
            <wp:extent cx="5940115" cy="2844800"/>
            <wp:effectExtent l="0" t="0" r="0" b="0"/>
            <wp:docPr id="694" name="image3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7.png"/>
                    <pic:cNvPicPr preferRelativeResize="0"/>
                  </pic:nvPicPr>
                  <pic:blipFill>
                    <a:blip r:embed="rId2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84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D4A2E0" w14:textId="3BC6C0E4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8" w:name="_Ref11664829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8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СДИЗ</w:t>
      </w:r>
    </w:p>
    <w:p w14:paraId="1D796164" w14:textId="77777777" w:rsidR="00896E99" w:rsidRPr="00816D3B" w:rsidRDefault="00896E99" w:rsidP="007D2272">
      <w:pPr>
        <w:pStyle w:val="41"/>
        <w:spacing w:line="360" w:lineRule="auto"/>
        <w:rPr>
          <w:rFonts w:eastAsia="MS Mincho"/>
          <w:noProof/>
        </w:rPr>
      </w:pPr>
      <w:r w:rsidRPr="00816D3B">
        <w:rPr>
          <w:rFonts w:eastAsia="MS Mincho"/>
          <w:noProof/>
        </w:rPr>
        <w:t>Погашение СДИЗ</w:t>
      </w:r>
      <w:r>
        <w:rPr>
          <w:rFonts w:eastAsia="MS Mincho"/>
          <w:noProof/>
        </w:rPr>
        <w:t xml:space="preserve"> продуктов переработки</w:t>
      </w:r>
    </w:p>
    <w:p w14:paraId="5499F006" w14:textId="0901EF12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гашения СДИЗ необходимо на карточке просмотра СДИЗ нажать кнопку «Погаси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3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1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309A06F3" w14:textId="77777777" w:rsidR="00896E99" w:rsidRPr="000D4383" w:rsidRDefault="00896E9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4BB13D0" wp14:editId="07F3D926">
            <wp:extent cx="5940115" cy="2514600"/>
            <wp:effectExtent l="0" t="0" r="0" b="0"/>
            <wp:docPr id="695" name="image2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8.png"/>
                    <pic:cNvPicPr preferRelativeResize="0"/>
                  </pic:nvPicPr>
                  <pic:blipFill>
                    <a:blip r:embed="rId2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14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0959EB" w14:textId="5C8122FE" w:rsidR="00896E99" w:rsidRPr="000D4383" w:rsidRDefault="00896E9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29" w:name="_Ref1166483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29"/>
      <w:r w:rsidRPr="000D4383">
        <w:rPr>
          <w:rFonts w:eastAsia="MS Mincho"/>
          <w:noProof/>
          <w:szCs w:val="20"/>
          <w:lang w:eastAsia="en-US"/>
        </w:rPr>
        <w:t xml:space="preserve"> – Переход к погашению СДИЗ</w:t>
      </w:r>
    </w:p>
    <w:p w14:paraId="21CB4458" w14:textId="6DB79CCD" w:rsidR="00896E99" w:rsidRPr="000D4383" w:rsidRDefault="00896E9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погашения СДИЗ можно внести необходимые сведения о массе погашения, номерах транспортных средств, признаках полного погашения СДИЗ и причинах списания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3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2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Оформить» (</w:t>
      </w:r>
      <w:r w:rsidR="00D622E8">
        <w:rPr>
          <w:rFonts w:eastAsia="MS Mincho"/>
          <w:noProof/>
          <w:szCs w:val="20"/>
          <w:lang w:eastAsia="en-US"/>
        </w:rPr>
        <w:fldChar w:fldCharType="begin"/>
      </w:r>
      <w:r w:rsidR="00D622E8">
        <w:rPr>
          <w:rFonts w:eastAsia="MS Mincho"/>
          <w:noProof/>
          <w:szCs w:val="20"/>
          <w:lang w:eastAsia="en-US"/>
        </w:rPr>
        <w:instrText xml:space="preserve"> REF _Ref1166484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D622E8">
        <w:rPr>
          <w:rFonts w:eastAsia="MS Mincho"/>
          <w:noProof/>
          <w:szCs w:val="20"/>
          <w:lang w:eastAsia="en-US"/>
        </w:rPr>
      </w:r>
      <w:r w:rsidR="00D622E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3</w:t>
      </w:r>
      <w:r w:rsidR="00D622E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ри установке признака полного погашения СДИЗ дальнейшие погашения будут невозможны. При погашении будет создана партия зерна на указанную массу погашения.</w:t>
      </w:r>
    </w:p>
    <w:p w14:paraId="0E09B1BF" w14:textId="77777777" w:rsidR="00896E99" w:rsidRDefault="00896E99" w:rsidP="007D2272">
      <w:pPr>
        <w:keepNext/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0DE3E54" wp14:editId="5909E6D8">
            <wp:extent cx="5940115" cy="2730500"/>
            <wp:effectExtent l="0" t="0" r="0" b="0"/>
            <wp:docPr id="697" name="image6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3.png"/>
                    <pic:cNvPicPr preferRelativeResize="0"/>
                  </pic:nvPicPr>
                  <pic:blipFill>
                    <a:blip r:embed="rId2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30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4F4B4B2" w14:textId="19380809" w:rsidR="00896E99" w:rsidRDefault="00896E99" w:rsidP="007D2272">
      <w:pPr>
        <w:spacing w:after="240"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30" w:name="_Ref1166483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30"/>
      <w:r w:rsidRPr="000D4383">
        <w:rPr>
          <w:rFonts w:eastAsia="MS Mincho"/>
          <w:noProof/>
          <w:szCs w:val="20"/>
          <w:lang w:eastAsia="en-US"/>
        </w:rPr>
        <w:t xml:space="preserve"> – Форма погашения СДИЗ</w:t>
      </w:r>
    </w:p>
    <w:p w14:paraId="5AC4CF01" w14:textId="77777777" w:rsidR="00896E99" w:rsidRPr="000D4383" w:rsidRDefault="00896E9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BE9CD80" wp14:editId="037D89F6">
            <wp:extent cx="5940115" cy="2743200"/>
            <wp:effectExtent l="0" t="0" r="0" b="0"/>
            <wp:docPr id="698" name="image1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png"/>
                    <pic:cNvPicPr preferRelativeResize="0"/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743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F3B6EE" w14:textId="45DFFC9D" w:rsidR="00896E99" w:rsidRPr="000D4383" w:rsidRDefault="00896E99" w:rsidP="007D2272">
      <w:pPr>
        <w:pStyle w:val="af3"/>
        <w:jc w:val="center"/>
        <w:rPr>
          <w:rFonts w:eastAsia="MS Mincho"/>
          <w:noProof/>
          <w:szCs w:val="20"/>
          <w:lang w:eastAsia="en-US"/>
        </w:rPr>
      </w:pPr>
      <w:bookmarkStart w:id="331" w:name="_Ref1166484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31"/>
      <w:r w:rsidRPr="000D4383">
        <w:rPr>
          <w:rFonts w:eastAsia="MS Mincho"/>
          <w:noProof/>
          <w:szCs w:val="20"/>
          <w:lang w:eastAsia="en-US"/>
        </w:rPr>
        <w:t xml:space="preserve"> – Погашение СДИЗ</w:t>
      </w:r>
    </w:p>
    <w:p w14:paraId="0667AAD9" w14:textId="77777777" w:rsidR="00975555" w:rsidRDefault="00975555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332" w:name="_Toc117272610"/>
      <w:bookmarkStart w:id="333" w:name="_Toc121989409"/>
      <w:r>
        <w:rPr>
          <w:rFonts w:eastAsia="MS Mincho"/>
          <w:noProof/>
          <w:lang w:eastAsia="en-US"/>
        </w:rPr>
        <w:t>О</w:t>
      </w:r>
      <w:r w:rsidRPr="00795B34">
        <w:rPr>
          <w:rFonts w:eastAsia="MS Mincho"/>
          <w:noProof/>
          <w:lang w:eastAsia="en-US"/>
        </w:rPr>
        <w:t xml:space="preserve">беспечение ведения информации о производстве продукции, не подлежащей учету в </w:t>
      </w:r>
      <w:r>
        <w:rPr>
          <w:rFonts w:eastAsia="MS Mincho"/>
          <w:noProof/>
          <w:lang w:eastAsia="en-US"/>
        </w:rPr>
        <w:t>с</w:t>
      </w:r>
      <w:r w:rsidRPr="00795B34">
        <w:rPr>
          <w:rFonts w:eastAsia="MS Mincho"/>
          <w:noProof/>
          <w:lang w:eastAsia="en-US"/>
        </w:rPr>
        <w:t>истеме</w:t>
      </w:r>
      <w:bookmarkEnd w:id="332"/>
      <w:bookmarkEnd w:id="333"/>
    </w:p>
    <w:p w14:paraId="5211F942" w14:textId="77777777" w:rsidR="00975555" w:rsidRPr="007F1DBD" w:rsidRDefault="00975555" w:rsidP="007D2272">
      <w:pPr>
        <w:pStyle w:val="41"/>
        <w:spacing w:line="360" w:lineRule="auto"/>
        <w:rPr>
          <w:rFonts w:eastAsia="MS Mincho"/>
        </w:rPr>
      </w:pPr>
      <w:bookmarkStart w:id="334" w:name="_Toc117272611"/>
      <w:r>
        <w:rPr>
          <w:rFonts w:eastAsia="MS Mincho"/>
        </w:rPr>
        <w:t>Работа с р</w:t>
      </w:r>
      <w:r w:rsidRPr="007F1DBD">
        <w:rPr>
          <w:rFonts w:eastAsia="MS Mincho"/>
        </w:rPr>
        <w:t>еестр</w:t>
      </w:r>
      <w:r>
        <w:rPr>
          <w:rFonts w:eastAsia="MS Mincho"/>
        </w:rPr>
        <w:t>ом</w:t>
      </w:r>
      <w:r w:rsidRPr="007F1DBD">
        <w:rPr>
          <w:rFonts w:eastAsia="MS Mincho"/>
        </w:rPr>
        <w:t xml:space="preserve"> производств, не подлежащих учёту в системе.</w:t>
      </w:r>
      <w:bookmarkEnd w:id="334"/>
    </w:p>
    <w:p w14:paraId="16943C2F" w14:textId="74D16F56" w:rsidR="00975555" w:rsidRDefault="00975555" w:rsidP="007D2272">
      <w:pPr>
        <w:pStyle w:val="af3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</w:t>
      </w:r>
      <w:r>
        <w:rPr>
          <w:rFonts w:eastAsia="MS Mincho"/>
          <w:noProof/>
          <w:szCs w:val="20"/>
          <w:lang w:eastAsia="en-US"/>
        </w:rPr>
        <w:t>р</w:t>
      </w:r>
      <w:r w:rsidRPr="007F1DBD">
        <w:rPr>
          <w:rFonts w:eastAsia="MS Mincho"/>
          <w:noProof/>
          <w:szCs w:val="20"/>
          <w:lang w:eastAsia="en-US"/>
        </w:rPr>
        <w:t>еестр</w:t>
      </w:r>
      <w:r>
        <w:rPr>
          <w:rFonts w:eastAsia="MS Mincho"/>
          <w:noProof/>
          <w:szCs w:val="20"/>
          <w:lang w:eastAsia="en-US"/>
        </w:rPr>
        <w:t>ом</w:t>
      </w:r>
      <w:r w:rsidRPr="007F1DBD">
        <w:rPr>
          <w:rFonts w:eastAsia="MS Mincho"/>
          <w:noProof/>
          <w:szCs w:val="20"/>
          <w:lang w:eastAsia="en-US"/>
        </w:rPr>
        <w:t xml:space="preserve"> производств, не подлежащих учету в системе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еобходимо в разделе «</w:t>
      </w:r>
      <w:r w:rsidRPr="007F1DBD">
        <w:rPr>
          <w:rFonts w:eastAsia="MS Mincho"/>
          <w:noProof/>
          <w:szCs w:val="20"/>
          <w:lang w:eastAsia="en-US"/>
        </w:rPr>
        <w:t>Управление производствами, не подлежащими учету в системе</w:t>
      </w:r>
      <w:r w:rsidRPr="000D4383">
        <w:rPr>
          <w:rFonts w:eastAsia="MS Mincho"/>
          <w:noProof/>
          <w:szCs w:val="20"/>
          <w:lang w:eastAsia="en-US"/>
        </w:rPr>
        <w:t>» нажать на ссылку «</w:t>
      </w:r>
      <w:r w:rsidRPr="007F1DBD">
        <w:rPr>
          <w:rFonts w:eastAsia="MS Mincho"/>
          <w:noProof/>
          <w:szCs w:val="20"/>
          <w:lang w:eastAsia="en-US"/>
        </w:rPr>
        <w:t>Реестр производств, не подлежащих учету в систем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47249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84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1DF8CB8" w14:textId="77777777" w:rsidR="00F23877" w:rsidRDefault="00975555" w:rsidP="007D2272">
      <w:pPr>
        <w:pStyle w:val="af3"/>
        <w:keepNext/>
        <w:ind w:firstLine="0"/>
        <w:jc w:val="center"/>
      </w:pPr>
      <w:r>
        <w:rPr>
          <w:noProof/>
        </w:rPr>
        <w:drawing>
          <wp:inline distT="0" distB="0" distL="0" distR="0" wp14:anchorId="554CA1F6" wp14:editId="77EE46EF">
            <wp:extent cx="3571875" cy="2066925"/>
            <wp:effectExtent l="0" t="0" r="9525" b="9525"/>
            <wp:docPr id="1138" name="Рисунок 1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9D6E" w14:textId="60555026" w:rsidR="00975555" w:rsidRDefault="00F23877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bookmarkStart w:id="335" w:name="_Ref117472494"/>
      <w:r>
        <w:t xml:space="preserve">Рисунок </w:t>
      </w:r>
      <w:fldSimple w:instr=" SEQ Рисунок \* ARABIC ">
        <w:r w:rsidR="003F4E50">
          <w:rPr>
            <w:noProof/>
          </w:rPr>
          <w:t>184</w:t>
        </w:r>
      </w:fldSimple>
      <w:bookmarkEnd w:id="335"/>
      <w:r>
        <w:t xml:space="preserve"> – </w:t>
      </w:r>
      <w:r>
        <w:rPr>
          <w:rFonts w:eastAsia="MS Mincho"/>
          <w:noProof/>
          <w:lang w:eastAsia="en-US"/>
        </w:rPr>
        <w:t xml:space="preserve">Переход в реестр </w:t>
      </w:r>
      <w:r w:rsidRPr="007F1DBD">
        <w:rPr>
          <w:rFonts w:eastAsia="MS Mincho"/>
          <w:noProof/>
          <w:lang w:eastAsia="en-US"/>
        </w:rPr>
        <w:t>производств, не подлежащих учету в системе</w:t>
      </w:r>
    </w:p>
    <w:p w14:paraId="594BAB07" w14:textId="1FE2A8EF" w:rsidR="00975555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нажатия на ссылку происходит переход в реестр </w:t>
      </w:r>
      <w:r w:rsidRPr="00D64126">
        <w:rPr>
          <w:rFonts w:eastAsia="MS Mincho"/>
          <w:noProof/>
          <w:szCs w:val="20"/>
          <w:lang w:eastAsia="en-US"/>
        </w:rPr>
        <w:t>производств, не подлежащих учету в системе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47255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85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3FAF90B" w14:textId="77777777" w:rsidR="00F23877" w:rsidRDefault="00975555" w:rsidP="007D2272">
      <w:pPr>
        <w:keepNext/>
        <w:spacing w:line="360" w:lineRule="auto"/>
        <w:ind w:firstLine="720"/>
      </w:pPr>
      <w:r>
        <w:rPr>
          <w:noProof/>
        </w:rPr>
        <w:lastRenderedPageBreak/>
        <w:drawing>
          <wp:inline distT="0" distB="0" distL="0" distR="0" wp14:anchorId="0B244699" wp14:editId="09B51428">
            <wp:extent cx="5271139" cy="3131130"/>
            <wp:effectExtent l="0" t="0" r="5715" b="0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99706" cy="3148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D0B73" w14:textId="4B7F9841" w:rsidR="00975555" w:rsidRDefault="00F23877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bookmarkStart w:id="336" w:name="_Ref117472559"/>
      <w:r>
        <w:t xml:space="preserve">Рисунок </w:t>
      </w:r>
      <w:fldSimple w:instr=" SEQ Рисунок \* ARABIC ">
        <w:r w:rsidR="003F4E50">
          <w:rPr>
            <w:noProof/>
          </w:rPr>
          <w:t>185</w:t>
        </w:r>
      </w:fldSimple>
      <w:bookmarkEnd w:id="336"/>
      <w:r>
        <w:t xml:space="preserve"> – </w:t>
      </w:r>
      <w:r>
        <w:rPr>
          <w:rFonts w:eastAsia="MS Mincho"/>
          <w:noProof/>
          <w:lang w:eastAsia="en-US"/>
        </w:rPr>
        <w:t xml:space="preserve">Реестр </w:t>
      </w:r>
      <w:r w:rsidRPr="007F1DBD">
        <w:rPr>
          <w:rFonts w:eastAsia="MS Mincho"/>
          <w:noProof/>
          <w:lang w:eastAsia="en-US"/>
        </w:rPr>
        <w:t>производств, не подлежащих учету в системе</w:t>
      </w:r>
    </w:p>
    <w:p w14:paraId="4C5C73D7" w14:textId="77777777" w:rsidR="00975555" w:rsidRPr="00975555" w:rsidRDefault="00975555" w:rsidP="007D2272">
      <w:pPr>
        <w:pStyle w:val="51"/>
        <w:spacing w:line="360" w:lineRule="auto"/>
      </w:pPr>
      <w:r w:rsidRPr="00975555">
        <w:t>Фильтрация реестра и поиск производств</w:t>
      </w:r>
      <w:r w:rsidRPr="00975555">
        <w:rPr>
          <w:szCs w:val="20"/>
          <w:lang w:eastAsia="en-US"/>
        </w:rPr>
        <w:t>, не подлежащих учету в системе</w:t>
      </w:r>
    </w:p>
    <w:p w14:paraId="11D4E5AF" w14:textId="6C2A48CB" w:rsidR="00975555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Производства</w:t>
      </w:r>
      <w:r w:rsidRPr="000D4383">
        <w:rPr>
          <w:rFonts w:eastAsia="MS Mincho"/>
          <w:noProof/>
          <w:szCs w:val="20"/>
          <w:lang w:eastAsia="en-US"/>
        </w:rPr>
        <w:t xml:space="preserve"> в реестре по заданному параметру либо найти конкретн</w:t>
      </w:r>
      <w:r>
        <w:rPr>
          <w:rFonts w:eastAsia="MS Mincho"/>
          <w:noProof/>
          <w:szCs w:val="20"/>
          <w:lang w:eastAsia="en-US"/>
        </w:rPr>
        <w:t>ое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Производство</w:t>
      </w:r>
      <w:r w:rsidRPr="000D4383">
        <w:rPr>
          <w:rFonts w:eastAsia="MS Mincho"/>
          <w:noProof/>
          <w:szCs w:val="20"/>
          <w:lang w:eastAsia="en-US"/>
        </w:rPr>
        <w:t xml:space="preserve">, необходимо ввести значение параметра либо номер </w:t>
      </w:r>
      <w:r>
        <w:rPr>
          <w:rFonts w:eastAsia="MS Mincho"/>
          <w:noProof/>
          <w:szCs w:val="20"/>
          <w:lang w:eastAsia="en-US"/>
        </w:rPr>
        <w:t>Производства</w:t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ие поля и нажать кнопку «Поиск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4726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186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  <w:r w:rsidR="00672222">
        <w:rPr>
          <w:rFonts w:eastAsia="MS Mincho"/>
          <w:noProof/>
          <w:szCs w:val="20"/>
          <w:lang w:eastAsia="en-US"/>
        </w:rPr>
        <w:t xml:space="preserve"> Результаты поиска можно отсортировать по возрастанию или убыванию, нажав на наименование колонки.</w:t>
      </w:r>
    </w:p>
    <w:p w14:paraId="2F7C379A" w14:textId="77777777" w:rsidR="00975555" w:rsidRPr="000D4383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4B30DBFD" w14:textId="77777777" w:rsidR="00F23877" w:rsidRDefault="00975555" w:rsidP="007D2272">
      <w:pPr>
        <w:keepNext/>
        <w:spacing w:line="360" w:lineRule="auto"/>
        <w:ind w:firstLine="720"/>
      </w:pPr>
      <w:r>
        <w:rPr>
          <w:noProof/>
        </w:rPr>
        <w:lastRenderedPageBreak/>
        <w:drawing>
          <wp:inline distT="0" distB="0" distL="0" distR="0" wp14:anchorId="1CF039E1" wp14:editId="46E92E43">
            <wp:extent cx="5224007" cy="2525169"/>
            <wp:effectExtent l="0" t="0" r="0" b="8890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42768" cy="2534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3D176" w14:textId="73868CEB" w:rsidR="00F23877" w:rsidRDefault="00F23877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bookmarkStart w:id="337" w:name="_Ref117472645"/>
      <w:r>
        <w:t xml:space="preserve">Рисунок </w:t>
      </w:r>
      <w:fldSimple w:instr=" SEQ Рисунок \* ARABIC ">
        <w:r w:rsidR="003F4E50">
          <w:rPr>
            <w:noProof/>
          </w:rPr>
          <w:t>186</w:t>
        </w:r>
      </w:fldSimple>
      <w:bookmarkEnd w:id="337"/>
      <w:r>
        <w:t xml:space="preserve"> – </w:t>
      </w:r>
      <w:r w:rsidRPr="000D4383">
        <w:rPr>
          <w:rFonts w:eastAsia="MS Mincho"/>
          <w:noProof/>
          <w:lang w:eastAsia="en-US"/>
        </w:rPr>
        <w:t>Фильтрация реестра</w:t>
      </w:r>
      <w:r>
        <w:rPr>
          <w:rFonts w:eastAsia="MS Mincho"/>
          <w:noProof/>
          <w:lang w:eastAsia="en-US"/>
        </w:rPr>
        <w:t xml:space="preserve"> производств</w:t>
      </w:r>
      <w:r w:rsidRPr="007F1DBD">
        <w:rPr>
          <w:rFonts w:eastAsia="MS Mincho"/>
          <w:noProof/>
          <w:lang w:eastAsia="en-US"/>
        </w:rPr>
        <w:t>, не подлежащих учету в системе</w:t>
      </w:r>
    </w:p>
    <w:p w14:paraId="0071CF00" w14:textId="77777777" w:rsidR="00975555" w:rsidRPr="00D25FD3" w:rsidRDefault="00975555" w:rsidP="007D2272">
      <w:pPr>
        <w:pStyle w:val="51"/>
        <w:spacing w:line="360" w:lineRule="auto"/>
      </w:pPr>
      <w:r w:rsidRPr="00D25FD3">
        <w:t xml:space="preserve">Просмотр </w:t>
      </w:r>
      <w:r>
        <w:t>производств, не подлежащих учету в системе</w:t>
      </w:r>
    </w:p>
    <w:p w14:paraId="291EF324" w14:textId="499A9519" w:rsidR="00975555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</w:t>
      </w:r>
      <w:r>
        <w:rPr>
          <w:rFonts w:eastAsia="MS Mincho"/>
          <w:noProof/>
          <w:szCs w:val="20"/>
          <w:lang w:eastAsia="en-US"/>
        </w:rPr>
        <w:t>производства, не подлежащего учету в системе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значок просмотра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7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</w:t>
      </w:r>
      <w:r>
        <w:rPr>
          <w:rFonts w:eastAsia="MS Mincho"/>
          <w:noProof/>
          <w:szCs w:val="20"/>
          <w:lang w:eastAsia="en-US"/>
        </w:rPr>
        <w:t>проивзодства, не подлежащего учету в системе,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5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8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3627224" w14:textId="77777777" w:rsidR="00975555" w:rsidRDefault="0097555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12C187B1" w14:textId="77777777" w:rsidR="00975555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AA0A767" wp14:editId="00430186">
            <wp:extent cx="5160396" cy="3793484"/>
            <wp:effectExtent l="0" t="0" r="2540" b="0"/>
            <wp:docPr id="1142" name="Рисунок 1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175011" cy="3804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F3A67" w14:textId="2074C8A4" w:rsidR="00975555" w:rsidRDefault="00975555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38" w:name="_Ref1172729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38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2E3CCD8F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7D681B15" w14:textId="77777777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E1D3693" wp14:editId="51C38A41">
            <wp:extent cx="5353049" cy="3057099"/>
            <wp:effectExtent l="0" t="0" r="635" b="0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373266" cy="306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FAE7" w14:textId="350C5356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39" w:name="_Ref11727295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39"/>
      <w:r w:rsidRPr="000D4383">
        <w:rPr>
          <w:rFonts w:eastAsia="MS Mincho"/>
          <w:noProof/>
          <w:szCs w:val="20"/>
          <w:lang w:eastAsia="en-US"/>
        </w:rPr>
        <w:t xml:space="preserve"> – Карточка </w:t>
      </w:r>
      <w:r w:rsidRPr="0075554A">
        <w:rPr>
          <w:rFonts w:eastAsia="MS Mincho"/>
          <w:noProof/>
          <w:szCs w:val="20"/>
          <w:lang w:eastAsia="en-US"/>
        </w:rPr>
        <w:t>проивзодства, не подлежащего учету в системе</w:t>
      </w:r>
    </w:p>
    <w:p w14:paraId="2E79C8B2" w14:textId="77777777" w:rsidR="008C1C6F" w:rsidRDefault="008C1C6F" w:rsidP="007D2272">
      <w:pPr>
        <w:pStyle w:val="41"/>
        <w:spacing w:line="360" w:lineRule="auto"/>
        <w:rPr>
          <w:rFonts w:eastAsia="MS Mincho"/>
          <w:noProof/>
          <w:lang w:eastAsia="en-US"/>
        </w:rPr>
      </w:pPr>
      <w:bookmarkStart w:id="340" w:name="_Toc117272612"/>
      <w:r>
        <w:rPr>
          <w:rFonts w:eastAsia="MS Mincho"/>
          <w:noProof/>
        </w:rPr>
        <w:t>Автоматическое о</w:t>
      </w:r>
      <w:r w:rsidRPr="00DA2DEF">
        <w:rPr>
          <w:rFonts w:eastAsia="MS Mincho"/>
          <w:noProof/>
        </w:rPr>
        <w:t xml:space="preserve">формление </w:t>
      </w:r>
      <w:r w:rsidRPr="0075554A">
        <w:rPr>
          <w:rFonts w:eastAsia="MS Mincho"/>
          <w:noProof/>
          <w:lang w:eastAsia="en-US"/>
        </w:rPr>
        <w:t>прои</w:t>
      </w:r>
      <w:r>
        <w:rPr>
          <w:rFonts w:eastAsia="MS Mincho"/>
          <w:noProof/>
          <w:lang w:eastAsia="en-US"/>
        </w:rPr>
        <w:t>зв</w:t>
      </w:r>
      <w:r w:rsidRPr="0075554A">
        <w:rPr>
          <w:rFonts w:eastAsia="MS Mincho"/>
          <w:noProof/>
          <w:lang w:eastAsia="en-US"/>
        </w:rPr>
        <w:t>одства, не подлежащего учету в системе</w:t>
      </w:r>
      <w:r>
        <w:rPr>
          <w:rFonts w:eastAsia="MS Mincho"/>
          <w:noProof/>
          <w:lang w:eastAsia="en-US"/>
        </w:rPr>
        <w:t xml:space="preserve"> </w:t>
      </w:r>
      <w:r w:rsidRPr="00562449">
        <w:rPr>
          <w:rFonts w:eastAsia="MS Mincho"/>
          <w:noProof/>
          <w:lang w:eastAsia="en-US"/>
        </w:rPr>
        <w:t>при гашении СДИЗ</w:t>
      </w:r>
      <w:bookmarkEnd w:id="340"/>
    </w:p>
    <w:p w14:paraId="11151927" w14:textId="443AAF52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 xml:space="preserve">автоматического </w:t>
      </w:r>
      <w:r w:rsidRPr="000D4383">
        <w:rPr>
          <w:rFonts w:eastAsia="MS Mincho"/>
          <w:noProof/>
          <w:szCs w:val="20"/>
          <w:lang w:eastAsia="en-US"/>
        </w:rPr>
        <w:t xml:space="preserve">оформле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 xml:space="preserve">при гашщении СДИЗ, </w:t>
      </w:r>
      <w:r w:rsidRPr="000D4383">
        <w:rPr>
          <w:rFonts w:eastAsia="MS Mincho"/>
          <w:noProof/>
          <w:szCs w:val="20"/>
          <w:lang w:eastAsia="en-US"/>
        </w:rPr>
        <w:t xml:space="preserve">необходимо </w:t>
      </w:r>
      <w:r>
        <w:rPr>
          <w:rFonts w:eastAsia="MS Mincho"/>
          <w:noProof/>
          <w:szCs w:val="20"/>
          <w:lang w:eastAsia="en-US"/>
        </w:rPr>
        <w:t>выставить одноименную галочку при гашении СДИЗ.</w:t>
      </w:r>
      <w:r w:rsidRPr="00015319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89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5A66A52" w14:textId="3F3AC05D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FA01DD5" wp14:editId="55BB2772">
            <wp:extent cx="4113991" cy="4078942"/>
            <wp:effectExtent l="0" t="0" r="1270" b="0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121460" cy="4086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9A254" w14:textId="5E9BA5B5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1" w:name="_Ref117272963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8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1"/>
      <w:r w:rsidRPr="000D4383">
        <w:rPr>
          <w:rFonts w:eastAsia="MS Mincho"/>
          <w:noProof/>
          <w:szCs w:val="20"/>
          <w:lang w:eastAsia="en-US"/>
        </w:rPr>
        <w:t xml:space="preserve"> – Переход к оформлению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 xml:space="preserve"> при гашении СДИЗ</w:t>
      </w:r>
    </w:p>
    <w:p w14:paraId="5FE568D9" w14:textId="77777777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</w:p>
    <w:p w14:paraId="7EF4423E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Далее указываем нужный вес и нажимаем «Подписать».</w:t>
      </w:r>
    </w:p>
    <w:p w14:paraId="7B9E3690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Автоматически создаётся партия, и производство продукции не подлежащей учёту в системе, </w:t>
      </w:r>
      <w:r w:rsidRPr="005F1B3E">
        <w:rPr>
          <w:rFonts w:eastAsia="MS Mincho"/>
          <w:noProof/>
          <w:szCs w:val="20"/>
          <w:lang w:eastAsia="en-US"/>
        </w:rPr>
        <w:t>на созд</w:t>
      </w:r>
      <w:r>
        <w:rPr>
          <w:rFonts w:eastAsia="MS Mincho"/>
          <w:noProof/>
          <w:szCs w:val="20"/>
          <w:lang w:eastAsia="en-US"/>
        </w:rPr>
        <w:t>ан</w:t>
      </w:r>
      <w:r w:rsidRPr="005F1B3E">
        <w:rPr>
          <w:rFonts w:eastAsia="MS Mincho"/>
          <w:noProof/>
          <w:szCs w:val="20"/>
          <w:lang w:eastAsia="en-US"/>
        </w:rPr>
        <w:t>н</w:t>
      </w:r>
      <w:r>
        <w:rPr>
          <w:rFonts w:eastAsia="MS Mincho"/>
          <w:noProof/>
          <w:szCs w:val="20"/>
          <w:lang w:eastAsia="en-US"/>
        </w:rPr>
        <w:t>у</w:t>
      </w:r>
      <w:r w:rsidRPr="005F1B3E">
        <w:rPr>
          <w:rFonts w:eastAsia="MS Mincho"/>
          <w:noProof/>
          <w:szCs w:val="20"/>
          <w:lang w:eastAsia="en-US"/>
        </w:rPr>
        <w:t>ю партию</w:t>
      </w:r>
      <w:r>
        <w:rPr>
          <w:rFonts w:eastAsia="MS Mincho"/>
          <w:noProof/>
          <w:szCs w:val="20"/>
          <w:lang w:eastAsia="en-US"/>
        </w:rPr>
        <w:t>,</w:t>
      </w:r>
      <w:r w:rsidRPr="005F1B3E">
        <w:rPr>
          <w:rFonts w:eastAsia="MS Mincho"/>
          <w:noProof/>
          <w:szCs w:val="20"/>
          <w:lang w:eastAsia="en-US"/>
        </w:rPr>
        <w:t xml:space="preserve"> на всю массу. </w:t>
      </w:r>
      <w:r>
        <w:rPr>
          <w:rFonts w:eastAsia="MS Mincho"/>
          <w:noProof/>
          <w:szCs w:val="20"/>
          <w:lang w:eastAsia="en-US"/>
        </w:rPr>
        <w:t>Свежее производство продукции не подлежащей учёту в системе будет сразу</w:t>
      </w:r>
      <w:r w:rsidRPr="005F1B3E">
        <w:rPr>
          <w:rFonts w:eastAsia="MS Mincho"/>
          <w:noProof/>
          <w:szCs w:val="20"/>
          <w:lang w:eastAsia="en-US"/>
        </w:rPr>
        <w:t xml:space="preserve"> в статусе </w:t>
      </w:r>
      <w:r>
        <w:rPr>
          <w:rFonts w:eastAsia="MS Mincho"/>
          <w:noProof/>
          <w:szCs w:val="20"/>
          <w:lang w:eastAsia="en-US"/>
        </w:rPr>
        <w:t>«П</w:t>
      </w:r>
      <w:r w:rsidRPr="005F1B3E">
        <w:rPr>
          <w:rFonts w:eastAsia="MS Mincho"/>
          <w:noProof/>
          <w:szCs w:val="20"/>
          <w:lang w:eastAsia="en-US"/>
        </w:rPr>
        <w:t>одписано</w:t>
      </w:r>
      <w:r>
        <w:rPr>
          <w:rFonts w:eastAsia="MS Mincho"/>
          <w:noProof/>
          <w:szCs w:val="20"/>
          <w:lang w:eastAsia="en-US"/>
        </w:rPr>
        <w:t>»</w:t>
      </w:r>
      <w:r w:rsidRPr="005F1B3E">
        <w:rPr>
          <w:rFonts w:eastAsia="MS Mincho"/>
          <w:noProof/>
          <w:szCs w:val="20"/>
          <w:lang w:eastAsia="en-US"/>
        </w:rPr>
        <w:t xml:space="preserve">. </w:t>
      </w:r>
      <w:r>
        <w:rPr>
          <w:rFonts w:eastAsia="MS Mincho"/>
          <w:noProof/>
          <w:szCs w:val="20"/>
          <w:lang w:eastAsia="en-US"/>
        </w:rPr>
        <w:t>И</w:t>
      </w:r>
      <w:r w:rsidRPr="005F1B3E">
        <w:rPr>
          <w:rFonts w:eastAsia="MS Mincho"/>
          <w:noProof/>
          <w:szCs w:val="20"/>
          <w:lang w:eastAsia="en-US"/>
        </w:rPr>
        <w:t>спользованная</w:t>
      </w:r>
      <w:r>
        <w:rPr>
          <w:rFonts w:eastAsia="MS Mincho"/>
          <w:noProof/>
          <w:szCs w:val="20"/>
          <w:lang w:eastAsia="en-US"/>
        </w:rPr>
        <w:t xml:space="preserve"> партия</w:t>
      </w:r>
      <w:r w:rsidRPr="005F1B3E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 xml:space="preserve">переходит </w:t>
      </w:r>
      <w:r w:rsidRPr="005F1B3E">
        <w:rPr>
          <w:rFonts w:eastAsia="MS Mincho"/>
          <w:noProof/>
          <w:szCs w:val="20"/>
          <w:lang w:eastAsia="en-US"/>
        </w:rPr>
        <w:t xml:space="preserve">в </w:t>
      </w:r>
      <w:r>
        <w:rPr>
          <w:rFonts w:eastAsia="MS Mincho"/>
          <w:noProof/>
          <w:szCs w:val="20"/>
          <w:lang w:eastAsia="en-US"/>
        </w:rPr>
        <w:t>статус «А</w:t>
      </w:r>
      <w:r w:rsidRPr="005F1B3E">
        <w:rPr>
          <w:rFonts w:eastAsia="MS Mincho"/>
          <w:noProof/>
          <w:szCs w:val="20"/>
          <w:lang w:eastAsia="en-US"/>
        </w:rPr>
        <w:t>рхив</w:t>
      </w:r>
      <w:r>
        <w:rPr>
          <w:rFonts w:eastAsia="MS Mincho"/>
          <w:noProof/>
          <w:szCs w:val="20"/>
          <w:lang w:eastAsia="en-US"/>
        </w:rPr>
        <w:t>»</w:t>
      </w:r>
      <w:r w:rsidRPr="005F1B3E">
        <w:rPr>
          <w:rFonts w:eastAsia="MS Mincho"/>
          <w:noProof/>
          <w:szCs w:val="20"/>
          <w:lang w:eastAsia="en-US"/>
        </w:rPr>
        <w:t>.</w:t>
      </w:r>
    </w:p>
    <w:p w14:paraId="6D0296EC" w14:textId="77777777" w:rsidR="008C1C6F" w:rsidRPr="00DA2DEF" w:rsidRDefault="008C1C6F" w:rsidP="007D2272">
      <w:pPr>
        <w:pStyle w:val="41"/>
        <w:spacing w:line="360" w:lineRule="auto"/>
        <w:rPr>
          <w:rFonts w:eastAsia="MS Mincho"/>
          <w:noProof/>
        </w:rPr>
      </w:pPr>
      <w:bookmarkStart w:id="342" w:name="_Toc117272613"/>
      <w:r w:rsidRPr="00DA2DEF">
        <w:rPr>
          <w:rFonts w:eastAsia="MS Mincho"/>
          <w:noProof/>
        </w:rPr>
        <w:t xml:space="preserve">Оформление </w:t>
      </w:r>
      <w:r w:rsidRPr="0075554A">
        <w:rPr>
          <w:rFonts w:eastAsia="MS Mincho"/>
          <w:noProof/>
          <w:lang w:eastAsia="en-US"/>
        </w:rPr>
        <w:t>прои</w:t>
      </w:r>
      <w:r>
        <w:rPr>
          <w:rFonts w:eastAsia="MS Mincho"/>
          <w:noProof/>
          <w:lang w:eastAsia="en-US"/>
        </w:rPr>
        <w:t>зв</w:t>
      </w:r>
      <w:r w:rsidRPr="0075554A">
        <w:rPr>
          <w:rFonts w:eastAsia="MS Mincho"/>
          <w:noProof/>
          <w:lang w:eastAsia="en-US"/>
        </w:rPr>
        <w:t>одства, не подлежащего учету в системе</w:t>
      </w:r>
      <w:bookmarkEnd w:id="342"/>
    </w:p>
    <w:p w14:paraId="106DD95C" w14:textId="027AC0DA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оформле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выставить одноименную галочку при гашении СДИЗ,</w:t>
      </w:r>
      <w:r w:rsidRPr="00015319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 xml:space="preserve">либо </w:t>
      </w:r>
      <w:r w:rsidRPr="000D4383">
        <w:rPr>
          <w:rFonts w:eastAsia="MS Mincho"/>
          <w:noProof/>
          <w:szCs w:val="20"/>
          <w:lang w:eastAsia="en-US"/>
        </w:rPr>
        <w:t>нажать на ссылку</w:t>
      </w:r>
      <w:r>
        <w:rPr>
          <w:rFonts w:eastAsia="MS Mincho"/>
          <w:noProof/>
          <w:szCs w:val="20"/>
          <w:lang w:eastAsia="en-US"/>
        </w:rPr>
        <w:t xml:space="preserve"> «</w:t>
      </w:r>
      <w:r w:rsidRPr="00015319">
        <w:rPr>
          <w:rFonts w:eastAsia="MS Mincho"/>
          <w:noProof/>
          <w:szCs w:val="20"/>
          <w:lang w:eastAsia="en-US"/>
        </w:rPr>
        <w:t>Формирование производства продукции, не подлежащей учету</w:t>
      </w:r>
      <w:r>
        <w:rPr>
          <w:rFonts w:eastAsia="MS Mincho"/>
          <w:noProof/>
          <w:szCs w:val="20"/>
          <w:lang w:eastAsia="en-US"/>
        </w:rPr>
        <w:t>»</w:t>
      </w:r>
      <w:r w:rsidRPr="00015319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либо в реестре </w:t>
      </w:r>
      <w:r w:rsidRPr="0075554A">
        <w:rPr>
          <w:rFonts w:eastAsia="MS Mincho"/>
          <w:noProof/>
          <w:szCs w:val="20"/>
          <w:lang w:eastAsia="en-US"/>
        </w:rPr>
        <w:t>проивз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</w:t>
      </w:r>
      <w:r>
        <w:rPr>
          <w:rFonts w:eastAsia="MS Mincho"/>
          <w:noProof/>
          <w:szCs w:val="20"/>
          <w:lang w:eastAsia="en-US"/>
        </w:rPr>
        <w:t>Сформировать производство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0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1384AA1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739109C" wp14:editId="033EEC2B">
            <wp:extent cx="5390984" cy="3584385"/>
            <wp:effectExtent l="0" t="0" r="635" b="0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396640" cy="358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3E2C5" w14:textId="0DB41C07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3" w:name="_Ref1172729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3"/>
      <w:r w:rsidRPr="000D4383">
        <w:rPr>
          <w:rFonts w:eastAsia="MS Mincho"/>
          <w:noProof/>
          <w:szCs w:val="20"/>
          <w:lang w:eastAsia="en-US"/>
        </w:rPr>
        <w:t xml:space="preserve"> – Переход к оформлению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44EA216D" w14:textId="375DF41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оформления </w:t>
      </w:r>
      <w:r w:rsidRPr="00461755">
        <w:rPr>
          <w:rFonts w:eastAsia="MS Mincho"/>
          <w:noProof/>
          <w:szCs w:val="20"/>
          <w:lang w:eastAsia="en-US"/>
        </w:rPr>
        <w:t>проивз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указать </w:t>
      </w:r>
      <w:r>
        <w:rPr>
          <w:rFonts w:eastAsia="MS Mincho"/>
          <w:noProof/>
          <w:szCs w:val="20"/>
          <w:lang w:eastAsia="en-US"/>
        </w:rPr>
        <w:t>«Местоположение», где осуществлялось производство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8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1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  <w:r>
        <w:rPr>
          <w:rFonts w:eastAsia="MS Mincho"/>
          <w:noProof/>
          <w:szCs w:val="20"/>
          <w:lang w:eastAsia="en-US"/>
        </w:rPr>
        <w:t>«Организация» и «Дата формирования» заполняются автоматически.</w:t>
      </w:r>
    </w:p>
    <w:p w14:paraId="65111AAD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FF6E9A4" wp14:editId="5E6DFF03">
            <wp:extent cx="5344732" cy="3943847"/>
            <wp:effectExtent l="0" t="0" r="8890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375397" cy="396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95502" w14:textId="41B53C9C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4" w:name="_Ref11727298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4"/>
      <w:r w:rsidRPr="000D4383">
        <w:rPr>
          <w:rFonts w:eastAsia="MS Mincho"/>
          <w:noProof/>
          <w:szCs w:val="20"/>
          <w:lang w:eastAsia="en-US"/>
        </w:rPr>
        <w:t xml:space="preserve"> – Выбор </w:t>
      </w:r>
      <w:r>
        <w:rPr>
          <w:rFonts w:eastAsia="MS Mincho"/>
          <w:noProof/>
          <w:szCs w:val="20"/>
          <w:lang w:eastAsia="en-US"/>
        </w:rPr>
        <w:t xml:space="preserve">местоположения </w:t>
      </w:r>
      <w:r w:rsidRPr="000D4383">
        <w:rPr>
          <w:rFonts w:eastAsia="MS Mincho"/>
          <w:noProof/>
          <w:szCs w:val="20"/>
          <w:lang w:eastAsia="en-US"/>
        </w:rPr>
        <w:t xml:space="preserve">оформления </w:t>
      </w:r>
      <w:r w:rsidRPr="00461755">
        <w:rPr>
          <w:rFonts w:eastAsia="MS Mincho"/>
          <w:noProof/>
          <w:szCs w:val="20"/>
          <w:lang w:eastAsia="en-US"/>
        </w:rPr>
        <w:t>проивзодства, не подлежащего учету в системе</w:t>
      </w:r>
    </w:p>
    <w:p w14:paraId="1E7F18BA" w14:textId="3F5B0436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блоке «</w:t>
      </w:r>
      <w:r>
        <w:rPr>
          <w:rFonts w:eastAsia="MS Mincho"/>
          <w:noProof/>
          <w:szCs w:val="20"/>
          <w:lang w:eastAsia="en-US"/>
        </w:rPr>
        <w:t xml:space="preserve">Предшедствующие </w:t>
      </w:r>
      <w:r w:rsidRPr="000D4383">
        <w:rPr>
          <w:rFonts w:eastAsia="MS Mincho"/>
          <w:noProof/>
          <w:szCs w:val="20"/>
          <w:lang w:eastAsia="en-US"/>
        </w:rPr>
        <w:t>парти</w:t>
      </w:r>
      <w:r>
        <w:rPr>
          <w:rFonts w:eastAsia="MS Mincho"/>
          <w:noProof/>
          <w:szCs w:val="20"/>
          <w:lang w:eastAsia="en-US"/>
        </w:rPr>
        <w:t>и</w:t>
      </w:r>
      <w:r w:rsidRPr="000D4383">
        <w:rPr>
          <w:rFonts w:eastAsia="MS Mincho"/>
          <w:noProof/>
          <w:szCs w:val="20"/>
          <w:lang w:eastAsia="en-US"/>
        </w:rPr>
        <w:t xml:space="preserve"> зерна» необходимо выбрать партию зерна, </w:t>
      </w:r>
      <w:r>
        <w:rPr>
          <w:rFonts w:eastAsia="MS Mincho"/>
          <w:noProof/>
          <w:szCs w:val="20"/>
          <w:lang w:eastAsia="en-US"/>
        </w:rPr>
        <w:t>с</w:t>
      </w:r>
      <w:r w:rsidRPr="000D4383">
        <w:rPr>
          <w:rFonts w:eastAsia="MS Mincho"/>
          <w:noProof/>
          <w:szCs w:val="20"/>
          <w:lang w:eastAsia="en-US"/>
        </w:rPr>
        <w:t xml:space="preserve"> котор</w:t>
      </w:r>
      <w:r>
        <w:rPr>
          <w:rFonts w:eastAsia="MS Mincho"/>
          <w:noProof/>
          <w:szCs w:val="20"/>
          <w:lang w:eastAsia="en-US"/>
        </w:rPr>
        <w:t>ой</w:t>
      </w:r>
      <w:r w:rsidRPr="000D4383">
        <w:rPr>
          <w:rFonts w:eastAsia="MS Mincho"/>
          <w:noProof/>
          <w:szCs w:val="20"/>
          <w:lang w:eastAsia="en-US"/>
        </w:rPr>
        <w:t xml:space="preserve"> оформляется </w:t>
      </w:r>
      <w:r w:rsidRPr="00461755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461755">
        <w:rPr>
          <w:rFonts w:eastAsia="MS Mincho"/>
          <w:noProof/>
          <w:szCs w:val="20"/>
          <w:lang w:eastAsia="en-US"/>
        </w:rPr>
        <w:t>одств</w:t>
      </w:r>
      <w:r>
        <w:rPr>
          <w:rFonts w:eastAsia="MS Mincho"/>
          <w:noProof/>
          <w:szCs w:val="20"/>
          <w:lang w:eastAsia="en-US"/>
        </w:rPr>
        <w:t>о</w:t>
      </w:r>
      <w:r w:rsidRPr="00461755">
        <w:rPr>
          <w:rFonts w:eastAsia="MS Mincho"/>
          <w:noProof/>
          <w:szCs w:val="20"/>
          <w:lang w:eastAsia="en-US"/>
        </w:rPr>
        <w:t>, не подлежаще</w:t>
      </w:r>
      <w:r>
        <w:rPr>
          <w:rFonts w:eastAsia="MS Mincho"/>
          <w:noProof/>
          <w:szCs w:val="20"/>
          <w:lang w:eastAsia="en-US"/>
        </w:rPr>
        <w:t>е</w:t>
      </w:r>
      <w:r w:rsidRPr="00461755">
        <w:rPr>
          <w:rFonts w:eastAsia="MS Mincho"/>
          <w:noProof/>
          <w:szCs w:val="20"/>
          <w:lang w:eastAsia="en-US"/>
        </w:rPr>
        <w:t xml:space="preserve"> учету в систем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 xml:space="preserve">и\или, если используется, </w:t>
      </w:r>
      <w:r w:rsidRPr="000D4383">
        <w:rPr>
          <w:rFonts w:eastAsia="MS Mincho"/>
          <w:noProof/>
          <w:szCs w:val="20"/>
          <w:lang w:eastAsia="en-US"/>
        </w:rPr>
        <w:t>выбрать партию</w:t>
      </w:r>
      <w:r>
        <w:rPr>
          <w:rFonts w:eastAsia="MS Mincho"/>
          <w:noProof/>
          <w:szCs w:val="20"/>
          <w:lang w:eastAsia="en-US"/>
        </w:rPr>
        <w:t xml:space="preserve"> переработки </w:t>
      </w:r>
      <w:r w:rsidRPr="000D4383">
        <w:rPr>
          <w:rFonts w:eastAsia="MS Mincho"/>
          <w:noProof/>
          <w:szCs w:val="20"/>
          <w:lang w:eastAsia="en-US"/>
        </w:rPr>
        <w:t>зерна</w:t>
      </w:r>
      <w:r>
        <w:rPr>
          <w:rFonts w:eastAsia="MS Mincho"/>
          <w:noProof/>
          <w:szCs w:val="20"/>
          <w:lang w:eastAsia="en-US"/>
        </w:rPr>
        <w:t xml:space="preserve"> в</w:t>
      </w:r>
      <w:r w:rsidRPr="000D4383">
        <w:rPr>
          <w:rFonts w:eastAsia="MS Mincho"/>
          <w:noProof/>
          <w:szCs w:val="20"/>
          <w:lang w:eastAsia="en-US"/>
        </w:rPr>
        <w:t xml:space="preserve"> блок</w:t>
      </w:r>
      <w:r>
        <w:rPr>
          <w:rFonts w:eastAsia="MS Mincho"/>
          <w:noProof/>
          <w:szCs w:val="20"/>
          <w:lang w:eastAsia="en-US"/>
        </w:rPr>
        <w:t>е</w:t>
      </w:r>
      <w:r w:rsidRPr="000D4383">
        <w:rPr>
          <w:rFonts w:eastAsia="MS Mincho"/>
          <w:noProof/>
          <w:szCs w:val="20"/>
          <w:lang w:eastAsia="en-US"/>
        </w:rPr>
        <w:t xml:space="preserve"> «</w:t>
      </w:r>
      <w:r>
        <w:rPr>
          <w:rFonts w:eastAsia="MS Mincho"/>
          <w:noProof/>
          <w:szCs w:val="20"/>
          <w:lang w:eastAsia="en-US"/>
        </w:rPr>
        <w:t xml:space="preserve">Предшедствующие </w:t>
      </w:r>
      <w:r w:rsidRPr="000D4383">
        <w:rPr>
          <w:rFonts w:eastAsia="MS Mincho"/>
          <w:noProof/>
          <w:szCs w:val="20"/>
          <w:lang w:eastAsia="en-US"/>
        </w:rPr>
        <w:t>парти</w:t>
      </w:r>
      <w:r>
        <w:rPr>
          <w:rFonts w:eastAsia="MS Mincho"/>
          <w:noProof/>
          <w:szCs w:val="20"/>
          <w:lang w:eastAsia="en-US"/>
        </w:rPr>
        <w:t>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 xml:space="preserve"> переработки</w:t>
      </w:r>
      <w:r w:rsidRPr="000D4383">
        <w:rPr>
          <w:rFonts w:eastAsia="MS Mincho"/>
          <w:noProof/>
          <w:szCs w:val="20"/>
          <w:lang w:eastAsia="en-US"/>
        </w:rPr>
        <w:t xml:space="preserve"> зерна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299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2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CE459BC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CDCFD0B" wp14:editId="04E45881">
            <wp:extent cx="5309437" cy="3140765"/>
            <wp:effectExtent l="0" t="0" r="5715" b="2540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354968" cy="316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43AF" w14:textId="405C6C65" w:rsidR="008C1C6F" w:rsidRPr="000D4383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5" w:name="_Ref11727299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5"/>
      <w:r w:rsidRPr="000D4383">
        <w:rPr>
          <w:rFonts w:eastAsia="MS Mincho"/>
          <w:noProof/>
          <w:szCs w:val="20"/>
          <w:lang w:eastAsia="en-US"/>
        </w:rPr>
        <w:t xml:space="preserve"> – Выбор партии зерна</w:t>
      </w:r>
    </w:p>
    <w:p w14:paraId="285867DE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62957A93" w14:textId="7C8B723C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выбора партий зерна и\или партий переработки зерна, нужно указать используемую массу партий, не превышая доступную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07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3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B8C4BD2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724079B" wp14:editId="4C44AEBB">
            <wp:extent cx="5355331" cy="3896139"/>
            <wp:effectExtent l="0" t="0" r="0" b="952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372259" cy="3908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578C6" w14:textId="0ACEC5E5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6" w:name="_Ref11727307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6"/>
      <w:r>
        <w:rPr>
          <w:rFonts w:eastAsia="MS Mincho"/>
          <w:noProof/>
          <w:szCs w:val="20"/>
          <w:lang w:eastAsia="en-US"/>
        </w:rPr>
        <w:t xml:space="preserve"> – Указание массы используемых партий</w:t>
      </w:r>
    </w:p>
    <w:p w14:paraId="34373AB1" w14:textId="0449EFBB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</w:t>
      </w:r>
      <w:r>
        <w:rPr>
          <w:rFonts w:eastAsia="MS Mincho"/>
          <w:noProof/>
          <w:szCs w:val="20"/>
          <w:lang w:eastAsia="en-US"/>
        </w:rPr>
        <w:t>Оформить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4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5D36E65" w14:textId="77777777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1F02B95" wp14:editId="75C498F7">
            <wp:extent cx="5380918" cy="3914754"/>
            <wp:effectExtent l="0" t="0" r="0" b="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385669" cy="391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EE737" w14:textId="591B2587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7" w:name="_Ref117273232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7"/>
      <w:r>
        <w:rPr>
          <w:rFonts w:eastAsia="MS Mincho"/>
          <w:noProof/>
          <w:szCs w:val="20"/>
          <w:lang w:eastAsia="en-US"/>
        </w:rPr>
        <w:t xml:space="preserve"> </w:t>
      </w:r>
      <w:r w:rsidR="00F23877">
        <w:rPr>
          <w:rFonts w:eastAsia="MS Mincho"/>
          <w:noProof/>
          <w:szCs w:val="20"/>
          <w:lang w:eastAsia="en-US"/>
        </w:rPr>
        <w:t>–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Завершение оформления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13FE4D8B" w14:textId="77777777" w:rsidR="008C1C6F" w:rsidRPr="00DF6158" w:rsidRDefault="008C1C6F" w:rsidP="007D2272">
      <w:pPr>
        <w:pStyle w:val="41"/>
        <w:spacing w:line="360" w:lineRule="auto"/>
        <w:rPr>
          <w:rFonts w:eastAsia="MS Mincho"/>
          <w:noProof/>
        </w:rPr>
      </w:pPr>
      <w:bookmarkStart w:id="348" w:name="_Toc117272614"/>
      <w:r w:rsidRPr="00DF6158">
        <w:rPr>
          <w:rFonts w:eastAsia="MS Mincho"/>
          <w:noProof/>
        </w:rPr>
        <w:t xml:space="preserve">Редактирование </w:t>
      </w:r>
      <w:r w:rsidRPr="0075554A">
        <w:rPr>
          <w:rFonts w:eastAsia="MS Mincho"/>
          <w:noProof/>
          <w:lang w:eastAsia="en-US"/>
        </w:rPr>
        <w:t>прои</w:t>
      </w:r>
      <w:r>
        <w:rPr>
          <w:rFonts w:eastAsia="MS Mincho"/>
          <w:noProof/>
          <w:lang w:eastAsia="en-US"/>
        </w:rPr>
        <w:t>зв</w:t>
      </w:r>
      <w:r w:rsidRPr="0075554A">
        <w:rPr>
          <w:rFonts w:eastAsia="MS Mincho"/>
          <w:noProof/>
          <w:lang w:eastAsia="en-US"/>
        </w:rPr>
        <w:t>одства, не подлежащего учету в системе</w:t>
      </w:r>
      <w:bookmarkEnd w:id="348"/>
    </w:p>
    <w:p w14:paraId="1DF18D6A" w14:textId="50229FE7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нажать кнопку «Редактирова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3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5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56CACCA9" w14:textId="77777777" w:rsidR="008C1C6F" w:rsidRPr="000D4383" w:rsidRDefault="008C1C6F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F36BA11" wp14:editId="457ECF41">
            <wp:extent cx="5745892" cy="3395274"/>
            <wp:effectExtent l="0" t="0" r="7620" b="0"/>
            <wp:docPr id="1152" name="Рисунок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764751" cy="3406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3D1A4F3A" w14:textId="7F7D3168" w:rsidR="008C1C6F" w:rsidRPr="000D4383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49" w:name="_Ref11727323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49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355E4A20" w14:textId="53EB2FAA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редактирова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можно внести необходимые изменения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6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После ввода данных необходимо нажать кнопку «Сохрани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7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D4E703C" w14:textId="77777777" w:rsidR="008C1C6F" w:rsidRDefault="008C1C6F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897BD2D" wp14:editId="604142FC">
            <wp:extent cx="5939846" cy="3387255"/>
            <wp:effectExtent l="0" t="0" r="3810" b="3810"/>
            <wp:docPr id="1155" name="Рисунок 1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944034" cy="3389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499FE" w14:textId="5C7DE7A8" w:rsidR="008C1C6F" w:rsidRPr="000D4383" w:rsidRDefault="008C1C6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350" w:name="_Ref1172732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0"/>
      <w:r w:rsidRPr="000D4383">
        <w:rPr>
          <w:rFonts w:eastAsia="MS Mincho"/>
          <w:noProof/>
          <w:szCs w:val="20"/>
          <w:lang w:eastAsia="en-US"/>
        </w:rPr>
        <w:t xml:space="preserve"> – Редактирование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3895FA5D" w14:textId="460F9977" w:rsidR="008C1C6F" w:rsidRPr="000D4383" w:rsidRDefault="008C1C6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E96D1D8" wp14:editId="2AFD33EC">
            <wp:extent cx="5939715" cy="3737113"/>
            <wp:effectExtent l="0" t="0" r="4445" b="0"/>
            <wp:docPr id="1156" name="Рисунок 1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949435" cy="374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A0DE" w14:textId="0B4EA771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51" w:name="_Ref1172732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1"/>
      <w:r w:rsidRPr="000D4383">
        <w:rPr>
          <w:rFonts w:eastAsia="MS Mincho"/>
          <w:noProof/>
          <w:szCs w:val="20"/>
          <w:lang w:eastAsia="en-US"/>
        </w:rPr>
        <w:t xml:space="preserve"> – Сохранение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3944C8A9" w14:textId="77777777" w:rsidR="008C1C6F" w:rsidRPr="00404485" w:rsidRDefault="008C1C6F" w:rsidP="007D2272">
      <w:pPr>
        <w:pStyle w:val="41"/>
        <w:spacing w:line="360" w:lineRule="auto"/>
        <w:rPr>
          <w:rFonts w:eastAsia="MS Mincho"/>
          <w:noProof/>
        </w:rPr>
      </w:pPr>
      <w:bookmarkStart w:id="352" w:name="_Toc117272615"/>
      <w:r w:rsidRPr="00404485">
        <w:rPr>
          <w:rFonts w:eastAsia="MS Mincho"/>
          <w:noProof/>
        </w:rPr>
        <w:t xml:space="preserve">Удаление </w:t>
      </w:r>
      <w:r w:rsidRPr="0075554A">
        <w:rPr>
          <w:rFonts w:eastAsia="MS Mincho"/>
          <w:noProof/>
          <w:lang w:eastAsia="en-US"/>
        </w:rPr>
        <w:t>прои</w:t>
      </w:r>
      <w:r>
        <w:rPr>
          <w:rFonts w:eastAsia="MS Mincho"/>
          <w:noProof/>
          <w:lang w:eastAsia="en-US"/>
        </w:rPr>
        <w:t>зв</w:t>
      </w:r>
      <w:r w:rsidRPr="0075554A">
        <w:rPr>
          <w:rFonts w:eastAsia="MS Mincho"/>
          <w:noProof/>
          <w:lang w:eastAsia="en-US"/>
        </w:rPr>
        <w:t>одства, не подлежащего учету в системе</w:t>
      </w:r>
      <w:bookmarkEnd w:id="352"/>
    </w:p>
    <w:p w14:paraId="1ED2CB6C" w14:textId="13C09CF8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Удали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6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8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17D2A16A" w14:textId="77777777" w:rsidR="008C1C6F" w:rsidRPr="000D4383" w:rsidRDefault="008C1C6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83846E0" wp14:editId="4203B267">
            <wp:extent cx="5936752" cy="3681454"/>
            <wp:effectExtent l="0" t="0" r="6985" b="0"/>
            <wp:docPr id="1159" name="Рисунок 1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963437" cy="369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7154F" w14:textId="4EA09DE1" w:rsidR="008C1C6F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353" w:name="_Ref11727326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3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07493B37" w14:textId="5517C6A6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 В открывшемся окне необходимо подтвердить удаление, для этого нажать кнопку «Продолжи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27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199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F715359" w14:textId="77777777" w:rsidR="008C1C6F" w:rsidRPr="000D4383" w:rsidRDefault="008C1C6F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2DFE7A5" wp14:editId="02C670B3">
            <wp:extent cx="5940425" cy="4150581"/>
            <wp:effectExtent l="0" t="0" r="3175" b="2540"/>
            <wp:docPr id="1160" name="Рисунок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942940" cy="4152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730CE" w14:textId="6F672B6F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54" w:name="_Ref11727327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19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4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</w:t>
      </w:r>
      <w:r w:rsidRPr="0075554A">
        <w:rPr>
          <w:rFonts w:eastAsia="MS Mincho"/>
          <w:noProof/>
          <w:szCs w:val="20"/>
          <w:lang w:eastAsia="en-US"/>
        </w:rPr>
        <w:t>прои</w:t>
      </w:r>
      <w:r>
        <w:rPr>
          <w:rFonts w:eastAsia="MS Mincho"/>
          <w:noProof/>
          <w:szCs w:val="20"/>
          <w:lang w:eastAsia="en-US"/>
        </w:rPr>
        <w:t>зв</w:t>
      </w:r>
      <w:r w:rsidRPr="0075554A">
        <w:rPr>
          <w:rFonts w:eastAsia="MS Mincho"/>
          <w:noProof/>
          <w:szCs w:val="20"/>
          <w:lang w:eastAsia="en-US"/>
        </w:rPr>
        <w:t>одства, не подлежащего учету в системе</w:t>
      </w:r>
    </w:p>
    <w:p w14:paraId="7F4739BA" w14:textId="77777777" w:rsidR="008C1C6F" w:rsidRPr="00404485" w:rsidRDefault="008C1C6F" w:rsidP="007D2272">
      <w:pPr>
        <w:pStyle w:val="41"/>
        <w:spacing w:line="360" w:lineRule="auto"/>
        <w:rPr>
          <w:rFonts w:eastAsia="MS Mincho"/>
          <w:noProof/>
        </w:rPr>
      </w:pPr>
      <w:bookmarkStart w:id="355" w:name="_Toc117272616"/>
      <w:r w:rsidRPr="00404485">
        <w:rPr>
          <w:rFonts w:eastAsia="MS Mincho"/>
          <w:noProof/>
        </w:rPr>
        <w:lastRenderedPageBreak/>
        <w:t xml:space="preserve">Подписание </w:t>
      </w:r>
      <w:r w:rsidRPr="00086544">
        <w:rPr>
          <w:rFonts w:eastAsia="MS Mincho"/>
          <w:noProof/>
        </w:rPr>
        <w:t>производства, не подлежащего учету в системе</w:t>
      </w:r>
      <w:bookmarkEnd w:id="355"/>
    </w:p>
    <w:p w14:paraId="6A7E9EBC" w14:textId="1F526D43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</w:t>
      </w:r>
      <w:r w:rsidRPr="00086544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086544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нажать кнопку «Подписа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3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0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69C9067" w14:textId="77777777" w:rsidR="008C1C6F" w:rsidRPr="000D4383" w:rsidRDefault="008C1C6F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FB64432" wp14:editId="3E63325E">
            <wp:extent cx="5940425" cy="3156668"/>
            <wp:effectExtent l="0" t="0" r="3175" b="5715"/>
            <wp:docPr id="1163" name="Рисунок 1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947482" cy="3160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C8DCC" w14:textId="761E25ED" w:rsidR="008C1C6F" w:rsidRPr="000D4383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56" w:name="_Ref1172733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6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</w:t>
      </w:r>
      <w:r w:rsidRPr="00086544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</w:p>
    <w:p w14:paraId="6CB87E6F" w14:textId="5CC5F9A4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31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1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7CD7526B" w14:textId="5D5D259F" w:rsidR="008C1C6F" w:rsidRPr="000D4383" w:rsidRDefault="008C1C6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E9011E4" wp14:editId="780B5E8C">
            <wp:extent cx="5940425" cy="3625795"/>
            <wp:effectExtent l="0" t="0" r="3175" b="0"/>
            <wp:docPr id="1164" name="Рисунок 1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942909" cy="3627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1DADD" w14:textId="557E9E41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57" w:name="_Ref117273316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7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</w:t>
      </w:r>
      <w:r w:rsidRPr="00086544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</w:p>
    <w:p w14:paraId="497082A3" w14:textId="77777777" w:rsidR="008C1C6F" w:rsidRPr="00404485" w:rsidRDefault="008C1C6F" w:rsidP="007D2272">
      <w:pPr>
        <w:pStyle w:val="41"/>
        <w:spacing w:line="360" w:lineRule="auto"/>
        <w:rPr>
          <w:rFonts w:eastAsia="MS Mincho"/>
          <w:noProof/>
        </w:rPr>
      </w:pPr>
      <w:bookmarkStart w:id="358" w:name="_Toc117272617"/>
      <w:r w:rsidRPr="00404485">
        <w:rPr>
          <w:rFonts w:eastAsia="MS Mincho"/>
          <w:noProof/>
        </w:rPr>
        <w:t xml:space="preserve">Аннулирование </w:t>
      </w:r>
      <w:r w:rsidRPr="00E5355A">
        <w:rPr>
          <w:rFonts w:eastAsia="MS Mincho"/>
          <w:noProof/>
        </w:rPr>
        <w:t>производства, не подлежащего учету в системе</w:t>
      </w:r>
      <w:bookmarkEnd w:id="358"/>
    </w:p>
    <w:p w14:paraId="7C507B48" w14:textId="797A329F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</w:t>
      </w:r>
      <w:r w:rsidRPr="00E5355A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E5355A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Аннулирова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3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2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369671B7" w14:textId="77777777" w:rsidR="008C1C6F" w:rsidRPr="000D4383" w:rsidRDefault="008C1C6F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E340E16" wp14:editId="5E0D5561">
            <wp:extent cx="5939681" cy="3506525"/>
            <wp:effectExtent l="0" t="0" r="4445" b="0"/>
            <wp:docPr id="1167" name="Рисунок 1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947285" cy="351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5D5C" w14:textId="2C1A43D7" w:rsidR="008C1C6F" w:rsidRPr="000D4383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59" w:name="_Ref11727332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59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</w:t>
      </w:r>
      <w:r w:rsidRPr="00E5355A">
        <w:rPr>
          <w:rFonts w:eastAsia="MS Mincho"/>
          <w:noProof/>
          <w:szCs w:val="20"/>
          <w:lang w:eastAsia="en-US"/>
        </w:rPr>
        <w:t>производства, не подлежащего учету в системе</w:t>
      </w:r>
    </w:p>
    <w:p w14:paraId="312B7122" w14:textId="55BFD435" w:rsidR="008C1C6F" w:rsidRPr="000D4383" w:rsidRDefault="008C1C6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аннулирование, для этого нажать кнопку «Продолжить» (</w:t>
      </w:r>
      <w:r w:rsidR="00F23877">
        <w:rPr>
          <w:rFonts w:eastAsia="MS Mincho"/>
          <w:noProof/>
          <w:szCs w:val="20"/>
          <w:lang w:eastAsia="en-US"/>
        </w:rPr>
        <w:fldChar w:fldCharType="begin"/>
      </w:r>
      <w:r w:rsidR="00F23877">
        <w:rPr>
          <w:rFonts w:eastAsia="MS Mincho"/>
          <w:noProof/>
          <w:szCs w:val="20"/>
          <w:lang w:eastAsia="en-US"/>
        </w:rPr>
        <w:instrText xml:space="preserve"> REF _Ref1172733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23877">
        <w:rPr>
          <w:rFonts w:eastAsia="MS Mincho"/>
          <w:noProof/>
          <w:szCs w:val="20"/>
          <w:lang w:eastAsia="en-US"/>
        </w:rPr>
      </w:r>
      <w:r w:rsidR="00F23877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3</w:t>
      </w:r>
      <w:r w:rsidR="00F23877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A9FEF9A" w14:textId="77777777" w:rsidR="008C1C6F" w:rsidRPr="000D4383" w:rsidRDefault="008C1C6F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0915FF3" wp14:editId="241AD4D5">
            <wp:extent cx="5940425" cy="4321810"/>
            <wp:effectExtent l="0" t="0" r="3175" b="2540"/>
            <wp:docPr id="1168" name="Рисунок 1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48A35" w14:textId="4836BDAF" w:rsidR="008C1C6F" w:rsidRDefault="008C1C6F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60" w:name="_Ref1172733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60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СДИЗ</w:t>
      </w:r>
    </w:p>
    <w:p w14:paraId="034C2EC1" w14:textId="0F61EE69" w:rsidR="0005482C" w:rsidRDefault="0005482C" w:rsidP="007D2272">
      <w:pPr>
        <w:pStyle w:val="32"/>
        <w:spacing w:line="360" w:lineRule="auto"/>
      </w:pPr>
      <w:bookmarkStart w:id="361" w:name="_Toc121989410"/>
      <w:r>
        <w:t>Работа с разделом «Моя организация»</w:t>
      </w:r>
      <w:bookmarkEnd w:id="361"/>
    </w:p>
    <w:p w14:paraId="3B03DECD" w14:textId="4F0ED7BA" w:rsidR="0005482C" w:rsidRDefault="0005482C" w:rsidP="007D2272">
      <w:pPr>
        <w:pStyle w:val="41"/>
        <w:spacing w:line="360" w:lineRule="auto"/>
      </w:pPr>
      <w:r>
        <w:t>Просмотр сведений об организации</w:t>
      </w:r>
    </w:p>
    <w:p w14:paraId="7A170C95" w14:textId="6951C60C" w:rsidR="0005482C" w:rsidRPr="009632A9" w:rsidRDefault="0005482C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 w:rsidR="002968E0">
        <w:rPr>
          <w:noProof/>
          <w:lang w:val="ru-RU"/>
        </w:rPr>
        <w:t>просмотра организации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 w:rsidR="002968E0">
        <w:rPr>
          <w:lang w:val="ru-RU"/>
        </w:rPr>
        <w:t>Сведения об организации</w:t>
      </w:r>
      <w:r w:rsidRPr="000D4383">
        <w:rPr>
          <w:noProof/>
        </w:rPr>
        <w:t>» в разделе «</w:t>
      </w:r>
      <w:r w:rsidR="002968E0">
        <w:rPr>
          <w:noProof/>
          <w:lang w:val="ru-RU"/>
        </w:rPr>
        <w:t>Моя организация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F23877">
        <w:rPr>
          <w:noProof/>
          <w:lang w:val="ru-RU"/>
        </w:rPr>
        <w:fldChar w:fldCharType="begin"/>
      </w:r>
      <w:r w:rsidR="00F23877">
        <w:rPr>
          <w:noProof/>
          <w:lang w:val="ru-RU"/>
        </w:rPr>
        <w:instrText xml:space="preserve"> REF _Ref116596360 \h </w:instrText>
      </w:r>
      <w:r w:rsidR="004C46A8">
        <w:rPr>
          <w:noProof/>
          <w:lang w:val="ru-RU"/>
        </w:rPr>
        <w:instrText xml:space="preserve"> \* MERGEFORMAT </w:instrText>
      </w:r>
      <w:r w:rsidR="00F23877">
        <w:rPr>
          <w:noProof/>
          <w:lang w:val="ru-RU"/>
        </w:rPr>
      </w:r>
      <w:r w:rsidR="00F23877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04</w:t>
      </w:r>
      <w:r w:rsidR="00F23877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614A97C1" w14:textId="6C8527EE" w:rsidR="0005482C" w:rsidRDefault="002968E0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B59D13E" wp14:editId="4C6A2FE8">
            <wp:extent cx="5940425" cy="3919614"/>
            <wp:effectExtent l="0" t="0" r="3175" b="5080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CA90C" w14:textId="23D8DB62" w:rsidR="0005482C" w:rsidRDefault="0005482C" w:rsidP="007D2272">
      <w:pPr>
        <w:pStyle w:val="afa"/>
        <w:keepNext w:val="0"/>
        <w:spacing w:before="0" w:after="240" w:line="360" w:lineRule="auto"/>
        <w:jc w:val="center"/>
      </w:pPr>
      <w:bookmarkStart w:id="362" w:name="_Ref116596360"/>
      <w:r>
        <w:t xml:space="preserve">Рисунок </w:t>
      </w:r>
      <w:fldSimple w:instr=" SEQ Рисунок \* ARABIC ">
        <w:r w:rsidR="003F4E50">
          <w:rPr>
            <w:noProof/>
          </w:rPr>
          <w:t>204</w:t>
        </w:r>
      </w:fldSimple>
      <w:bookmarkEnd w:id="362"/>
      <w:r>
        <w:t xml:space="preserve"> – Переход в </w:t>
      </w:r>
      <w:r w:rsidR="002968E0">
        <w:t>сведения об организации</w:t>
      </w:r>
    </w:p>
    <w:p w14:paraId="4BDDF458" w14:textId="31432003" w:rsidR="0005482C" w:rsidRDefault="0005482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 w:rsidR="002968E0">
        <w:t>сведения об организации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5964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5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CF3BCA5" w14:textId="05E62A9F" w:rsidR="0005482C" w:rsidRDefault="002968E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9FDDC58" wp14:editId="3F6AB39F">
            <wp:extent cx="5940425" cy="1399731"/>
            <wp:effectExtent l="0" t="0" r="317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8D644" w14:textId="5946A31B" w:rsidR="0005482C" w:rsidRPr="000D4383" w:rsidRDefault="0005482C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63" w:name="_Ref116596409"/>
      <w:r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Pr="009716E6">
        <w:rPr>
          <w:rFonts w:eastAsia="MS Mincho"/>
          <w:noProof/>
          <w:szCs w:val="20"/>
          <w:lang w:eastAsia="en-US"/>
        </w:rPr>
        <w:fldChar w:fldCharType="begin"/>
      </w:r>
      <w:r w:rsidRPr="009716E6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9716E6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5</w:t>
      </w:r>
      <w:r w:rsidRPr="009716E6">
        <w:rPr>
          <w:rFonts w:eastAsia="MS Mincho"/>
          <w:noProof/>
          <w:szCs w:val="20"/>
          <w:lang w:eastAsia="en-US"/>
        </w:rPr>
        <w:fldChar w:fldCharType="end"/>
      </w:r>
      <w:bookmarkEnd w:id="363"/>
      <w:r w:rsidRPr="009716E6">
        <w:rPr>
          <w:rFonts w:eastAsia="MS Mincho"/>
          <w:noProof/>
          <w:szCs w:val="20"/>
          <w:lang w:eastAsia="en-US"/>
        </w:rPr>
        <w:t xml:space="preserve"> </w:t>
      </w:r>
      <w:r w:rsidR="002968E0">
        <w:rPr>
          <w:rFonts w:eastAsia="MS Mincho"/>
          <w:noProof/>
          <w:szCs w:val="20"/>
          <w:lang w:eastAsia="en-US"/>
        </w:rPr>
        <w:t>–</w:t>
      </w:r>
      <w:r w:rsidRPr="009716E6">
        <w:rPr>
          <w:rFonts w:eastAsia="MS Mincho"/>
          <w:noProof/>
          <w:szCs w:val="20"/>
          <w:lang w:eastAsia="en-US"/>
        </w:rPr>
        <w:t xml:space="preserve"> </w:t>
      </w:r>
      <w:r w:rsidR="002968E0">
        <w:t>Сведения об организации</w:t>
      </w:r>
    </w:p>
    <w:p w14:paraId="42E8ADCE" w14:textId="77777777" w:rsidR="002968E0" w:rsidRDefault="002968E0" w:rsidP="007D2272">
      <w:pPr>
        <w:pStyle w:val="41"/>
        <w:spacing w:line="360" w:lineRule="auto"/>
      </w:pPr>
      <w:r>
        <w:t>Информационная безопасность</w:t>
      </w:r>
    </w:p>
    <w:p w14:paraId="73C387FD" w14:textId="7628F366" w:rsidR="002968E0" w:rsidRPr="009632A9" w:rsidRDefault="002968E0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сертификатов безопасности организации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Информационная безопасность</w:t>
      </w:r>
      <w:r w:rsidRPr="000D4383">
        <w:rPr>
          <w:noProof/>
        </w:rPr>
        <w:t>» в разделе «</w:t>
      </w:r>
      <w:r>
        <w:rPr>
          <w:noProof/>
          <w:lang w:val="ru-RU"/>
        </w:rPr>
        <w:t>Моя организация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596582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06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2F44DD23" w14:textId="686312B5" w:rsidR="002968E0" w:rsidRDefault="002968E0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BD18B76" wp14:editId="32C4ADAF">
            <wp:extent cx="5940425" cy="4077183"/>
            <wp:effectExtent l="0" t="0" r="3175" b="0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7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454AA" w14:textId="79A5AB49" w:rsidR="002968E0" w:rsidRDefault="002968E0" w:rsidP="007D2272">
      <w:pPr>
        <w:pStyle w:val="afa"/>
        <w:keepNext w:val="0"/>
        <w:spacing w:before="0" w:after="240" w:line="360" w:lineRule="auto"/>
        <w:jc w:val="center"/>
      </w:pPr>
      <w:bookmarkStart w:id="364" w:name="_Ref116596582"/>
      <w:r>
        <w:t xml:space="preserve">Рисунок </w:t>
      </w:r>
      <w:fldSimple w:instr=" SEQ Рисунок \* ARABIC ">
        <w:r w:rsidR="003F4E50">
          <w:rPr>
            <w:noProof/>
          </w:rPr>
          <w:t>206</w:t>
        </w:r>
      </w:fldSimple>
      <w:bookmarkEnd w:id="364"/>
      <w:r>
        <w:t xml:space="preserve"> – Переход в раздел «Информационная безопасность»</w:t>
      </w:r>
    </w:p>
    <w:p w14:paraId="7590EC80" w14:textId="19A497DD" w:rsidR="002968E0" w:rsidRDefault="002968E0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раздел «Информационная безопасность»</w:t>
      </w:r>
      <w:r>
        <w:rPr>
          <w:rFonts w:eastAsia="MS Mincho"/>
          <w:noProof/>
          <w:szCs w:val="20"/>
          <w:lang w:eastAsia="en-US"/>
        </w:rPr>
        <w:t xml:space="preserve"> 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5966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07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3CDD652" w14:textId="5883CBE3" w:rsidR="002968E0" w:rsidRDefault="002968E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331A060" wp14:editId="23349562">
            <wp:extent cx="5940425" cy="1315121"/>
            <wp:effectExtent l="0" t="0" r="3175" b="0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5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3F051" w14:textId="55FE20E2" w:rsidR="002968E0" w:rsidRDefault="002968E0" w:rsidP="007D2272">
      <w:pPr>
        <w:spacing w:after="240" w:line="360" w:lineRule="auto"/>
        <w:ind w:firstLine="720"/>
        <w:jc w:val="center"/>
      </w:pPr>
      <w:bookmarkStart w:id="365" w:name="_Ref116596645"/>
      <w:r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Pr="009716E6">
        <w:rPr>
          <w:rFonts w:eastAsia="MS Mincho"/>
          <w:noProof/>
          <w:szCs w:val="20"/>
          <w:lang w:eastAsia="en-US"/>
        </w:rPr>
        <w:fldChar w:fldCharType="begin"/>
      </w:r>
      <w:r w:rsidRPr="009716E6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9716E6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07</w:t>
      </w:r>
      <w:r w:rsidRPr="009716E6">
        <w:rPr>
          <w:rFonts w:eastAsia="MS Mincho"/>
          <w:noProof/>
          <w:szCs w:val="20"/>
          <w:lang w:eastAsia="en-US"/>
        </w:rPr>
        <w:fldChar w:fldCharType="end"/>
      </w:r>
      <w:bookmarkEnd w:id="365"/>
      <w:r w:rsidRPr="009716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</w:t>
      </w:r>
      <w:r w:rsidRPr="009716E6">
        <w:rPr>
          <w:rFonts w:eastAsia="MS Mincho"/>
          <w:noProof/>
          <w:szCs w:val="20"/>
          <w:lang w:eastAsia="en-US"/>
        </w:rPr>
        <w:t xml:space="preserve"> </w:t>
      </w:r>
      <w:r>
        <w:t>Раздел «Информационная безопасность»</w:t>
      </w:r>
    </w:p>
    <w:p w14:paraId="01FA5448" w14:textId="0B07EAA4" w:rsidR="002968E0" w:rsidRPr="000D4383" w:rsidRDefault="002968E0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разделом</w:t>
      </w:r>
      <w:r w:rsidRPr="00C23896">
        <w:t xml:space="preserve"> </w:t>
      </w:r>
      <w:r w:rsidRPr="000D4383">
        <w:rPr>
          <w:rFonts w:eastAsia="MS Mincho"/>
          <w:noProof/>
          <w:szCs w:val="20"/>
          <w:lang w:eastAsia="en-US"/>
        </w:rPr>
        <w:t>доступны следующие действия:</w:t>
      </w:r>
    </w:p>
    <w:p w14:paraId="7B7FFC16" w14:textId="15990476" w:rsidR="002968E0" w:rsidRPr="00A161CF" w:rsidRDefault="002968E0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Загрузка данных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77F6BF18" w14:textId="3B948EFD" w:rsidR="002968E0" w:rsidRPr="00A161CF" w:rsidRDefault="002968E0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Удаление сертификат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500DEA3D" w14:textId="187DFFDA" w:rsidR="002968E0" w:rsidRDefault="002968E0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>
        <w:rPr>
          <w:rFonts w:ascii="Times New Roman" w:eastAsia="MS Mincho" w:hAnsi="Times New Roman"/>
          <w:noProof/>
          <w:sz w:val="24"/>
          <w:szCs w:val="20"/>
        </w:rPr>
        <w:t>информации.</w:t>
      </w:r>
    </w:p>
    <w:p w14:paraId="70192FED" w14:textId="32D28E15" w:rsidR="0005482C" w:rsidRDefault="0005482C" w:rsidP="007D2272">
      <w:pPr>
        <w:pStyle w:val="41"/>
        <w:spacing w:line="360" w:lineRule="auto"/>
      </w:pPr>
      <w:r>
        <w:t>Просмотр уведомлений</w:t>
      </w:r>
    </w:p>
    <w:p w14:paraId="31088173" w14:textId="470E84DE" w:rsidR="003E5F7C" w:rsidRPr="009632A9" w:rsidRDefault="003E5F7C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уведомлений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Уведомления</w:t>
      </w:r>
      <w:r w:rsidRPr="000D4383">
        <w:rPr>
          <w:noProof/>
        </w:rPr>
        <w:t>» в разделе «</w:t>
      </w:r>
      <w:r>
        <w:rPr>
          <w:noProof/>
          <w:lang w:val="ru-RU"/>
        </w:rPr>
        <w:t>Моя организация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597891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08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69DEF162" w14:textId="77777777" w:rsidR="003E5F7C" w:rsidRDefault="003E5F7C" w:rsidP="007D2272">
      <w:pPr>
        <w:pStyle w:val="afa"/>
        <w:spacing w:line="360" w:lineRule="auto"/>
      </w:pPr>
      <w:r>
        <w:rPr>
          <w:noProof/>
        </w:rPr>
        <w:lastRenderedPageBreak/>
        <w:drawing>
          <wp:inline distT="0" distB="0" distL="0" distR="0" wp14:anchorId="00419035" wp14:editId="34F0E088">
            <wp:extent cx="5940425" cy="2984621"/>
            <wp:effectExtent l="0" t="0" r="3175" b="6350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8CC0D" w14:textId="0D54FFA2" w:rsidR="003E5F7C" w:rsidRDefault="003E5F7C" w:rsidP="007D2272">
      <w:pPr>
        <w:pStyle w:val="afa"/>
        <w:keepNext w:val="0"/>
        <w:spacing w:line="360" w:lineRule="auto"/>
        <w:jc w:val="center"/>
      </w:pPr>
      <w:bookmarkStart w:id="366" w:name="_Ref116597891"/>
      <w:r>
        <w:t xml:space="preserve">Рисунок </w:t>
      </w:r>
      <w:fldSimple w:instr=" SEQ Рисунок \* ARABIC ">
        <w:r w:rsidR="003F4E50">
          <w:rPr>
            <w:noProof/>
          </w:rPr>
          <w:t>208</w:t>
        </w:r>
      </w:fldSimple>
      <w:bookmarkEnd w:id="366"/>
      <w:r>
        <w:t xml:space="preserve"> - Переход в раздел «Уведомления»</w:t>
      </w:r>
    </w:p>
    <w:p w14:paraId="5CDB0091" w14:textId="2AFE4F4B" w:rsidR="00162E2D" w:rsidRPr="00162E2D" w:rsidRDefault="00162E2D" w:rsidP="007D2272">
      <w:pPr>
        <w:pStyle w:val="affff8"/>
        <w:spacing w:line="360" w:lineRule="auto"/>
        <w:rPr>
          <w:lang w:val="ru-RU"/>
        </w:rPr>
      </w:pPr>
      <w:r w:rsidRPr="000D4383">
        <w:rPr>
          <w:noProof/>
        </w:rPr>
        <w:t>После этого происходит переход в</w:t>
      </w:r>
      <w:r>
        <w:rPr>
          <w:noProof/>
          <w:lang w:val="ru-RU"/>
        </w:rPr>
        <w:t xml:space="preserve"> раздел «Уведомления»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648538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09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4E306110" w14:textId="5B845B5F" w:rsidR="003E5F7C" w:rsidRDefault="000416B4" w:rsidP="007D2272">
      <w:pPr>
        <w:pStyle w:val="afa"/>
        <w:keepNext w:val="0"/>
        <w:spacing w:line="360" w:lineRule="auto"/>
      </w:pPr>
      <w:r>
        <w:rPr>
          <w:noProof/>
        </w:rPr>
        <w:drawing>
          <wp:inline distT="0" distB="0" distL="0" distR="0" wp14:anchorId="7FB22738" wp14:editId="2971FB16">
            <wp:extent cx="5940425" cy="2706269"/>
            <wp:effectExtent l="0" t="0" r="3175" b="0"/>
            <wp:docPr id="620" name="Рисунок 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82A92" w14:textId="190FCD0F" w:rsidR="00162E2D" w:rsidRPr="00162E2D" w:rsidRDefault="00162E2D" w:rsidP="007D2272">
      <w:pPr>
        <w:pStyle w:val="afa"/>
        <w:spacing w:line="360" w:lineRule="auto"/>
        <w:jc w:val="center"/>
      </w:pPr>
      <w:bookmarkStart w:id="367" w:name="_Ref116648538"/>
      <w:r>
        <w:t xml:space="preserve">Рисунок </w:t>
      </w:r>
      <w:fldSimple w:instr=" SEQ Рисунок \* ARABIC ">
        <w:r w:rsidR="003F4E50">
          <w:rPr>
            <w:noProof/>
          </w:rPr>
          <w:t>209</w:t>
        </w:r>
      </w:fldSimple>
      <w:bookmarkEnd w:id="367"/>
      <w:r>
        <w:t xml:space="preserve"> – Раздел «Уведомления»</w:t>
      </w:r>
    </w:p>
    <w:p w14:paraId="5B7FABD6" w14:textId="77777777" w:rsidR="00162E2D" w:rsidRPr="000D4383" w:rsidRDefault="00162E2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разделом</w:t>
      </w:r>
      <w:r w:rsidRPr="00C23896">
        <w:t xml:space="preserve"> </w:t>
      </w:r>
      <w:r w:rsidRPr="000D4383">
        <w:rPr>
          <w:rFonts w:eastAsia="MS Mincho"/>
          <w:noProof/>
          <w:szCs w:val="20"/>
          <w:lang w:eastAsia="en-US"/>
        </w:rPr>
        <w:t>доступны следующие действия:</w:t>
      </w:r>
    </w:p>
    <w:p w14:paraId="242A627F" w14:textId="56CFE417" w:rsidR="00162E2D" w:rsidRPr="00A161CF" w:rsidRDefault="00162E2D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</w:t>
      </w:r>
      <w:r>
        <w:rPr>
          <w:rFonts w:ascii="Times New Roman" w:eastAsia="MS Mincho" w:hAnsi="Times New Roman"/>
          <w:noProof/>
          <w:sz w:val="24"/>
          <w:szCs w:val="20"/>
        </w:rPr>
        <w:t>раздел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го действи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091174C9" w14:textId="1F70A653" w:rsidR="00162E2D" w:rsidRPr="00A161CF" w:rsidRDefault="00162E2D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Настройка вида </w:t>
      </w:r>
      <w:r>
        <w:rPr>
          <w:rFonts w:ascii="Times New Roman" w:eastAsia="MS Mincho" w:hAnsi="Times New Roman"/>
          <w:noProof/>
          <w:sz w:val="24"/>
          <w:szCs w:val="20"/>
        </w:rPr>
        <w:t>раздел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7DBA03E7" w14:textId="77777777" w:rsidR="00162E2D" w:rsidRDefault="00162E2D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>
        <w:rPr>
          <w:rFonts w:ascii="Times New Roman" w:eastAsia="MS Mincho" w:hAnsi="Times New Roman"/>
          <w:noProof/>
          <w:sz w:val="24"/>
          <w:szCs w:val="20"/>
        </w:rPr>
        <w:t>записи.</w:t>
      </w:r>
    </w:p>
    <w:p w14:paraId="7E04761D" w14:textId="63B33F43" w:rsidR="00162E2D" w:rsidRPr="00F54694" w:rsidRDefault="00162E2D" w:rsidP="007D2272">
      <w:pPr>
        <w:pStyle w:val="51"/>
        <w:spacing w:line="360" w:lineRule="auto"/>
        <w:rPr>
          <w:szCs w:val="24"/>
        </w:rPr>
      </w:pPr>
      <w:r w:rsidRPr="00F54694">
        <w:rPr>
          <w:szCs w:val="24"/>
        </w:rPr>
        <w:t xml:space="preserve">Фильтрация </w:t>
      </w:r>
      <w:r>
        <w:t>уведомлений</w:t>
      </w:r>
    </w:p>
    <w:p w14:paraId="0C342EB9" w14:textId="43665B33" w:rsidR="00162E2D" w:rsidRPr="000D4383" w:rsidRDefault="00162E2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записи</w:t>
      </w:r>
      <w:r w:rsidRPr="000D4383">
        <w:rPr>
          <w:rFonts w:eastAsia="MS Mincho"/>
          <w:noProof/>
          <w:szCs w:val="20"/>
          <w:lang w:eastAsia="en-US"/>
        </w:rPr>
        <w:t xml:space="preserve"> в </w:t>
      </w:r>
      <w:r>
        <w:rPr>
          <w:rFonts w:eastAsia="MS Mincho"/>
          <w:noProof/>
          <w:szCs w:val="20"/>
          <w:lang w:eastAsia="en-US"/>
        </w:rPr>
        <w:t>разделе</w:t>
      </w:r>
      <w:r w:rsidRPr="000D4383">
        <w:rPr>
          <w:rFonts w:eastAsia="MS Mincho"/>
          <w:noProof/>
          <w:szCs w:val="20"/>
          <w:lang w:eastAsia="en-US"/>
        </w:rPr>
        <w:t xml:space="preserve"> по заданному параметру либо найти конкретн</w:t>
      </w:r>
      <w:r>
        <w:rPr>
          <w:rFonts w:eastAsia="MS Mincho"/>
          <w:noProof/>
          <w:szCs w:val="20"/>
          <w:lang w:eastAsia="en-US"/>
        </w:rPr>
        <w:t>ую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в строку поиска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6487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10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8F1302B" w14:textId="3CFE66D4" w:rsidR="00162E2D" w:rsidRPr="000D4383" w:rsidRDefault="00162E2D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6BB9BC6" wp14:editId="08D23916">
            <wp:extent cx="5940425" cy="2479418"/>
            <wp:effectExtent l="0" t="0" r="3175" b="0"/>
            <wp:docPr id="721" name="Рисунок 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9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D1CDF7" w14:textId="689FE40A" w:rsidR="00162E2D" w:rsidRPr="000D4383" w:rsidRDefault="00162E2D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68" w:name="_Ref1166487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68"/>
      <w:r w:rsidRPr="000D4383">
        <w:rPr>
          <w:rFonts w:eastAsia="MS Mincho"/>
          <w:noProof/>
          <w:szCs w:val="20"/>
          <w:lang w:eastAsia="en-US"/>
        </w:rPr>
        <w:t xml:space="preserve"> – Фильтрация </w:t>
      </w:r>
      <w:r>
        <w:t>раздела «Уведомления»</w:t>
      </w:r>
    </w:p>
    <w:p w14:paraId="76D76F98" w14:textId="520B27E4" w:rsidR="00162E2D" w:rsidRPr="000D4383" w:rsidRDefault="00162E2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ввода значения данные в разделе</w:t>
      </w:r>
      <w:r w:rsidRPr="000D4383">
        <w:rPr>
          <w:rFonts w:eastAsia="MS Mincho"/>
          <w:noProof/>
          <w:szCs w:val="20"/>
          <w:lang w:eastAsia="en-US"/>
        </w:rPr>
        <w:t xml:space="preserve"> будут отфильтрованы соответствующим образом.</w:t>
      </w:r>
    </w:p>
    <w:p w14:paraId="41E10584" w14:textId="77777777" w:rsidR="00162E2D" w:rsidRDefault="00162E2D" w:rsidP="007D2272">
      <w:pPr>
        <w:pStyle w:val="51"/>
        <w:spacing w:line="360" w:lineRule="auto"/>
        <w:rPr>
          <w:lang w:eastAsia="en-US"/>
        </w:rPr>
      </w:pPr>
      <w:r>
        <w:rPr>
          <w:lang w:eastAsia="en-US"/>
        </w:rPr>
        <w:t>Просмотр записи</w:t>
      </w:r>
    </w:p>
    <w:p w14:paraId="709D76FC" w14:textId="260673FC" w:rsidR="00162E2D" w:rsidRDefault="00162E2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уведомлени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6488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11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>
        <w:rPr>
          <w:rFonts w:eastAsia="MS Mincho"/>
          <w:noProof/>
          <w:szCs w:val="20"/>
          <w:lang w:eastAsia="en-US"/>
        </w:rPr>
        <w:t>запись журнала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64886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2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3EAA02D" w14:textId="58C44CE8" w:rsidR="00162E2D" w:rsidRDefault="00162E2D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DC75431" wp14:editId="12EED334">
            <wp:extent cx="5940425" cy="2717165"/>
            <wp:effectExtent l="0" t="0" r="3175" b="698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B74A" w14:textId="115A3EAE" w:rsidR="00162E2D" w:rsidRPr="000D4383" w:rsidRDefault="00162E2D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69" w:name="_Ref1166488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Start w:id="370" w:name="_Toc88500238"/>
      <w:bookmarkEnd w:id="369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в запись уведомления</w:t>
      </w:r>
    </w:p>
    <w:p w14:paraId="3BB58A69" w14:textId="6C0E652F" w:rsidR="000416B4" w:rsidRDefault="000416B4" w:rsidP="007D2272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F4CB322" wp14:editId="3C811151">
            <wp:extent cx="4105275" cy="2295525"/>
            <wp:effectExtent l="0" t="0" r="0" b="0"/>
            <wp:docPr id="624" name="Рисунок 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A8C24" w14:textId="73C373A5" w:rsidR="000416B4" w:rsidRDefault="000416B4" w:rsidP="007D2272">
      <w:pPr>
        <w:pStyle w:val="afa"/>
        <w:keepNext w:val="0"/>
        <w:spacing w:line="360" w:lineRule="auto"/>
        <w:jc w:val="center"/>
      </w:pPr>
      <w:bookmarkStart w:id="371" w:name="_Ref116648862"/>
      <w:r>
        <w:t xml:space="preserve">Рисунок </w:t>
      </w:r>
      <w:fldSimple w:instr=" SEQ Рисунок \* ARABIC ">
        <w:r w:rsidR="003F4E50">
          <w:rPr>
            <w:noProof/>
          </w:rPr>
          <w:t>212</w:t>
        </w:r>
      </w:fldSimple>
      <w:bookmarkEnd w:id="371"/>
      <w:r>
        <w:t xml:space="preserve"> – Просмотр уведомления</w:t>
      </w:r>
    </w:p>
    <w:p w14:paraId="68203324" w14:textId="176ACA98" w:rsidR="00162E2D" w:rsidRPr="00DD6C37" w:rsidRDefault="00DD6C37" w:rsidP="007D2272">
      <w:pPr>
        <w:pStyle w:val="affff8"/>
        <w:spacing w:line="360" w:lineRule="auto"/>
        <w:rPr>
          <w:lang w:val="ru-RU"/>
        </w:rPr>
      </w:pPr>
      <w:r>
        <w:rPr>
          <w:lang w:val="ru-RU"/>
        </w:rPr>
        <w:t>Для отметки сообщения прочитанным, нужно нажать на значок «Пометить прочитанным» (</w:t>
      </w:r>
      <w:r w:rsidR="00425A99">
        <w:rPr>
          <w:lang w:val="ru-RU"/>
        </w:rPr>
        <w:fldChar w:fldCharType="begin"/>
      </w:r>
      <w:r w:rsidR="00425A99">
        <w:rPr>
          <w:lang w:val="ru-RU"/>
        </w:rPr>
        <w:instrText xml:space="preserve"> REF _Ref116652425 \h </w:instrText>
      </w:r>
      <w:r w:rsidR="004C46A8">
        <w:rPr>
          <w:lang w:val="ru-RU"/>
        </w:rPr>
        <w:instrText xml:space="preserve"> \* MERGEFORMAT </w:instrText>
      </w:r>
      <w:r w:rsidR="00425A99">
        <w:rPr>
          <w:lang w:val="ru-RU"/>
        </w:rPr>
      </w:r>
      <w:r w:rsidR="00425A99">
        <w:rPr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3</w:t>
      </w:r>
      <w:r w:rsidR="00425A99">
        <w:rPr>
          <w:lang w:val="ru-RU"/>
        </w:rPr>
        <w:fldChar w:fldCharType="end"/>
      </w:r>
      <w:r>
        <w:rPr>
          <w:lang w:val="ru-RU"/>
        </w:rPr>
        <w:t>). Для отображения всех сообщений, нажать «Отобразить прочитанные» (</w:t>
      </w:r>
      <w:r w:rsidR="00425A99">
        <w:rPr>
          <w:lang w:val="ru-RU"/>
        </w:rPr>
        <w:fldChar w:fldCharType="begin"/>
      </w:r>
      <w:r w:rsidR="00425A99">
        <w:rPr>
          <w:lang w:val="ru-RU"/>
        </w:rPr>
        <w:instrText xml:space="preserve"> REF _Ref116652453 \h </w:instrText>
      </w:r>
      <w:r w:rsidR="004C46A8">
        <w:rPr>
          <w:lang w:val="ru-RU"/>
        </w:rPr>
        <w:instrText xml:space="preserve"> \* MERGEFORMAT </w:instrText>
      </w:r>
      <w:r w:rsidR="00425A99">
        <w:rPr>
          <w:lang w:val="ru-RU"/>
        </w:rPr>
      </w:r>
      <w:r w:rsidR="00425A99">
        <w:rPr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4</w:t>
      </w:r>
      <w:r w:rsidR="00425A99">
        <w:rPr>
          <w:lang w:val="ru-RU"/>
        </w:rPr>
        <w:fldChar w:fldCharType="end"/>
      </w:r>
      <w:r>
        <w:rPr>
          <w:lang w:val="ru-RU"/>
        </w:rPr>
        <w:t>).</w:t>
      </w:r>
    </w:p>
    <w:p w14:paraId="55C778F4" w14:textId="69316672" w:rsidR="000416B4" w:rsidRDefault="000416B4" w:rsidP="007D2272">
      <w:pPr>
        <w:keepNext/>
        <w:spacing w:line="360" w:lineRule="auto"/>
      </w:pPr>
      <w:r>
        <w:rPr>
          <w:noProof/>
        </w:rPr>
        <w:drawing>
          <wp:inline distT="0" distB="0" distL="0" distR="0" wp14:anchorId="27340725" wp14:editId="4E61A5D4">
            <wp:extent cx="5940425" cy="2332884"/>
            <wp:effectExtent l="0" t="0" r="3175" b="0"/>
            <wp:docPr id="627" name="Рисунок 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2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6BE12" w14:textId="772425CA" w:rsidR="00DD6C37" w:rsidRDefault="00DD6C37" w:rsidP="007D2272">
      <w:pPr>
        <w:pStyle w:val="afa"/>
        <w:keepNext w:val="0"/>
        <w:spacing w:line="360" w:lineRule="auto"/>
        <w:jc w:val="center"/>
      </w:pPr>
      <w:bookmarkStart w:id="372" w:name="_Ref116652425"/>
      <w:r>
        <w:t xml:space="preserve">Рисунок </w:t>
      </w:r>
      <w:fldSimple w:instr=" SEQ Рисунок \* ARABIC ">
        <w:r w:rsidR="003F4E50">
          <w:rPr>
            <w:noProof/>
          </w:rPr>
          <w:t>213</w:t>
        </w:r>
      </w:fldSimple>
      <w:bookmarkEnd w:id="372"/>
      <w:r>
        <w:t xml:space="preserve"> – Пометить прочитанным</w:t>
      </w:r>
    </w:p>
    <w:p w14:paraId="1323A7FC" w14:textId="44561AE8" w:rsidR="000416B4" w:rsidRDefault="000416B4" w:rsidP="007D2272">
      <w:pPr>
        <w:keepNext/>
        <w:spacing w:line="360" w:lineRule="auto"/>
      </w:pPr>
      <w:r>
        <w:rPr>
          <w:noProof/>
        </w:rPr>
        <w:drawing>
          <wp:inline distT="0" distB="0" distL="0" distR="0" wp14:anchorId="36530EFF" wp14:editId="3E2F99FA">
            <wp:extent cx="5940425" cy="2361087"/>
            <wp:effectExtent l="0" t="0" r="3175" b="1270"/>
            <wp:docPr id="628" name="Рисунок 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1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206C6" w14:textId="6A213CBE" w:rsidR="00DD6C37" w:rsidRPr="000416B4" w:rsidRDefault="00DD6C37" w:rsidP="007D2272">
      <w:pPr>
        <w:pStyle w:val="afa"/>
        <w:keepNext w:val="0"/>
        <w:spacing w:line="360" w:lineRule="auto"/>
        <w:jc w:val="center"/>
      </w:pPr>
      <w:bookmarkStart w:id="373" w:name="_Ref116652453"/>
      <w:r>
        <w:t xml:space="preserve">Рисунок </w:t>
      </w:r>
      <w:fldSimple w:instr=" SEQ Рисунок \* ARABIC ">
        <w:r w:rsidR="003F4E50">
          <w:rPr>
            <w:noProof/>
          </w:rPr>
          <w:t>214</w:t>
        </w:r>
      </w:fldSimple>
      <w:bookmarkEnd w:id="373"/>
      <w:r>
        <w:t xml:space="preserve"> – Отобразить прочитанные</w:t>
      </w:r>
    </w:p>
    <w:p w14:paraId="3E8234E8" w14:textId="73B6FED1" w:rsidR="000416B4" w:rsidRPr="000416B4" w:rsidRDefault="0005482C" w:rsidP="007D2272">
      <w:pPr>
        <w:pStyle w:val="41"/>
        <w:spacing w:line="360" w:lineRule="auto"/>
      </w:pPr>
      <w:r>
        <w:lastRenderedPageBreak/>
        <w:t>Просмотр жалоб</w:t>
      </w:r>
    </w:p>
    <w:p w14:paraId="342D700D" w14:textId="667D63DF" w:rsidR="003E5F7C" w:rsidRPr="009632A9" w:rsidRDefault="003E5F7C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жалоб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Жалобы</w:t>
      </w:r>
      <w:r w:rsidRPr="000D4383">
        <w:rPr>
          <w:noProof/>
        </w:rPr>
        <w:t>» в разделе «</w:t>
      </w:r>
      <w:r>
        <w:rPr>
          <w:noProof/>
          <w:lang w:val="ru-RU"/>
        </w:rPr>
        <w:t>Моя организация</w:t>
      </w:r>
      <w:r w:rsidRPr="000D4383">
        <w:rPr>
          <w:noProof/>
        </w:rPr>
        <w:t>» на панел</w:t>
      </w:r>
      <w:r w:rsidR="00DD6C37">
        <w:rPr>
          <w:noProof/>
          <w:lang w:val="ru-RU"/>
        </w:rPr>
        <w:t xml:space="preserve">и </w:t>
      </w:r>
      <w:r w:rsidRPr="000D4383">
        <w:rPr>
          <w:noProof/>
        </w:rPr>
        <w:t xml:space="preserve">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652584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5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450D8ED6" w14:textId="402C0B55" w:rsidR="003E5F7C" w:rsidRDefault="003E5F7C" w:rsidP="007D2272">
      <w:pPr>
        <w:pStyle w:val="af3"/>
        <w:keepNext/>
        <w:ind w:firstLine="0"/>
      </w:pPr>
      <w:r>
        <w:rPr>
          <w:noProof/>
        </w:rPr>
        <w:drawing>
          <wp:inline distT="0" distB="0" distL="0" distR="0" wp14:anchorId="74BB9CFC" wp14:editId="1E145A8E">
            <wp:extent cx="5940425" cy="2974811"/>
            <wp:effectExtent l="0" t="0" r="3175" b="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4EE12" w14:textId="1534F554" w:rsidR="003E5F7C" w:rsidRDefault="003E5F7C" w:rsidP="007D2272">
      <w:pPr>
        <w:pStyle w:val="afa"/>
        <w:keepNext w:val="0"/>
        <w:spacing w:line="360" w:lineRule="auto"/>
        <w:jc w:val="center"/>
      </w:pPr>
      <w:bookmarkStart w:id="374" w:name="_Ref116652584"/>
      <w:r>
        <w:t xml:space="preserve">Рисунок </w:t>
      </w:r>
      <w:fldSimple w:instr=" SEQ Рисунок \* ARABIC ">
        <w:r w:rsidR="003F4E50">
          <w:rPr>
            <w:noProof/>
          </w:rPr>
          <w:t>215</w:t>
        </w:r>
      </w:fldSimple>
      <w:bookmarkEnd w:id="374"/>
      <w:r>
        <w:t xml:space="preserve"> – Переход в раздел «Жалобы»</w:t>
      </w:r>
    </w:p>
    <w:p w14:paraId="153F0EAC" w14:textId="073EDB5D" w:rsidR="00DD6C37" w:rsidRDefault="00DD6C37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>После этого происходит переход в</w:t>
      </w:r>
      <w:r>
        <w:rPr>
          <w:noProof/>
          <w:lang w:val="ru-RU"/>
        </w:rPr>
        <w:t xml:space="preserve"> раздел «Жалобы»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652759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6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</w:t>
      </w:r>
      <w:r w:rsidR="00672222">
        <w:rPr>
          <w:noProof/>
          <w:lang w:val="ru-RU"/>
        </w:rPr>
        <w:t>. Жалобы можно отсортировать, нажав на наименование колонки.</w:t>
      </w:r>
    </w:p>
    <w:p w14:paraId="3E5563ED" w14:textId="4985AC16" w:rsidR="00DD6C37" w:rsidRDefault="00DD6C37" w:rsidP="007D2272">
      <w:pPr>
        <w:pStyle w:val="affff8"/>
        <w:keepNext/>
        <w:spacing w:line="360" w:lineRule="auto"/>
        <w:ind w:firstLine="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279745" wp14:editId="41755799">
            <wp:extent cx="5939008" cy="1668257"/>
            <wp:effectExtent l="0" t="0" r="5080" b="8255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6"/>
                    <a:srcRect t="3626"/>
                    <a:stretch/>
                  </pic:blipFill>
                  <pic:spPr bwMode="auto">
                    <a:xfrm>
                      <a:off x="0" y="0"/>
                      <a:ext cx="5940425" cy="1668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6A1044" w14:textId="67E7C93B" w:rsidR="00DD6C37" w:rsidRDefault="00DD6C37" w:rsidP="007D2272">
      <w:pPr>
        <w:pStyle w:val="afa"/>
        <w:keepNext w:val="0"/>
        <w:spacing w:line="360" w:lineRule="auto"/>
        <w:jc w:val="center"/>
      </w:pPr>
      <w:bookmarkStart w:id="375" w:name="_Ref116652759"/>
      <w:r>
        <w:t xml:space="preserve">Рисунок </w:t>
      </w:r>
      <w:fldSimple w:instr=" SEQ Рисунок \* ARABIC ">
        <w:r w:rsidR="003F4E50">
          <w:rPr>
            <w:noProof/>
          </w:rPr>
          <w:t>216</w:t>
        </w:r>
      </w:fldSimple>
      <w:bookmarkEnd w:id="375"/>
      <w:r>
        <w:t xml:space="preserve"> – Раздел «Жалобы»</w:t>
      </w:r>
    </w:p>
    <w:p w14:paraId="478FDDC3" w14:textId="1AE94A92" w:rsidR="00DD6C37" w:rsidRDefault="00DD6C3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жалобы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 w:rsidR="00425A99"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6527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7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>
        <w:rPr>
          <w:rFonts w:eastAsia="MS Mincho"/>
          <w:noProof/>
          <w:szCs w:val="20"/>
          <w:lang w:eastAsia="en-US"/>
        </w:rPr>
        <w:t>запись</w:t>
      </w:r>
      <w:r w:rsidR="00425A99" w:rsidRPr="00425A99">
        <w:rPr>
          <w:rFonts w:eastAsia="MS Mincho"/>
          <w:noProof/>
          <w:szCs w:val="20"/>
          <w:lang w:eastAsia="en-US"/>
        </w:rPr>
        <w:t xml:space="preserve"> </w:t>
      </w:r>
      <w:r w:rsidR="00425A99">
        <w:rPr>
          <w:rFonts w:eastAsia="MS Mincho"/>
          <w:noProof/>
          <w:szCs w:val="20"/>
          <w:lang w:eastAsia="en-US"/>
        </w:rPr>
        <w:t>жалобы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6528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8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332F2D9" w14:textId="12430DBD" w:rsidR="000416B4" w:rsidRDefault="000416B4" w:rsidP="007D2272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172C821" wp14:editId="25ADF92F">
            <wp:extent cx="5940425" cy="1626581"/>
            <wp:effectExtent l="0" t="0" r="3175" b="0"/>
            <wp:docPr id="629" name="Рисунок 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4482" w14:textId="3143328F" w:rsidR="00DD6C37" w:rsidRDefault="00DD6C37" w:rsidP="007D2272">
      <w:pPr>
        <w:pStyle w:val="afa"/>
        <w:keepNext w:val="0"/>
        <w:spacing w:line="360" w:lineRule="auto"/>
        <w:jc w:val="center"/>
      </w:pPr>
      <w:bookmarkStart w:id="376" w:name="_Ref116652721"/>
      <w:r>
        <w:t xml:space="preserve">Рисунок </w:t>
      </w:r>
      <w:fldSimple w:instr=" SEQ Рисунок \* ARABIC ">
        <w:r w:rsidR="003F4E50">
          <w:rPr>
            <w:noProof/>
          </w:rPr>
          <w:t>217</w:t>
        </w:r>
      </w:fldSimple>
      <w:bookmarkEnd w:id="376"/>
      <w:r>
        <w:t xml:space="preserve"> – </w:t>
      </w:r>
      <w:r w:rsidR="00425A99">
        <w:t>Переход в просмотр информации о жалобе</w:t>
      </w:r>
    </w:p>
    <w:p w14:paraId="1E3D3534" w14:textId="108F390F" w:rsidR="000416B4" w:rsidRDefault="00425A99" w:rsidP="007D2272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618C9FE8" wp14:editId="5F8B1CA9">
            <wp:extent cx="5334000" cy="4841368"/>
            <wp:effectExtent l="0" t="0" r="0" b="0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339595" cy="4846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AA274" w14:textId="7618D78D" w:rsidR="00DD6C37" w:rsidRPr="000416B4" w:rsidRDefault="00DD6C37" w:rsidP="007D2272">
      <w:pPr>
        <w:pStyle w:val="afa"/>
        <w:keepNext w:val="0"/>
        <w:spacing w:line="360" w:lineRule="auto"/>
        <w:jc w:val="center"/>
      </w:pPr>
      <w:bookmarkStart w:id="377" w:name="_Ref116652873"/>
      <w:r>
        <w:t xml:space="preserve">Рисунок </w:t>
      </w:r>
      <w:fldSimple w:instr=" SEQ Рисунок \* ARABIC ">
        <w:r w:rsidR="003F4E50">
          <w:rPr>
            <w:noProof/>
          </w:rPr>
          <w:t>218</w:t>
        </w:r>
      </w:fldSimple>
      <w:bookmarkEnd w:id="377"/>
      <w:r>
        <w:t xml:space="preserve"> </w:t>
      </w:r>
      <w:r w:rsidR="00425A99">
        <w:rPr>
          <w:lang w:val="en-US"/>
        </w:rPr>
        <w:t>–</w:t>
      </w:r>
      <w:r>
        <w:t xml:space="preserve"> Просмотр жалобы</w:t>
      </w:r>
    </w:p>
    <w:p w14:paraId="0F9B7C55" w14:textId="7D0E3235" w:rsidR="0005482C" w:rsidRDefault="0005482C" w:rsidP="007D2272">
      <w:pPr>
        <w:pStyle w:val="41"/>
        <w:spacing w:line="360" w:lineRule="auto"/>
      </w:pPr>
      <w:r>
        <w:t>Просмотр запросов</w:t>
      </w:r>
    </w:p>
    <w:p w14:paraId="308B63A2" w14:textId="6B3035F0" w:rsidR="003E5F7C" w:rsidRPr="009632A9" w:rsidRDefault="003E5F7C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запросов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Запросы</w:t>
      </w:r>
      <w:r w:rsidRPr="000D4383">
        <w:rPr>
          <w:noProof/>
        </w:rPr>
        <w:t>» в разделе «</w:t>
      </w:r>
      <w:r>
        <w:rPr>
          <w:noProof/>
          <w:lang w:val="ru-RU"/>
        </w:rPr>
        <w:t>Моя организация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425A99">
        <w:rPr>
          <w:noProof/>
          <w:lang w:val="ru-RU"/>
        </w:rPr>
        <w:fldChar w:fldCharType="begin"/>
      </w:r>
      <w:r w:rsidR="00425A99">
        <w:rPr>
          <w:noProof/>
          <w:lang w:val="ru-RU"/>
        </w:rPr>
        <w:instrText xml:space="preserve"> REF _Ref116597618 \h </w:instrText>
      </w:r>
      <w:r w:rsidR="004C46A8">
        <w:rPr>
          <w:noProof/>
          <w:lang w:val="ru-RU"/>
        </w:rPr>
        <w:instrText xml:space="preserve"> \* MERGEFORMAT </w:instrText>
      </w:r>
      <w:r w:rsidR="00425A99">
        <w:rPr>
          <w:noProof/>
          <w:lang w:val="ru-RU"/>
        </w:rPr>
      </w:r>
      <w:r w:rsidR="00425A99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19</w:t>
      </w:r>
      <w:r w:rsidR="00425A99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6119FAC9" w14:textId="32629F32" w:rsidR="003E5F7C" w:rsidRDefault="003E5F7C" w:rsidP="007D2272">
      <w:pPr>
        <w:pStyle w:val="af3"/>
        <w:keepNext/>
        <w:ind w:firstLine="0"/>
      </w:pPr>
      <w:r>
        <w:rPr>
          <w:noProof/>
        </w:rPr>
        <w:lastRenderedPageBreak/>
        <w:drawing>
          <wp:inline distT="0" distB="0" distL="0" distR="0" wp14:anchorId="0C822220" wp14:editId="7744850A">
            <wp:extent cx="5940425" cy="2981555"/>
            <wp:effectExtent l="0" t="0" r="3175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8DED9" w14:textId="752FD03B" w:rsidR="003E5F7C" w:rsidRDefault="003E5F7C" w:rsidP="007D2272">
      <w:pPr>
        <w:pStyle w:val="afa"/>
        <w:keepNext w:val="0"/>
        <w:spacing w:line="360" w:lineRule="auto"/>
        <w:jc w:val="center"/>
      </w:pPr>
      <w:bookmarkStart w:id="378" w:name="_Ref116597618"/>
      <w:r>
        <w:t xml:space="preserve">Рисунок </w:t>
      </w:r>
      <w:fldSimple w:instr=" SEQ Рисунок \* ARABIC ">
        <w:r w:rsidR="003F4E50">
          <w:rPr>
            <w:noProof/>
          </w:rPr>
          <w:t>219</w:t>
        </w:r>
      </w:fldSimple>
      <w:bookmarkEnd w:id="378"/>
      <w:r>
        <w:t xml:space="preserve"> – Переход в раздел «Запросы»</w:t>
      </w:r>
    </w:p>
    <w:p w14:paraId="31129484" w14:textId="598E1137" w:rsidR="003E5F7C" w:rsidRDefault="003E5F7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раздел «Запросы» (</w:t>
      </w:r>
      <w:r w:rsidR="00425A99">
        <w:fldChar w:fldCharType="begin"/>
      </w:r>
      <w:r w:rsidR="00425A99">
        <w:instrText xml:space="preserve"> REF _Ref116597919 \h </w:instrText>
      </w:r>
      <w:r w:rsidR="004C46A8">
        <w:instrText xml:space="preserve"> \* MERGEFORMAT </w:instrText>
      </w:r>
      <w:r w:rsidR="00425A99">
        <w:fldChar w:fldCharType="separate"/>
      </w:r>
      <w:r w:rsidR="003F4E50">
        <w:t xml:space="preserve">Рисунок </w:t>
      </w:r>
      <w:r w:rsidR="003F4E50">
        <w:rPr>
          <w:noProof/>
        </w:rPr>
        <w:t>220</w:t>
      </w:r>
      <w:r w:rsidR="00425A99">
        <w:fldChar w:fldCharType="end"/>
      </w:r>
      <w:r>
        <w:t>).</w:t>
      </w:r>
    </w:p>
    <w:p w14:paraId="63E4F31C" w14:textId="47AEE536" w:rsidR="00082A88" w:rsidRDefault="00082A88" w:rsidP="007D2272">
      <w:pPr>
        <w:pStyle w:val="af3"/>
        <w:keepNext/>
        <w:ind w:firstLine="0"/>
      </w:pPr>
      <w:r>
        <w:rPr>
          <w:noProof/>
        </w:rPr>
        <w:drawing>
          <wp:inline distT="0" distB="0" distL="0" distR="0" wp14:anchorId="1B9C13D9" wp14:editId="10D6D091">
            <wp:extent cx="5940425" cy="807466"/>
            <wp:effectExtent l="0" t="0" r="3175" b="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7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5578" w14:textId="489B7444" w:rsidR="003E5F7C" w:rsidRDefault="003E5F7C" w:rsidP="007D2272">
      <w:pPr>
        <w:pStyle w:val="afa"/>
        <w:keepNext w:val="0"/>
        <w:spacing w:line="360" w:lineRule="auto"/>
        <w:jc w:val="center"/>
      </w:pPr>
      <w:bookmarkStart w:id="379" w:name="_Ref116597919"/>
      <w:r>
        <w:t xml:space="preserve">Рисунок </w:t>
      </w:r>
      <w:fldSimple w:instr=" SEQ Рисунок \* ARABIC ">
        <w:r w:rsidR="003F4E50">
          <w:rPr>
            <w:noProof/>
          </w:rPr>
          <w:t>220</w:t>
        </w:r>
      </w:fldSimple>
      <w:bookmarkEnd w:id="379"/>
      <w:r>
        <w:t xml:space="preserve"> – Раздел «Запросы»</w:t>
      </w:r>
    </w:p>
    <w:p w14:paraId="189BD7BA" w14:textId="5DFEBAD5" w:rsidR="00B37CA3" w:rsidRDefault="00B37CA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запроса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5982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21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>
        <w:rPr>
          <w:rFonts w:eastAsia="MS Mincho"/>
          <w:noProof/>
          <w:szCs w:val="20"/>
          <w:lang w:eastAsia="en-US"/>
        </w:rPr>
        <w:t>запись журнала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1165982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222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5454B21" w14:textId="2B10CF69" w:rsidR="003E5F7C" w:rsidRDefault="00B37CA3" w:rsidP="007D2272">
      <w:pPr>
        <w:pStyle w:val="affff8"/>
        <w:spacing w:line="360" w:lineRule="auto"/>
        <w:ind w:firstLine="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EF1BB6C" wp14:editId="19C6C83D">
            <wp:extent cx="5940425" cy="754126"/>
            <wp:effectExtent l="0" t="0" r="3175" b="8255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4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2658C" w14:textId="548A05B6" w:rsidR="00B37CA3" w:rsidRDefault="00B37CA3" w:rsidP="007D2272">
      <w:pPr>
        <w:pStyle w:val="afa"/>
        <w:keepNext w:val="0"/>
        <w:spacing w:line="360" w:lineRule="auto"/>
        <w:jc w:val="center"/>
      </w:pPr>
      <w:bookmarkStart w:id="380" w:name="_Ref116598223"/>
      <w:r>
        <w:t xml:space="preserve">Рисунок </w:t>
      </w:r>
      <w:fldSimple w:instr=" SEQ Рисунок \* ARABIC ">
        <w:r w:rsidR="003F4E50">
          <w:rPr>
            <w:noProof/>
          </w:rPr>
          <w:t>221</w:t>
        </w:r>
      </w:fldSimple>
      <w:bookmarkEnd w:id="380"/>
      <w:r>
        <w:t xml:space="preserve"> – </w:t>
      </w:r>
      <w:r>
        <w:rPr>
          <w:rFonts w:eastAsia="MS Mincho"/>
          <w:noProof/>
          <w:lang w:eastAsia="en-US"/>
        </w:rPr>
        <w:t>Переход в запись запроса</w:t>
      </w:r>
    </w:p>
    <w:p w14:paraId="1C0C17A1" w14:textId="4BF22380" w:rsidR="00082A88" w:rsidRDefault="00082A88" w:rsidP="007D2272">
      <w:pPr>
        <w:pStyle w:val="af3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348C629" wp14:editId="449E1FDF">
            <wp:extent cx="4177553" cy="5076021"/>
            <wp:effectExtent l="0" t="0" r="0" b="0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2"/>
                    <a:srcRect l="1" r="1867"/>
                    <a:stretch/>
                  </pic:blipFill>
                  <pic:spPr bwMode="auto">
                    <a:xfrm>
                      <a:off x="0" y="0"/>
                      <a:ext cx="4178178" cy="5076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CF207A" w14:textId="7E46DF29" w:rsidR="00B37CA3" w:rsidRPr="00082A88" w:rsidRDefault="00B37CA3" w:rsidP="007D2272">
      <w:pPr>
        <w:pStyle w:val="afa"/>
        <w:keepNext w:val="0"/>
        <w:spacing w:line="360" w:lineRule="auto"/>
        <w:jc w:val="center"/>
      </w:pPr>
      <w:bookmarkStart w:id="381" w:name="_Ref116598234"/>
      <w:r>
        <w:t xml:space="preserve">Рисунок </w:t>
      </w:r>
      <w:fldSimple w:instr=" SEQ Рисунок \* ARABIC ">
        <w:r w:rsidR="003F4E50">
          <w:rPr>
            <w:noProof/>
          </w:rPr>
          <w:t>222</w:t>
        </w:r>
      </w:fldSimple>
      <w:bookmarkEnd w:id="381"/>
      <w:r>
        <w:t xml:space="preserve"> – Просмотр записи</w:t>
      </w:r>
    </w:p>
    <w:p w14:paraId="74E234FD" w14:textId="5997F6F4" w:rsidR="005F654B" w:rsidRPr="00301ACA" w:rsidRDefault="005F654B" w:rsidP="007D2272">
      <w:pPr>
        <w:pStyle w:val="23"/>
        <w:spacing w:line="360" w:lineRule="auto"/>
      </w:pPr>
      <w:bookmarkStart w:id="382" w:name="_Toc121989411"/>
      <w:r w:rsidRPr="00301ACA">
        <w:t>Описание операций</w:t>
      </w:r>
      <w:bookmarkEnd w:id="37"/>
      <w:r w:rsidRPr="00301ACA">
        <w:t xml:space="preserve"> по работе Органов государственной власти</w:t>
      </w:r>
      <w:bookmarkEnd w:id="370"/>
      <w:bookmarkEnd w:id="382"/>
    </w:p>
    <w:p w14:paraId="2517CAD1" w14:textId="7CE7993B" w:rsidR="005F654B" w:rsidRPr="002A210F" w:rsidRDefault="005F654B" w:rsidP="007D2272">
      <w:pPr>
        <w:pStyle w:val="32"/>
        <w:spacing w:line="360" w:lineRule="auto"/>
      </w:pPr>
      <w:bookmarkStart w:id="383" w:name="_Toc88500239"/>
      <w:bookmarkStart w:id="384" w:name="_Toc121989412"/>
      <w:r w:rsidRPr="002A210F">
        <w:t>Обеспечение ведения информации об организациях, осуществляющих в качестве предпринимательской деятельности хранение зерна и оказывающих связанные с хранением услуги</w:t>
      </w:r>
      <w:bookmarkEnd w:id="383"/>
      <w:bookmarkEnd w:id="384"/>
    </w:p>
    <w:p w14:paraId="1CCC85FA" w14:textId="77777777" w:rsidR="005F654B" w:rsidRPr="00301ACA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385" w:name="_Toc88500240"/>
      <w:bookmarkEnd w:id="38"/>
      <w:bookmarkEnd w:id="39"/>
      <w:r w:rsidRPr="00301ACA">
        <w:rPr>
          <w:rFonts w:eastAsia="MS Mincho"/>
          <w:noProof/>
        </w:rPr>
        <w:t>Работа с реестром товаропроизводителей</w:t>
      </w:r>
      <w:bookmarkEnd w:id="385"/>
    </w:p>
    <w:p w14:paraId="6D3C7753" w14:textId="207AA36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сельскохозяйственных товаропроизводителей и других лиц, осуществляющих деятельность в области развития зернового комплекса (далее – товаропроизводителей)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Реестр товаропроизводителей» в разделе «Сведения о товаропроизводителях» в центральной части экрана  либо на ссылку «Реестр товаропроизводителей» в разделе «Сельскохозяйственные товаропроизводители и другие лица, осуществляющие деятельность в области развития зернового комплекса» на панели слева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7577629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3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6788B6A" w14:textId="7CD13D02" w:rsidR="005F654B" w:rsidRPr="000D4383" w:rsidRDefault="009055AF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21E6A3F" wp14:editId="63DE9161">
            <wp:extent cx="5940115" cy="2006600"/>
            <wp:effectExtent l="0" t="0" r="0" b="0"/>
            <wp:docPr id="45" name="image18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6.png"/>
                    <pic:cNvPicPr preferRelativeResize="0"/>
                  </pic:nvPicPr>
                  <pic:blipFill>
                    <a:blip r:embed="rId25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006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894936" w14:textId="7323DEB2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86" w:name="_Ref7577629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86"/>
      <w:r w:rsidRPr="000D4383">
        <w:rPr>
          <w:rFonts w:eastAsia="MS Mincho"/>
          <w:noProof/>
          <w:szCs w:val="20"/>
          <w:lang w:eastAsia="en-US"/>
        </w:rPr>
        <w:t xml:space="preserve"> – Переход в реестр товаропроизводителей</w:t>
      </w:r>
    </w:p>
    <w:p w14:paraId="62CA5F14" w14:textId="58DCD75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товаропроизводителей 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757764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4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4B9E1DA" w14:textId="35F12E8A" w:rsidR="005F654B" w:rsidRPr="000D4383" w:rsidRDefault="000260B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09337C2" wp14:editId="7E2695C7">
            <wp:extent cx="5798820" cy="2758440"/>
            <wp:effectExtent l="0" t="0" r="0" b="3810"/>
            <wp:docPr id="50" name="image26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image260.png"/>
                    <pic:cNvPicPr preferRelativeResize="0"/>
                  </pic:nvPicPr>
                  <pic:blipFill>
                    <a:blip r:embed="rId2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0182" cy="275908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1A34A0" w14:textId="7A489AD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87" w:name="_Ref7577640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87"/>
      <w:r w:rsidRPr="000D4383">
        <w:rPr>
          <w:rFonts w:eastAsia="MS Mincho"/>
          <w:noProof/>
          <w:szCs w:val="20"/>
          <w:lang w:eastAsia="en-US"/>
        </w:rPr>
        <w:t xml:space="preserve"> – Реестр товаропроизводителей</w:t>
      </w:r>
    </w:p>
    <w:p w14:paraId="2A619C18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7DAE0082" w14:textId="77777777" w:rsidR="005F654B" w:rsidRPr="00A161CF" w:rsidRDefault="005F654B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Фильтрация реестра и поиск товаропроизводителя;</w:t>
      </w:r>
    </w:p>
    <w:p w14:paraId="1756797C" w14:textId="77777777" w:rsidR="005F654B" w:rsidRPr="00A161CF" w:rsidRDefault="005F654B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Настройка вида реестра товаропроизводителей;</w:t>
      </w:r>
    </w:p>
    <w:p w14:paraId="6B7F4011" w14:textId="77777777" w:rsidR="005F654B" w:rsidRPr="00A161CF" w:rsidRDefault="005F654B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Экспорт реестра товаропроизводителей;</w:t>
      </w:r>
    </w:p>
    <w:p w14:paraId="577BD95E" w14:textId="77777777" w:rsidR="005F654B" w:rsidRPr="00A161CF" w:rsidRDefault="005F654B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Просмотр карточки товаропроизводителя;</w:t>
      </w:r>
    </w:p>
    <w:p w14:paraId="454EC61D" w14:textId="1329C449" w:rsidR="005F654B" w:rsidRPr="00A161CF" w:rsidRDefault="005F654B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Добавление товаропроизводителя в реестр</w:t>
      </w:r>
      <w:r w:rsidR="00922448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 w:rsidRPr="00A161CF">
        <w:rPr>
          <w:rFonts w:ascii="Times New Roman" w:eastAsia="MS Mincho" w:hAnsi="Times New Roman"/>
          <w:noProof/>
          <w:sz w:val="24"/>
          <w:szCs w:val="20"/>
        </w:rPr>
        <w:t>.</w:t>
      </w:r>
    </w:p>
    <w:p w14:paraId="47FF34E1" w14:textId="77777777" w:rsidR="005F654B" w:rsidRPr="00A161CF" w:rsidRDefault="005F654B" w:rsidP="007D2272">
      <w:pPr>
        <w:pStyle w:val="51"/>
        <w:spacing w:line="360" w:lineRule="auto"/>
      </w:pPr>
      <w:bookmarkStart w:id="388" w:name="_Toc88500241"/>
      <w:r w:rsidRPr="00A161CF">
        <w:t>Фильтрация реестра и поиск товаропроизводителя</w:t>
      </w:r>
      <w:bookmarkEnd w:id="388"/>
    </w:p>
    <w:p w14:paraId="249C6F96" w14:textId="0068F3B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товаропроизводителей в реестре по заданному параметру</w:t>
      </w:r>
      <w:r w:rsidR="009F1A14">
        <w:rPr>
          <w:rFonts w:eastAsia="MS Mincho"/>
          <w:noProof/>
          <w:szCs w:val="20"/>
          <w:lang w:eastAsia="en-US"/>
        </w:rPr>
        <w:t>, нужно нажать на кнопку «</w:t>
      </w:r>
      <w:r w:rsidR="00426E7C">
        <w:rPr>
          <w:rFonts w:eastAsia="MS Mincho"/>
          <w:noProof/>
          <w:szCs w:val="20"/>
          <w:lang w:eastAsia="en-US"/>
        </w:rPr>
        <w:t>Фильтры</w:t>
      </w:r>
      <w:r w:rsidR="009F1A14">
        <w:rPr>
          <w:rFonts w:eastAsia="MS Mincho"/>
          <w:noProof/>
          <w:szCs w:val="20"/>
          <w:lang w:eastAsia="en-US"/>
        </w:rPr>
        <w:t>»</w:t>
      </w:r>
      <w:r w:rsidR="00426E7C">
        <w:rPr>
          <w:rFonts w:eastAsia="MS Mincho"/>
          <w:noProof/>
          <w:szCs w:val="20"/>
          <w:lang w:eastAsia="en-US"/>
        </w:rPr>
        <w:t xml:space="preserve">, указать параметры фильтрации и нажать кнопку «Найти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425A99">
        <w:rPr>
          <w:rFonts w:eastAsia="MS Mincho"/>
          <w:noProof/>
          <w:szCs w:val="20"/>
          <w:lang w:eastAsia="en-US"/>
        </w:rPr>
        <w:fldChar w:fldCharType="begin"/>
      </w:r>
      <w:r w:rsidR="00425A99">
        <w:rPr>
          <w:rFonts w:eastAsia="MS Mincho"/>
          <w:noProof/>
          <w:szCs w:val="20"/>
          <w:lang w:eastAsia="en-US"/>
        </w:rPr>
        <w:instrText xml:space="preserve"> REF _Ref757767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25A99">
        <w:rPr>
          <w:rFonts w:eastAsia="MS Mincho"/>
          <w:noProof/>
          <w:szCs w:val="20"/>
          <w:lang w:eastAsia="en-US"/>
        </w:rPr>
      </w:r>
      <w:r w:rsidR="00425A99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5</w:t>
      </w:r>
      <w:r w:rsidR="00425A99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EE60AD3" w14:textId="19A91D9D" w:rsidR="005F654B" w:rsidRPr="000D4383" w:rsidRDefault="000260B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7E1C8FC" wp14:editId="1A34E2EB">
            <wp:extent cx="5349240" cy="2415540"/>
            <wp:effectExtent l="0" t="0" r="3810" b="3810"/>
            <wp:docPr id="58" name="image24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image247.png"/>
                    <pic:cNvPicPr preferRelativeResize="0"/>
                  </pic:nvPicPr>
                  <pic:blipFill>
                    <a:blip r:embed="rId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1220" cy="241643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19B8B02" w14:textId="301D5B22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89" w:name="_Ref7577670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89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товаропроизводителей</w:t>
      </w:r>
    </w:p>
    <w:p w14:paraId="79DA89F4" w14:textId="5D85EB95" w:rsidR="00426E7C" w:rsidRDefault="00426E7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Для того, чтобы</w:t>
      </w:r>
      <w:r w:rsidRPr="000D4383">
        <w:rPr>
          <w:rFonts w:eastAsia="MS Mincho"/>
          <w:noProof/>
          <w:szCs w:val="20"/>
          <w:lang w:eastAsia="en-US"/>
        </w:rPr>
        <w:t xml:space="preserve"> найти конкретного товаропроизводителя, 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название товаропроизводителя в строку поиска</w:t>
      </w:r>
      <w:r>
        <w:rPr>
          <w:rFonts w:eastAsia="MS Mincho"/>
          <w:noProof/>
          <w:szCs w:val="20"/>
          <w:lang w:eastAsia="en-US"/>
        </w:rPr>
        <w:t xml:space="preserve"> (Рисунок 224), после чего нажать кнопку «Найти».</w:t>
      </w:r>
    </w:p>
    <w:p w14:paraId="07309682" w14:textId="496CA58E" w:rsidR="005F654B" w:rsidRPr="00917B9A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  <w:r w:rsidR="00917B9A" w:rsidRPr="00917B9A">
        <w:rPr>
          <w:rFonts w:eastAsia="MS Mincho"/>
          <w:noProof/>
          <w:szCs w:val="20"/>
          <w:lang w:eastAsia="en-US"/>
        </w:rPr>
        <w:t xml:space="preserve"> </w:t>
      </w:r>
      <w:r w:rsidR="00917B9A">
        <w:rPr>
          <w:rFonts w:eastAsia="MS Mincho"/>
          <w:noProof/>
          <w:szCs w:val="20"/>
          <w:lang w:eastAsia="en-US"/>
        </w:rPr>
        <w:t xml:space="preserve">Результаты поиска можно </w:t>
      </w:r>
      <w:r w:rsidR="00426E7C">
        <w:rPr>
          <w:rFonts w:eastAsia="MS Mincho"/>
          <w:noProof/>
          <w:szCs w:val="20"/>
          <w:lang w:eastAsia="en-US"/>
        </w:rPr>
        <w:t>отсортировать</w:t>
      </w:r>
      <w:r w:rsidR="00917B9A">
        <w:rPr>
          <w:rFonts w:eastAsia="MS Mincho"/>
          <w:noProof/>
          <w:szCs w:val="20"/>
          <w:lang w:eastAsia="en-US"/>
        </w:rPr>
        <w:t xml:space="preserve"> по возрастанию или убыванию, нажав на наименование колонки.</w:t>
      </w:r>
    </w:p>
    <w:p w14:paraId="6E0AB757" w14:textId="3FCC98A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Также для того, чтобы выбрать только организации, осуществляющие первичную и (или) последующую (промышленную) переработку зерна, нужно выбрать одноименный чекбокс справа от строки поиска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764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4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711C6AE" w14:textId="77777777" w:rsidR="005F654B" w:rsidRPr="00A161CF" w:rsidRDefault="005F654B" w:rsidP="007D2272">
      <w:pPr>
        <w:pStyle w:val="51"/>
        <w:spacing w:line="360" w:lineRule="auto"/>
      </w:pPr>
      <w:bookmarkStart w:id="390" w:name="_Toc88500242"/>
      <w:r w:rsidRPr="00A161CF">
        <w:t>Настройка вида реестра товаропроизводителей</w:t>
      </w:r>
      <w:bookmarkEnd w:id="390"/>
    </w:p>
    <w:p w14:paraId="17879851" w14:textId="58F2E350" w:rsidR="00F01D13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</w:t>
      </w:r>
      <w:r w:rsidR="00C10E6A">
        <w:rPr>
          <w:rFonts w:eastAsia="MS Mincho"/>
          <w:noProof/>
          <w:szCs w:val="20"/>
          <w:lang w:eastAsia="en-US"/>
        </w:rPr>
        <w:t xml:space="preserve"> иконку настройки</w:t>
      </w:r>
      <w:r w:rsidRPr="000D4383">
        <w:rPr>
          <w:rFonts w:eastAsia="MS Mincho"/>
          <w:noProof/>
          <w:szCs w:val="20"/>
          <w:lang w:eastAsia="en-US"/>
        </w:rPr>
        <w:t>, расположенную над реестром</w:t>
      </w:r>
      <w:r w:rsidR="00C10E6A">
        <w:rPr>
          <w:rFonts w:eastAsia="MS Mincho"/>
          <w:noProof/>
          <w:szCs w:val="20"/>
          <w:lang w:eastAsia="en-US"/>
        </w:rPr>
        <w:t xml:space="preserve"> и поисковой строкой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764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4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323246F" w14:textId="77777777" w:rsidR="005F654B" w:rsidRPr="00A161CF" w:rsidRDefault="005F654B" w:rsidP="007D2272">
      <w:pPr>
        <w:pStyle w:val="51"/>
        <w:spacing w:line="360" w:lineRule="auto"/>
      </w:pPr>
      <w:bookmarkStart w:id="391" w:name="_Toc88500243"/>
      <w:r w:rsidRPr="00A161CF">
        <w:t>Экспорт реестра товаропроизводителей</w:t>
      </w:r>
      <w:bookmarkEnd w:id="391"/>
    </w:p>
    <w:p w14:paraId="06399BA2" w14:textId="2DAD6E2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реестр товаропроизводителей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реестром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764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4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B143924" w14:textId="67DF3B6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770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6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127CB98" w14:textId="3E059CE2" w:rsidR="005F654B" w:rsidRPr="000D4383" w:rsidRDefault="007D3BE7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8607073" wp14:editId="31509EBD">
            <wp:extent cx="5940115" cy="2586014"/>
            <wp:effectExtent l="0" t="0" r="3810" b="5080"/>
            <wp:docPr id="8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image6.png"/>
                    <pic:cNvPicPr preferRelativeResize="0"/>
                  </pic:nvPicPr>
                  <pic:blipFill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258601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EBA5E2F" w14:textId="226C02F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92" w:name="_Ref757770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92"/>
      <w:r w:rsidRPr="000D4383">
        <w:rPr>
          <w:rFonts w:eastAsia="MS Mincho"/>
          <w:noProof/>
          <w:szCs w:val="20"/>
          <w:lang w:eastAsia="en-US"/>
        </w:rPr>
        <w:t xml:space="preserve"> – Экспорт реестра товаропроизводителей</w:t>
      </w:r>
    </w:p>
    <w:p w14:paraId="61D5B4A9" w14:textId="77777777" w:rsidR="005F654B" w:rsidRPr="00A161CF" w:rsidRDefault="005F654B" w:rsidP="007D2272">
      <w:pPr>
        <w:pStyle w:val="51"/>
        <w:spacing w:line="360" w:lineRule="auto"/>
      </w:pPr>
      <w:bookmarkStart w:id="393" w:name="_Toc88500245"/>
      <w:r w:rsidRPr="00A161CF">
        <w:t>Просмотр карточки товаропроизводителя</w:t>
      </w:r>
      <w:bookmarkEnd w:id="393"/>
    </w:p>
    <w:p w14:paraId="5E809953" w14:textId="3AD7C86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товаропроизводител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235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7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товаропроизводителя в режиме просмотра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26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5D1A21">
        <w:rPr>
          <w:noProof/>
        </w:rPr>
        <w:t xml:space="preserve">Рисунок </w:t>
      </w:r>
      <w:r w:rsidR="003F4E50">
        <w:rPr>
          <w:noProof/>
        </w:rPr>
        <w:t>228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1788D2E" w14:textId="076C274E" w:rsidR="005F654B" w:rsidRPr="000D4383" w:rsidRDefault="007D3BE7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B2C8299" wp14:editId="106FB2ED">
            <wp:extent cx="5694978" cy="2413000"/>
            <wp:effectExtent l="0" t="0" r="1270" b="6350"/>
            <wp:docPr id="212" name="image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image25.png"/>
                    <pic:cNvPicPr preferRelativeResize="0"/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4978" cy="2413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8CCC7AD" w14:textId="67CCF68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94" w:name="_Ref7578235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94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товаропроизводителя</w:t>
      </w:r>
    </w:p>
    <w:p w14:paraId="3314E089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258"/>
          <w:footerReference w:type="default" r:id="rId259"/>
          <w:pgSz w:w="11906" w:h="16838" w:code="9"/>
          <w:pgMar w:top="1134" w:right="850" w:bottom="1134" w:left="1701" w:header="567" w:footer="283" w:gutter="0"/>
          <w:cols w:space="708"/>
          <w:docGrid w:linePitch="381"/>
        </w:sectPr>
      </w:pPr>
    </w:p>
    <w:p w14:paraId="42F6BEF3" w14:textId="42B1E07D" w:rsidR="005F654B" w:rsidRPr="000D4383" w:rsidRDefault="007D3BE7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D3B6355" wp14:editId="569C9EB3">
            <wp:extent cx="8682967" cy="2832139"/>
            <wp:effectExtent l="0" t="0" r="4445" b="6350"/>
            <wp:docPr id="216" name="Рисунок 2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Рисунок 216"/>
                    <pic:cNvPicPr/>
                  </pic:nvPicPr>
                  <pic:blipFill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2967" cy="2832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843F0" w14:textId="5C2931DE" w:rsidR="005F654B" w:rsidRPr="005D1A21" w:rsidRDefault="005F654B" w:rsidP="007D2272">
      <w:pPr>
        <w:pStyle w:val="Tabletextnormal"/>
        <w:spacing w:line="360" w:lineRule="auto"/>
        <w:jc w:val="center"/>
        <w:rPr>
          <w:noProof/>
          <w:sz w:val="24"/>
        </w:rPr>
      </w:pPr>
      <w:bookmarkStart w:id="395" w:name="_Ref75782683"/>
      <w:r w:rsidRPr="005D1A21">
        <w:rPr>
          <w:noProof/>
          <w:sz w:val="24"/>
        </w:rPr>
        <w:t xml:space="preserve">Рисунок </w:t>
      </w:r>
      <w:r w:rsidRPr="005D1A21">
        <w:rPr>
          <w:noProof/>
          <w:sz w:val="24"/>
        </w:rPr>
        <w:fldChar w:fldCharType="begin"/>
      </w:r>
      <w:r w:rsidRPr="005D1A21">
        <w:rPr>
          <w:noProof/>
          <w:sz w:val="24"/>
        </w:rPr>
        <w:instrText xml:space="preserve"> SEQ Рисунок \* ARABIC </w:instrText>
      </w:r>
      <w:r w:rsidRPr="005D1A21">
        <w:rPr>
          <w:noProof/>
          <w:sz w:val="24"/>
        </w:rPr>
        <w:fldChar w:fldCharType="separate"/>
      </w:r>
      <w:r w:rsidR="003F4E50">
        <w:rPr>
          <w:noProof/>
          <w:sz w:val="24"/>
        </w:rPr>
        <w:t>228</w:t>
      </w:r>
      <w:r w:rsidRPr="005D1A21">
        <w:rPr>
          <w:noProof/>
          <w:sz w:val="24"/>
        </w:rPr>
        <w:fldChar w:fldCharType="end"/>
      </w:r>
      <w:bookmarkEnd w:id="395"/>
      <w:r w:rsidRPr="005D1A21">
        <w:rPr>
          <w:noProof/>
          <w:sz w:val="24"/>
        </w:rPr>
        <w:t xml:space="preserve"> – Карточка товаропроизводителя «Российское юридическое лицо» в режиме просмотра</w:t>
      </w:r>
    </w:p>
    <w:p w14:paraId="4B230D47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261"/>
          <w:footerReference w:type="default" r:id="rId262"/>
          <w:pgSz w:w="16838" w:h="11906" w:orient="landscape" w:code="9"/>
          <w:pgMar w:top="1701" w:right="1134" w:bottom="850" w:left="1134" w:header="567" w:footer="283" w:gutter="0"/>
          <w:cols w:space="708"/>
          <w:docGrid w:linePitch="381"/>
        </w:sectPr>
      </w:pPr>
    </w:p>
    <w:p w14:paraId="1AC13463" w14:textId="260EAA8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Для возврата в реестр товаропроизводителе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Закрыть»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26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5D1A21">
        <w:rPr>
          <w:noProof/>
        </w:rPr>
        <w:t xml:space="preserve">Рисунок </w:t>
      </w:r>
      <w:r w:rsidR="003F4E50">
        <w:rPr>
          <w:noProof/>
        </w:rPr>
        <w:t>228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D7BA359" w14:textId="77777777" w:rsidR="005F654B" w:rsidRPr="005D1A21" w:rsidRDefault="005F654B" w:rsidP="007D2272">
      <w:pPr>
        <w:pStyle w:val="51"/>
        <w:spacing w:line="360" w:lineRule="auto"/>
      </w:pPr>
      <w:bookmarkStart w:id="396" w:name="_Добавление_товаропроизводителя_в"/>
      <w:bookmarkStart w:id="397" w:name="_Toc88500246"/>
      <w:bookmarkEnd w:id="396"/>
      <w:r w:rsidRPr="005D1A21">
        <w:t>Добавление товаропроизводителя в реестр</w:t>
      </w:r>
      <w:bookmarkEnd w:id="397"/>
    </w:p>
    <w:p w14:paraId="0B3676B0" w14:textId="70246F4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товаропроизводителя в реестр </w:t>
      </w:r>
      <w:r w:rsidR="00A54BE7">
        <w:rPr>
          <w:rFonts w:eastAsia="MS Mincho"/>
          <w:noProof/>
          <w:szCs w:val="20"/>
          <w:lang w:eastAsia="en-US"/>
        </w:rPr>
        <w:t xml:space="preserve">нужно </w:t>
      </w:r>
      <w:r w:rsidR="00922448">
        <w:rPr>
          <w:rFonts w:eastAsia="MS Mincho"/>
          <w:noProof/>
          <w:szCs w:val="20"/>
          <w:lang w:eastAsia="en-US"/>
        </w:rPr>
        <w:t xml:space="preserve">перейти в раздел «Администрирование», открыть подраздел «Реестр всех организаций» и нажать кнопку «Добавить». </w:t>
      </w:r>
      <w:r w:rsidRPr="000D4383">
        <w:rPr>
          <w:rFonts w:eastAsia="MS Mincho"/>
          <w:noProof/>
          <w:szCs w:val="20"/>
          <w:lang w:eastAsia="en-US"/>
        </w:rPr>
        <w:t xml:space="preserve">После этого </w:t>
      </w:r>
      <w:r w:rsidR="00922448">
        <w:rPr>
          <w:rFonts w:eastAsia="MS Mincho"/>
          <w:noProof/>
          <w:szCs w:val="20"/>
          <w:lang w:eastAsia="en-US"/>
        </w:rPr>
        <w:t>откроется форма добавления новой организации</w:t>
      </w:r>
      <w:r w:rsidRPr="000D4383">
        <w:rPr>
          <w:rFonts w:eastAsia="MS Mincho"/>
          <w:noProof/>
          <w:szCs w:val="20"/>
          <w:lang w:eastAsia="en-US"/>
        </w:rPr>
        <w:t xml:space="preserve">, где необходимо </w:t>
      </w:r>
      <w:r w:rsidR="00986323">
        <w:rPr>
          <w:rFonts w:eastAsia="MS Mincho"/>
          <w:noProof/>
          <w:szCs w:val="20"/>
          <w:lang w:eastAsia="en-US"/>
        </w:rPr>
        <w:t>выбрать вид организации. После выбора, необходимо нажать кнопку «Далее».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32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9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="00F01D13">
        <w:rPr>
          <w:rFonts w:eastAsia="MS Mincho"/>
          <w:noProof/>
          <w:szCs w:val="20"/>
          <w:lang w:eastAsia="en-US"/>
        </w:rPr>
        <w:t xml:space="preserve">, 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32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0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="00F01D13">
        <w:rPr>
          <w:rFonts w:eastAsia="MS Mincho"/>
          <w:noProof/>
          <w:szCs w:val="20"/>
          <w:lang w:eastAsia="en-US"/>
        </w:rPr>
        <w:t xml:space="preserve">, 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824457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1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="00F01D13">
        <w:rPr>
          <w:rFonts w:eastAsia="MS Mincho"/>
          <w:noProof/>
          <w:szCs w:val="20"/>
          <w:lang w:eastAsia="en-US"/>
        </w:rPr>
        <w:t xml:space="preserve">, 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824457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2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03555DF" w14:textId="585B64A7" w:rsidR="005F654B" w:rsidRPr="000D4383" w:rsidRDefault="00CE6FB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5314F1B" wp14:editId="3B8079B4">
            <wp:extent cx="5940425" cy="1980141"/>
            <wp:effectExtent l="0" t="0" r="3175" b="1270"/>
            <wp:docPr id="325" name="Рисунок 3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Рисунок 325"/>
                    <pic:cNvPicPr/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C2C99" w14:textId="322EB870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98" w:name="_Ref757832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2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98"/>
      <w:r w:rsidRPr="000D4383">
        <w:rPr>
          <w:rFonts w:eastAsia="MS Mincho"/>
          <w:noProof/>
          <w:szCs w:val="20"/>
          <w:lang w:eastAsia="en-US"/>
        </w:rPr>
        <w:t xml:space="preserve"> – Добавление нового товаропроизводителя (российское юридическое лицо)</w:t>
      </w:r>
      <w:r w:rsidR="00986323">
        <w:rPr>
          <w:rFonts w:eastAsia="MS Mincho"/>
          <w:noProof/>
          <w:szCs w:val="20"/>
          <w:lang w:eastAsia="en-US"/>
        </w:rPr>
        <w:t>, шаг 1</w:t>
      </w:r>
    </w:p>
    <w:p w14:paraId="04B43F6D" w14:textId="11F1DB4B" w:rsidR="00986323" w:rsidRPr="00986323" w:rsidRDefault="00986323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0676838C" w14:textId="0BA14749" w:rsidR="00986323" w:rsidRPr="00986323" w:rsidRDefault="00986323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4538828D" w14:textId="23F53C8E" w:rsidR="00986323" w:rsidRDefault="00986323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1220EB8E" w14:textId="2EF3EE70" w:rsidR="00986323" w:rsidRPr="00986323" w:rsidRDefault="00986323" w:rsidP="007D2272">
      <w:pPr>
        <w:tabs>
          <w:tab w:val="left" w:pos="1128"/>
        </w:tabs>
        <w:spacing w:line="360" w:lineRule="auto"/>
        <w:ind w:firstLine="709"/>
        <w:rPr>
          <w:rFonts w:eastAsia="MS Mincho"/>
          <w:szCs w:val="20"/>
          <w:lang w:eastAsia="en-US"/>
        </w:rPr>
      </w:pPr>
      <w:r>
        <w:rPr>
          <w:rFonts w:eastAsia="MS Mincho"/>
          <w:szCs w:val="20"/>
          <w:lang w:eastAsia="en-US"/>
        </w:rPr>
        <w:t>На шаге 2 необходимо заполнить сведения об организации и нажать кнопку «Далее» (Рисунок 230).</w:t>
      </w:r>
    </w:p>
    <w:p w14:paraId="1EB7A23B" w14:textId="0995DE77" w:rsidR="005F654B" w:rsidRPr="000D4383" w:rsidRDefault="00CE6FB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234980F" wp14:editId="3B720344">
            <wp:extent cx="3981933" cy="1667097"/>
            <wp:effectExtent l="0" t="0" r="0" b="9525"/>
            <wp:docPr id="326" name="Рисунок 3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Рисунок 326"/>
                    <pic:cNvPicPr/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933" cy="1667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77134" w14:textId="171F8295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399" w:name="_Ref757832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399"/>
      <w:r w:rsidRPr="000D4383">
        <w:rPr>
          <w:rFonts w:eastAsia="MS Mincho"/>
          <w:noProof/>
          <w:szCs w:val="20"/>
          <w:lang w:eastAsia="en-US"/>
        </w:rPr>
        <w:t xml:space="preserve"> – Добавление нового товаропроизводителя (индивидуальный предприниматель)</w:t>
      </w:r>
      <w:r w:rsidR="00986323">
        <w:rPr>
          <w:rFonts w:eastAsia="MS Mincho"/>
          <w:noProof/>
          <w:szCs w:val="20"/>
          <w:lang w:eastAsia="en-US"/>
        </w:rPr>
        <w:t>, шаг 2</w:t>
      </w:r>
    </w:p>
    <w:p w14:paraId="698813BF" w14:textId="246A694B" w:rsidR="00986323" w:rsidRPr="00986323" w:rsidRDefault="00986323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21563319" w14:textId="02F2F930" w:rsidR="00986323" w:rsidRPr="00986323" w:rsidRDefault="00986323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3E4E5545" w14:textId="5E29FFB3" w:rsidR="00986323" w:rsidRDefault="00986323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0C435963" w14:textId="1DB8E6D8" w:rsidR="00986323" w:rsidRPr="00986323" w:rsidRDefault="00986323" w:rsidP="007D2272">
      <w:pPr>
        <w:tabs>
          <w:tab w:val="left" w:pos="1176"/>
        </w:tabs>
        <w:spacing w:line="360" w:lineRule="auto"/>
        <w:rPr>
          <w:rFonts w:eastAsia="MS Mincho"/>
          <w:szCs w:val="20"/>
          <w:lang w:eastAsia="en-US"/>
        </w:rPr>
      </w:pPr>
      <w:r>
        <w:rPr>
          <w:rFonts w:eastAsia="MS Mincho"/>
          <w:szCs w:val="20"/>
          <w:lang w:eastAsia="en-US"/>
        </w:rPr>
        <w:lastRenderedPageBreak/>
        <w:tab/>
        <w:t>На шаге 3 необходимо заполнить сведения об адресе</w:t>
      </w:r>
      <w:r w:rsidR="00206B34">
        <w:rPr>
          <w:rFonts w:eastAsia="MS Mincho"/>
          <w:szCs w:val="20"/>
          <w:lang w:eastAsia="en-US"/>
        </w:rPr>
        <w:t xml:space="preserve">, нажав кнопку «Указать адрес» (Рисунок 231). </w:t>
      </w:r>
      <w:r w:rsidR="00206B34">
        <w:rPr>
          <w:rFonts w:eastAsia="MS Mincho"/>
          <w:noProof/>
          <w:szCs w:val="20"/>
          <w:lang w:eastAsia="en-US"/>
        </w:rPr>
        <w:t>П</w:t>
      </w:r>
      <w:r w:rsidR="00206B34" w:rsidRPr="000D4383">
        <w:rPr>
          <w:rFonts w:eastAsia="MS Mincho"/>
          <w:noProof/>
          <w:szCs w:val="20"/>
          <w:lang w:eastAsia="en-US"/>
        </w:rPr>
        <w:t>осле этого появится всплывающее окно с полями для ввода адреса</w:t>
      </w:r>
      <w:r w:rsidR="00206B34">
        <w:rPr>
          <w:rFonts w:eastAsia="MS Mincho"/>
          <w:szCs w:val="20"/>
          <w:lang w:eastAsia="en-US"/>
        </w:rPr>
        <w:t xml:space="preserve">. (Рисунок 232). </w:t>
      </w:r>
    </w:p>
    <w:p w14:paraId="351E7B1C" w14:textId="17D6E37C" w:rsidR="005F654B" w:rsidRPr="000D4383" w:rsidRDefault="00CE6FB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9E1D614" wp14:editId="307108A4">
            <wp:extent cx="5097780" cy="1546860"/>
            <wp:effectExtent l="0" t="0" r="7620" b="0"/>
            <wp:docPr id="327" name="Рисунок 3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Рисунок 327"/>
                    <pic:cNvPicPr/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0389" cy="155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5A2E2" w14:textId="2ED4CC01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0" w:name="_Ref8244570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0"/>
      <w:r w:rsidRPr="000D4383">
        <w:rPr>
          <w:rFonts w:eastAsia="MS Mincho"/>
          <w:noProof/>
          <w:szCs w:val="20"/>
          <w:lang w:eastAsia="en-US"/>
        </w:rPr>
        <w:t xml:space="preserve"> – Добавление</w:t>
      </w:r>
      <w:r w:rsidR="00206B34">
        <w:rPr>
          <w:rFonts w:eastAsia="MS Mincho"/>
          <w:noProof/>
          <w:szCs w:val="20"/>
          <w:lang w:eastAsia="en-US"/>
        </w:rPr>
        <w:t xml:space="preserve"> адреса</w:t>
      </w:r>
      <w:r w:rsidRPr="000D4383">
        <w:rPr>
          <w:rFonts w:eastAsia="MS Mincho"/>
          <w:noProof/>
          <w:szCs w:val="20"/>
          <w:lang w:eastAsia="en-US"/>
        </w:rPr>
        <w:t xml:space="preserve"> нового товаропроизводителя (</w:t>
      </w:r>
      <w:r w:rsidR="003D592F">
        <w:rPr>
          <w:rFonts w:eastAsia="MS Mincho"/>
          <w:noProof/>
          <w:szCs w:val="20"/>
          <w:lang w:eastAsia="en-US"/>
        </w:rPr>
        <w:t xml:space="preserve">Российское </w:t>
      </w:r>
      <w:r w:rsidRPr="000D4383">
        <w:rPr>
          <w:rFonts w:eastAsia="MS Mincho"/>
          <w:noProof/>
          <w:szCs w:val="20"/>
          <w:lang w:eastAsia="en-US"/>
        </w:rPr>
        <w:t>юридическое лицо)</w:t>
      </w:r>
      <w:r w:rsidR="00986323">
        <w:rPr>
          <w:rFonts w:eastAsia="MS Mincho"/>
          <w:noProof/>
          <w:szCs w:val="20"/>
          <w:lang w:eastAsia="en-US"/>
        </w:rPr>
        <w:t>, шаг 3</w:t>
      </w:r>
    </w:p>
    <w:p w14:paraId="64826775" w14:textId="79C7E4A4" w:rsidR="00206B34" w:rsidRDefault="00206B34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049B726D" w14:textId="77777777" w:rsidR="00206B34" w:rsidRPr="000D4383" w:rsidRDefault="00206B34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6F269D67" w14:textId="046DC755" w:rsidR="005F654B" w:rsidRPr="000D4383" w:rsidRDefault="00CE6FB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284B30B" wp14:editId="04D89E7F">
            <wp:extent cx="3567959" cy="2444093"/>
            <wp:effectExtent l="0" t="0" r="0" b="0"/>
            <wp:docPr id="328" name="Рисунок 3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Рисунок 328"/>
                    <pic:cNvPicPr/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7959" cy="2444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16870" w14:textId="24545FBF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1" w:name="_Ref824457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1"/>
      <w:r w:rsidRPr="000D4383">
        <w:rPr>
          <w:rFonts w:eastAsia="MS Mincho"/>
          <w:noProof/>
          <w:szCs w:val="20"/>
          <w:lang w:eastAsia="en-US"/>
        </w:rPr>
        <w:t xml:space="preserve"> – Добавление </w:t>
      </w:r>
      <w:r w:rsidR="00206B34">
        <w:rPr>
          <w:rFonts w:eastAsia="MS Mincho"/>
          <w:noProof/>
          <w:szCs w:val="20"/>
          <w:lang w:eastAsia="en-US"/>
        </w:rPr>
        <w:t xml:space="preserve">адреса </w:t>
      </w:r>
      <w:r w:rsidRPr="000D4383">
        <w:rPr>
          <w:rFonts w:eastAsia="MS Mincho"/>
          <w:noProof/>
          <w:szCs w:val="20"/>
          <w:lang w:eastAsia="en-US"/>
        </w:rPr>
        <w:t>нового товаропроизводителя (</w:t>
      </w:r>
      <w:r w:rsidR="003D592F">
        <w:rPr>
          <w:rFonts w:eastAsia="MS Mincho"/>
          <w:noProof/>
          <w:szCs w:val="20"/>
          <w:lang w:eastAsia="en-US"/>
        </w:rPr>
        <w:t>Российское юридическое лицо</w:t>
      </w:r>
      <w:r w:rsidRPr="000D4383">
        <w:rPr>
          <w:rFonts w:eastAsia="MS Mincho"/>
          <w:noProof/>
          <w:szCs w:val="20"/>
          <w:lang w:eastAsia="en-US"/>
        </w:rPr>
        <w:t>)</w:t>
      </w:r>
    </w:p>
    <w:p w14:paraId="7336C9CC" w14:textId="77777777" w:rsidR="00206B34" w:rsidRDefault="00206B34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0B5D22D8" w14:textId="098AB2B3" w:rsidR="005F654B" w:rsidRPr="000D4383" w:rsidRDefault="005F654B" w:rsidP="007D2272">
      <w:pPr>
        <w:spacing w:line="360" w:lineRule="auto"/>
        <w:ind w:firstLine="709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поле «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Pr="000D4383">
        <w:rPr>
          <w:rFonts w:eastAsia="MS Mincho"/>
          <w:noProof/>
          <w:szCs w:val="20"/>
          <w:lang w:eastAsia="en-US"/>
        </w:rPr>
        <w:t xml:space="preserve"> страну» необходимо выбрать значение страны из списка. При заполнении поля появляется всплывающее окно с возможными вариантами стран (</w:t>
      </w:r>
      <w:r w:rsidR="003D592F">
        <w:rPr>
          <w:rFonts w:eastAsia="MS Mincho"/>
          <w:noProof/>
          <w:szCs w:val="20"/>
          <w:lang w:eastAsia="en-US"/>
        </w:rPr>
        <w:t>3</w:t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376133D0" w14:textId="025B9422" w:rsidR="005F654B" w:rsidRPr="000D4383" w:rsidRDefault="00CE6FB4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E4E8F88" wp14:editId="36B9EF0B">
            <wp:extent cx="5940425" cy="2717165"/>
            <wp:effectExtent l="0" t="0" r="3175" b="6985"/>
            <wp:docPr id="339" name="image12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9.png"/>
                    <pic:cNvPicPr preferRelativeResize="0"/>
                  </pic:nvPicPr>
                  <pic:blipFill>
                    <a:blip r:embed="rId2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16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0D733A" w14:textId="2C3FB7B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2" w:name="_Ref1174741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2"/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страны)</w:t>
      </w:r>
    </w:p>
    <w:p w14:paraId="4A0A488B" w14:textId="742E3A7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Если выбрана страна Российская Федерация, необходимо в поле «</w:t>
      </w:r>
      <w:r w:rsidR="00CE6FB4">
        <w:rPr>
          <w:rFonts w:eastAsia="MS Mincho"/>
          <w:noProof/>
          <w:szCs w:val="20"/>
          <w:lang w:eastAsia="en-US"/>
        </w:rPr>
        <w:t>Введите адрес</w:t>
      </w:r>
      <w:r w:rsidRPr="000D4383">
        <w:rPr>
          <w:rFonts w:eastAsia="MS Mincho"/>
          <w:noProof/>
          <w:szCs w:val="20"/>
          <w:lang w:eastAsia="en-US"/>
        </w:rPr>
        <w:t>» сначала выбрать регион. При заполнении поля появляется всплывающее окно с возможными вариантами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406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4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7DD2D7B" w14:textId="678410DB" w:rsidR="005F654B" w:rsidRPr="000D4383" w:rsidRDefault="00CE6FB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0878C1B" wp14:editId="3FD06292">
            <wp:extent cx="5940425" cy="2813050"/>
            <wp:effectExtent l="0" t="0" r="3175" b="6350"/>
            <wp:docPr id="340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2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3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B26B3CF" w14:textId="419133D8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3" w:name="_Ref7578406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3"/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региона)</w:t>
      </w:r>
    </w:p>
    <w:p w14:paraId="06CCC3CD" w14:textId="083B1BB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ыбрав регион, еще раз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поле «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адрес», чтобы выбрать следующий уровень адреса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42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5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8803A67" w14:textId="7A577D2E" w:rsidR="005F654B" w:rsidRPr="000D4383" w:rsidRDefault="00CE6FB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96A4154" wp14:editId="088EDDBA">
            <wp:extent cx="5940425" cy="2820670"/>
            <wp:effectExtent l="0" t="0" r="3175" b="0"/>
            <wp:docPr id="341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2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067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A4D84B1" w14:textId="442550FF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4" w:name="_Ref757842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4"/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города, района)</w:t>
      </w:r>
    </w:p>
    <w:p w14:paraId="3AE85D22" w14:textId="7A9A03E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Таким образом, последовательно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полный адрес. Если полного адреса нет в справочнике адресов, можно написать комментарий в поле «Доп. адрес»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7578442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6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83AD405" w14:textId="24429DD9" w:rsidR="005F654B" w:rsidRPr="000D4383" w:rsidRDefault="00CE6FB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AAE4488" wp14:editId="7A87DFCF">
            <wp:extent cx="4060884" cy="2518139"/>
            <wp:effectExtent l="0" t="0" r="0" b="0"/>
            <wp:docPr id="342" name="Рисунок 34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0884" cy="251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498B7" w14:textId="572E88B8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5" w:name="_Ref7578442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5"/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поле «Доп. адрес»)</w:t>
      </w:r>
    </w:p>
    <w:p w14:paraId="43C3503D" w14:textId="0430D0D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Если выбрана страна, отличная от Российской Федерации, необходимо вручную ввести значения в полях «</w:t>
      </w:r>
      <w:r w:rsidR="00CE6FB4">
        <w:rPr>
          <w:rFonts w:eastAsia="MS Mincho"/>
          <w:noProof/>
          <w:szCs w:val="20"/>
          <w:lang w:eastAsia="en-US"/>
        </w:rPr>
        <w:t>Введите адрес</w:t>
      </w:r>
      <w:r w:rsidRPr="000D4383">
        <w:rPr>
          <w:rFonts w:eastAsia="MS Mincho"/>
          <w:noProof/>
          <w:szCs w:val="20"/>
          <w:lang w:eastAsia="en-US"/>
        </w:rPr>
        <w:t>» и «Доп. адрес» (</w:t>
      </w:r>
      <w:r w:rsidR="00F01D13">
        <w:rPr>
          <w:rFonts w:eastAsia="MS Mincho"/>
          <w:noProof/>
          <w:szCs w:val="20"/>
          <w:lang w:eastAsia="en-US"/>
        </w:rPr>
        <w:fldChar w:fldCharType="begin"/>
      </w:r>
      <w:r w:rsidR="00F01D13">
        <w:rPr>
          <w:rFonts w:eastAsia="MS Mincho"/>
          <w:noProof/>
          <w:szCs w:val="20"/>
          <w:lang w:eastAsia="en-US"/>
        </w:rPr>
        <w:instrText xml:space="preserve"> REF _Ref824463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01D13">
        <w:rPr>
          <w:rFonts w:eastAsia="MS Mincho"/>
          <w:noProof/>
          <w:szCs w:val="20"/>
          <w:lang w:eastAsia="en-US"/>
        </w:rPr>
      </w:r>
      <w:r w:rsidR="00F01D13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7</w:t>
      </w:r>
      <w:r w:rsidR="00F01D1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6EA10FF" w14:textId="1D06E9DD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00525D27" wp14:editId="72CC5C0F">
            <wp:extent cx="5940425" cy="3114040"/>
            <wp:effectExtent l="0" t="0" r="3175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AE280" w14:textId="4FD518A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6" w:name="_Ref824463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6"/>
      <w:r w:rsidRPr="000D4383">
        <w:rPr>
          <w:rFonts w:eastAsia="MS Mincho"/>
          <w:noProof/>
          <w:szCs w:val="20"/>
          <w:lang w:eastAsia="en-US"/>
        </w:rPr>
        <w:t xml:space="preserve"> – Заполнение адреса, страна – не Российская Федерация (поля «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адрес» и «Доп. адрес»)</w:t>
      </w:r>
    </w:p>
    <w:p w14:paraId="6CF0167F" w14:textId="4C60719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охранения адреса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, иначе – «Отмена»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824463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7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19C09B6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индивидуального предпринимателя необходимо заполнить следующие поля:</w:t>
      </w:r>
    </w:p>
    <w:p w14:paraId="6A2D6375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Фамилия;</w:t>
      </w:r>
    </w:p>
    <w:p w14:paraId="6A4D5F43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мя;</w:t>
      </w:r>
    </w:p>
    <w:p w14:paraId="354C6C6D" w14:textId="3DE311A5" w:rsidR="005F654B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Отчество</w:t>
      </w:r>
      <w:r w:rsidR="00CE6FB4">
        <w:rPr>
          <w:rFonts w:ascii="Times New Roman" w:eastAsia="MS Mincho" w:hAnsi="Times New Roman"/>
          <w:noProof/>
          <w:sz w:val="24"/>
          <w:szCs w:val="20"/>
        </w:rPr>
        <w:t xml:space="preserve"> (при наличии)</w:t>
      </w:r>
      <w:r w:rsidRPr="005D1A21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551CAD26" w14:textId="44FD1163" w:rsidR="00CE6FB4" w:rsidRPr="00CE6FB4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Название ИП;</w:t>
      </w:r>
    </w:p>
    <w:p w14:paraId="4B28BB3C" w14:textId="3B90E366" w:rsidR="00CE6FB4" w:rsidRPr="005D1A21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Чек-бокс «Название ИП отличается от ФИО индивидуального предпринимателя;</w:t>
      </w:r>
    </w:p>
    <w:p w14:paraId="4FE85854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НН;</w:t>
      </w:r>
    </w:p>
    <w:p w14:paraId="1F917A57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ОГРНИП;</w:t>
      </w:r>
    </w:p>
    <w:p w14:paraId="2B0F1DB2" w14:textId="77777777" w:rsidR="005F654B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Адрес;</w:t>
      </w:r>
    </w:p>
    <w:p w14:paraId="40709121" w14:textId="1EF46613" w:rsidR="00CE6FB4" w:rsidRPr="005D1A21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Дополнительный адрес;</w:t>
      </w:r>
    </w:p>
    <w:p w14:paraId="01AD7227" w14:textId="4C404972" w:rsidR="00CE6FB4" w:rsidRPr="00CE6FB4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Контактный номер телефон</w:t>
      </w:r>
      <w:r>
        <w:rPr>
          <w:rFonts w:ascii="Times New Roman" w:eastAsia="MS Mincho" w:hAnsi="Times New Roman"/>
          <w:noProof/>
          <w:sz w:val="24"/>
          <w:szCs w:val="20"/>
        </w:rPr>
        <w:t>а</w:t>
      </w:r>
      <w:r w:rsidRPr="00CE6FB4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76010454" w14:textId="49A05148" w:rsidR="00CE6FB4" w:rsidRPr="00CE6FB4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Адрес электронной почты;</w:t>
      </w:r>
    </w:p>
    <w:p w14:paraId="20FCAFBC" w14:textId="265B230E" w:rsidR="00CE6FB4" w:rsidRPr="00CE6FB4" w:rsidRDefault="00CE6FB4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5D8A594E" w14:textId="18EE880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юридического лица, являющегося иностранным лицом, необходимо заполнить следующие поля:</w:t>
      </w:r>
    </w:p>
    <w:p w14:paraId="1F90ED57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lastRenderedPageBreak/>
        <w:t>Наименование;</w:t>
      </w:r>
    </w:p>
    <w:p w14:paraId="15EDDA94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1FCAF5CE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аккредитованного филиала представительства иностранного юр. лица, необходимо заполнить следующие поля:</w:t>
      </w:r>
    </w:p>
    <w:p w14:paraId="48449E2D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Наименование;</w:t>
      </w:r>
    </w:p>
    <w:p w14:paraId="0B7502FC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НН;</w:t>
      </w:r>
    </w:p>
    <w:p w14:paraId="230040D6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КПП;</w:t>
      </w:r>
    </w:p>
    <w:p w14:paraId="5BC40990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Регистрационный номер в РАФП;</w:t>
      </w:r>
    </w:p>
    <w:p w14:paraId="0AAFBF85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Код страны регистрации;</w:t>
      </w:r>
    </w:p>
    <w:p w14:paraId="1352FB81" w14:textId="77777777" w:rsidR="005F654B" w:rsidRPr="005D1A21" w:rsidRDefault="005F654B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5B768C2F" w14:textId="3D64B89F" w:rsidR="00594BC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Заполнив все пол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</w:t>
      </w:r>
      <w:r w:rsidR="00594BC3">
        <w:rPr>
          <w:rFonts w:eastAsia="MS Mincho"/>
          <w:noProof/>
          <w:szCs w:val="20"/>
          <w:lang w:eastAsia="en-US"/>
        </w:rPr>
        <w:t>Добавить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57832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29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941CBC">
        <w:rPr>
          <w:rFonts w:eastAsia="MS Mincho"/>
          <w:noProof/>
          <w:szCs w:val="20"/>
          <w:lang w:eastAsia="en-US"/>
        </w:rPr>
        <w:t xml:space="preserve">, 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57832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0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941CBC">
        <w:rPr>
          <w:rFonts w:eastAsia="MS Mincho"/>
          <w:noProof/>
          <w:szCs w:val="20"/>
          <w:lang w:eastAsia="en-US"/>
        </w:rPr>
        <w:t xml:space="preserve">, 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824457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1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941CBC">
        <w:rPr>
          <w:rFonts w:eastAsia="MS Mincho"/>
          <w:noProof/>
          <w:szCs w:val="20"/>
          <w:lang w:eastAsia="en-US"/>
        </w:rPr>
        <w:t xml:space="preserve">, 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824457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2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</w:t>
      </w:r>
      <w:r w:rsidR="00594BC3">
        <w:rPr>
          <w:rFonts w:eastAsia="MS Mincho"/>
          <w:noProof/>
          <w:szCs w:val="20"/>
          <w:lang w:eastAsia="en-US"/>
        </w:rPr>
        <w:t xml:space="preserve"> произойдет переход на шаг 4.</w:t>
      </w:r>
    </w:p>
    <w:p w14:paraId="6CE6E4D1" w14:textId="1EEF35A0" w:rsidR="005F654B" w:rsidRDefault="00594BC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На шаге 4 необходимо выбрать реестр, в который будет добавлена организация. В данном случае – реестр товаропроизводителей (Рисунок 238)</w:t>
      </w:r>
      <w:r w:rsidR="005F654B" w:rsidRPr="000D4383">
        <w:rPr>
          <w:rFonts w:eastAsia="MS Mincho"/>
          <w:noProof/>
          <w:szCs w:val="20"/>
          <w:lang w:eastAsia="en-US"/>
        </w:rPr>
        <w:t>.</w:t>
      </w:r>
      <w:r>
        <w:rPr>
          <w:rFonts w:eastAsia="MS Mincho"/>
          <w:noProof/>
          <w:szCs w:val="20"/>
          <w:lang w:eastAsia="en-US"/>
        </w:rPr>
        <w:t xml:space="preserve"> В случае, если организация осуществляет </w:t>
      </w:r>
      <w:r w:rsidRPr="00594BC3">
        <w:rPr>
          <w:rFonts w:eastAsia="MS Mincho"/>
          <w:noProof/>
          <w:szCs w:val="20"/>
          <w:lang w:eastAsia="en-US"/>
        </w:rPr>
        <w:t>первичную и (или) последующую (промышленную) переработку зерна</w:t>
      </w:r>
      <w:r>
        <w:rPr>
          <w:rFonts w:eastAsia="MS Mincho"/>
          <w:noProof/>
          <w:szCs w:val="20"/>
          <w:lang w:eastAsia="en-US"/>
        </w:rPr>
        <w:t>, необходимо нажать на соответствующий чек-бокс. После выбора нужного значения, нажать кнопку «Далее».</w:t>
      </w:r>
    </w:p>
    <w:p w14:paraId="59E8F6B1" w14:textId="77777777" w:rsidR="00594BC3" w:rsidRDefault="00594BC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73E1BE7C" w14:textId="77777777" w:rsidR="00594BC3" w:rsidRDefault="00594BC3" w:rsidP="007D2272">
      <w:pPr>
        <w:keepNext/>
        <w:spacing w:line="360" w:lineRule="auto"/>
        <w:ind w:left="696" w:firstLine="24"/>
      </w:pPr>
      <w:r w:rsidRPr="00594BC3">
        <w:rPr>
          <w:rFonts w:eastAsia="MS Mincho"/>
          <w:noProof/>
          <w:szCs w:val="20"/>
          <w:lang w:eastAsia="en-US"/>
        </w:rPr>
        <w:drawing>
          <wp:inline distT="0" distB="0" distL="0" distR="0" wp14:anchorId="4CBD205C" wp14:editId="61CC7FA7">
            <wp:extent cx="5356860" cy="1466480"/>
            <wp:effectExtent l="0" t="0" r="0" b="635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375234" cy="147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D307" w14:textId="59C5E5F7" w:rsidR="00594BC3" w:rsidRPr="000D4383" w:rsidRDefault="00594BC3" w:rsidP="007D2272">
      <w:pPr>
        <w:pStyle w:val="afa"/>
        <w:spacing w:line="360" w:lineRule="auto"/>
        <w:jc w:val="center"/>
        <w:rPr>
          <w:rFonts w:eastAsia="MS Mincho"/>
          <w:noProof/>
          <w:lang w:eastAsia="en-US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238</w:t>
        </w:r>
      </w:fldSimple>
      <w:r>
        <w:t xml:space="preserve"> - Выбор типа реестра, в который будет добавлен новый товаропроизводитель, шаг 4</w:t>
      </w:r>
    </w:p>
    <w:p w14:paraId="1F03739F" w14:textId="77777777" w:rsidR="005F654B" w:rsidRPr="004A05F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07" w:name="_Toc88500247"/>
      <w:r w:rsidRPr="004A05F8">
        <w:rPr>
          <w:rFonts w:eastAsia="MS Mincho"/>
          <w:noProof/>
        </w:rPr>
        <w:t>Работа с реестром организаций</w:t>
      </w:r>
      <w:bookmarkEnd w:id="407"/>
    </w:p>
    <w:p w14:paraId="62775A60" w14:textId="52F4CCF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Реестр организаций» в разделе «Сведения об </w:t>
      </w:r>
      <w:r w:rsidRPr="000D4383">
        <w:rPr>
          <w:rFonts w:eastAsia="MS Mincho"/>
          <w:noProof/>
          <w:szCs w:val="20"/>
          <w:lang w:eastAsia="en-US"/>
        </w:rPr>
        <w:lastRenderedPageBreak/>
        <w:t>организациях, осуществляющих в качестве предпринимательской деятельности хранение зерна» в центральной части экрана либо на панели слев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41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39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</w:t>
      </w:r>
    </w:p>
    <w:p w14:paraId="1356060F" w14:textId="799812CC" w:rsidR="005F654B" w:rsidRPr="000D4383" w:rsidRDefault="00F663ED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A161C89" wp14:editId="75736286">
            <wp:extent cx="5940425" cy="3087010"/>
            <wp:effectExtent l="0" t="0" r="3175" b="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32BA3" w14:textId="69C8E4B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8" w:name="_Ref729241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3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8"/>
      <w:r w:rsidRPr="000D4383">
        <w:rPr>
          <w:rFonts w:eastAsia="MS Mincho"/>
          <w:noProof/>
          <w:szCs w:val="20"/>
          <w:lang w:eastAsia="en-US"/>
        </w:rPr>
        <w:t xml:space="preserve"> – Переход в реестр организаций</w:t>
      </w:r>
    </w:p>
    <w:p w14:paraId="541E0346" w14:textId="262D7B6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организаций, осуществляющих в качестве предпринимательской деятельности хранение зерна и оказывающих связанные с хранением услуги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474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0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DDDD539" w14:textId="0684C8B0" w:rsidR="005F654B" w:rsidRPr="000D4383" w:rsidRDefault="00DE371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F13C53B" wp14:editId="5365CE1D">
            <wp:extent cx="5741114" cy="252316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/>
                    <pic:cNvPicPr/>
                  </pic:nvPicPr>
                  <pic:blipFill>
                    <a:blip r:embed="rId2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1114" cy="252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9D8F4" w14:textId="0A33031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09" w:name="_Ref7292474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09"/>
      <w:r w:rsidRPr="000D4383">
        <w:rPr>
          <w:rFonts w:eastAsia="MS Mincho"/>
          <w:noProof/>
          <w:szCs w:val="20"/>
          <w:lang w:eastAsia="en-US"/>
        </w:rPr>
        <w:t xml:space="preserve"> – Реестр организаций, осуществляющих в качестве предпринимательской деятельности хранение зерна и оказывающих связанные с хранением услуги</w:t>
      </w:r>
    </w:p>
    <w:p w14:paraId="0614DC0A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694A257A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t>Фильтрация реестра и поиск организации;</w:t>
      </w:r>
    </w:p>
    <w:p w14:paraId="5C8C9BD9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t>Настройка вида реестра организаций;</w:t>
      </w:r>
    </w:p>
    <w:p w14:paraId="1943CE91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t>Экспорт реестра организаций;</w:t>
      </w:r>
    </w:p>
    <w:p w14:paraId="59585862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lastRenderedPageBreak/>
        <w:t>Исключение организации из реестра;</w:t>
      </w:r>
    </w:p>
    <w:p w14:paraId="2D437AEC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t>Просмотр карточки организации;</w:t>
      </w:r>
    </w:p>
    <w:p w14:paraId="10CF88FA" w14:textId="77777777" w:rsidR="005F654B" w:rsidRPr="004A05F8" w:rsidRDefault="005F654B" w:rsidP="007D2272">
      <w:pPr>
        <w:pStyle w:val="afffe"/>
        <w:numPr>
          <w:ilvl w:val="0"/>
          <w:numId w:val="58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A05F8">
        <w:rPr>
          <w:rFonts w:ascii="Times New Roman" w:eastAsia="MS Mincho" w:hAnsi="Times New Roman"/>
          <w:noProof/>
          <w:sz w:val="24"/>
          <w:szCs w:val="20"/>
        </w:rPr>
        <w:t>Формирование выписки из реестра организаций.</w:t>
      </w:r>
    </w:p>
    <w:p w14:paraId="52D2C92A" w14:textId="77777777" w:rsidR="005F654B" w:rsidRPr="00B932E6" w:rsidRDefault="005F654B" w:rsidP="007D2272">
      <w:pPr>
        <w:pStyle w:val="51"/>
        <w:spacing w:line="360" w:lineRule="auto"/>
      </w:pPr>
      <w:bookmarkStart w:id="410" w:name="_Toc88500248"/>
      <w:r w:rsidRPr="00B932E6">
        <w:t>Фильтрация реестра и поиск организации</w:t>
      </w:r>
      <w:bookmarkEnd w:id="410"/>
    </w:p>
    <w:p w14:paraId="7B7C41D9" w14:textId="29295499" w:rsidR="005F654B" w:rsidRPr="000D4383" w:rsidRDefault="00B0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B016E6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организации</w:t>
      </w:r>
      <w:r w:rsidRPr="00B016E6">
        <w:rPr>
          <w:rFonts w:eastAsia="MS Mincho"/>
          <w:noProof/>
          <w:szCs w:val="20"/>
          <w:lang w:eastAsia="en-US"/>
        </w:rPr>
        <w:t xml:space="preserve"> в реестре по заданному параметру, нужно нажать на кнопку «Фильтры», указать параметры фильтрации и нажать кнопку «Найти»</w:t>
      </w:r>
      <w:r w:rsidRPr="00B016E6">
        <w:rPr>
          <w:rFonts w:eastAsia="MS Mincho"/>
          <w:noProof/>
          <w:szCs w:val="20"/>
          <w:lang w:eastAsia="en-US"/>
        </w:rPr>
        <w:t xml:space="preserve">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92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1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  <w:r w:rsidR="00787186">
        <w:rPr>
          <w:rFonts w:eastAsia="MS Mincho"/>
          <w:noProof/>
          <w:szCs w:val="20"/>
          <w:lang w:eastAsia="en-US"/>
        </w:rPr>
        <w:t xml:space="preserve"> </w:t>
      </w:r>
    </w:p>
    <w:p w14:paraId="683E2EEA" w14:textId="0CDD4986" w:rsidR="005F654B" w:rsidRPr="000D4383" w:rsidRDefault="00DE371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05A6476" wp14:editId="764B51AA">
            <wp:extent cx="5742446" cy="3230880"/>
            <wp:effectExtent l="0" t="0" r="0" b="762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Рисунок 35"/>
                    <pic:cNvPicPr/>
                  </pic:nvPicPr>
                  <pic:blipFill>
                    <a:blip r:embed="rId2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475" cy="323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AC63D" w14:textId="0F9A5270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11" w:name="_Ref729292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11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организаций</w:t>
      </w:r>
    </w:p>
    <w:p w14:paraId="42BC3258" w14:textId="77777777" w:rsidR="00B016E6" w:rsidRPr="000D4383" w:rsidRDefault="005F654B" w:rsidP="00B016E6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  <w:r w:rsidR="00B016E6">
        <w:rPr>
          <w:rFonts w:eastAsia="MS Mincho"/>
          <w:noProof/>
          <w:szCs w:val="20"/>
          <w:lang w:eastAsia="en-US"/>
        </w:rPr>
        <w:t xml:space="preserve"> </w:t>
      </w:r>
      <w:r w:rsidR="00B016E6">
        <w:rPr>
          <w:rFonts w:eastAsia="MS Mincho"/>
          <w:noProof/>
          <w:szCs w:val="20"/>
          <w:lang w:eastAsia="en-US"/>
        </w:rPr>
        <w:t>Результаты фильтрации можно отсортировать по возрастанию или убыванию, нажав на наименование колонки.</w:t>
      </w:r>
    </w:p>
    <w:p w14:paraId="7E2473B1" w14:textId="46337439" w:rsidR="005F654B" w:rsidRPr="000D4383" w:rsidRDefault="00B0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B016E6">
        <w:rPr>
          <w:rFonts w:eastAsia="MS Mincho"/>
          <w:noProof/>
          <w:szCs w:val="20"/>
          <w:lang w:eastAsia="en-US"/>
        </w:rPr>
        <w:t>Для того, чтобы найти конкретного товаропроизводителя, нужно ввести значение параметра либо название товаропроизводителя в строку поиска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>
        <w:rPr>
          <w:rFonts w:eastAsia="MS Mincho"/>
          <w:noProof/>
          <w:szCs w:val="20"/>
          <w:lang w:eastAsia="en-US"/>
        </w:rPr>
        <w:fldChar w:fldCharType="begin"/>
      </w:r>
      <w:r>
        <w:rPr>
          <w:rFonts w:eastAsia="MS Mincho"/>
          <w:noProof/>
          <w:szCs w:val="20"/>
          <w:lang w:eastAsia="en-US"/>
        </w:rPr>
        <w:instrText xml:space="preserve"> REF _Ref72924742 \h  \* MERGEFORMAT </w:instrText>
      </w:r>
      <w:r>
        <w:rPr>
          <w:rFonts w:eastAsia="MS Mincho"/>
          <w:noProof/>
          <w:szCs w:val="20"/>
          <w:lang w:eastAsia="en-US"/>
        </w:rPr>
      </w:r>
      <w:r>
        <w:rPr>
          <w:rFonts w:eastAsia="MS Mincho"/>
          <w:noProof/>
          <w:szCs w:val="20"/>
          <w:lang w:eastAsia="en-US"/>
        </w:rPr>
        <w:fldChar w:fldCharType="separate"/>
      </w: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>
        <w:rPr>
          <w:rFonts w:eastAsia="MS Mincho"/>
          <w:noProof/>
          <w:szCs w:val="20"/>
          <w:lang w:eastAsia="en-US"/>
        </w:rPr>
        <w:t>240</w:t>
      </w:r>
      <w:r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</w:t>
      </w:r>
      <w:r w:rsidRPr="00B016E6">
        <w:rPr>
          <w:rFonts w:eastAsia="MS Mincho"/>
          <w:noProof/>
          <w:szCs w:val="20"/>
          <w:lang w:eastAsia="en-US"/>
        </w:rPr>
        <w:t>, после чего нажать кнопку «Найти».</w:t>
      </w:r>
    </w:p>
    <w:p w14:paraId="146CBC11" w14:textId="77777777" w:rsidR="005F654B" w:rsidRPr="00B932E6" w:rsidRDefault="005F654B" w:rsidP="007D2272">
      <w:pPr>
        <w:pStyle w:val="51"/>
        <w:spacing w:line="360" w:lineRule="auto"/>
      </w:pPr>
      <w:bookmarkStart w:id="412" w:name="_Toc88500249"/>
      <w:r w:rsidRPr="00B932E6">
        <w:t>Настройка вида реестра организаций</w:t>
      </w:r>
      <w:bookmarkEnd w:id="412"/>
    </w:p>
    <w:p w14:paraId="2A778416" w14:textId="6D8B1CD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 ссылку «Настроить вид», расположенную над реестром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474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0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29CB709" w14:textId="77777777" w:rsidR="005F654B" w:rsidRPr="00B932E6" w:rsidRDefault="005F654B" w:rsidP="007D2272">
      <w:pPr>
        <w:pStyle w:val="51"/>
        <w:spacing w:line="360" w:lineRule="auto"/>
      </w:pPr>
      <w:bookmarkStart w:id="413" w:name="_Toc88500250"/>
      <w:r w:rsidRPr="00B932E6">
        <w:t>Экспорт реестра организаций</w:t>
      </w:r>
      <w:bookmarkEnd w:id="413"/>
    </w:p>
    <w:p w14:paraId="3126C962" w14:textId="7702F91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реестр организаций, осуществляющих в качестве предпринимательской деятельности хранение зерна и оказывающих связанные с хранением </w:t>
      </w:r>
      <w:r w:rsidRPr="000D4383">
        <w:rPr>
          <w:rFonts w:eastAsia="MS Mincho"/>
          <w:noProof/>
          <w:szCs w:val="20"/>
          <w:lang w:eastAsia="en-US"/>
        </w:rPr>
        <w:lastRenderedPageBreak/>
        <w:t xml:space="preserve">услуги,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реестром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474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0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8088AC5" w14:textId="722B1D7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852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2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58A8BF5" w14:textId="6B021BE9" w:rsidR="005F654B" w:rsidRPr="000D4383" w:rsidRDefault="00DE371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AF5AE75" wp14:editId="39A579AF">
            <wp:extent cx="5940425" cy="2638004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Рисунок 37"/>
                    <pic:cNvPicPr/>
                  </pic:nvPicPr>
                  <pic:blipFill>
                    <a:blip r:embed="rId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F1DF" w14:textId="4C88E65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14" w:name="_Ref7292852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14"/>
      <w:r w:rsidRPr="000D4383">
        <w:rPr>
          <w:rFonts w:eastAsia="MS Mincho"/>
          <w:noProof/>
          <w:szCs w:val="20"/>
          <w:lang w:eastAsia="en-US"/>
        </w:rPr>
        <w:t xml:space="preserve"> – Экспорт реестра организаций</w:t>
      </w:r>
    </w:p>
    <w:p w14:paraId="2C1E0134" w14:textId="77777777" w:rsidR="005F654B" w:rsidRPr="00135106" w:rsidRDefault="005F654B" w:rsidP="007D2272">
      <w:pPr>
        <w:pStyle w:val="51"/>
        <w:spacing w:line="360" w:lineRule="auto"/>
      </w:pPr>
      <w:bookmarkStart w:id="415" w:name="_Toc88500251"/>
      <w:r w:rsidRPr="00135106">
        <w:t>Исключение организации из реестра</w:t>
      </w:r>
      <w:bookmarkEnd w:id="415"/>
    </w:p>
    <w:p w14:paraId="1620F9B7" w14:textId="3ED1BC84" w:rsidR="005F654B" w:rsidRPr="000D4383" w:rsidRDefault="00DE371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Исключение организации из реестра может тоолько пользователь с ролью «Администратор». </w:t>
      </w:r>
      <w:r w:rsidR="005F654B" w:rsidRPr="000D4383">
        <w:rPr>
          <w:rFonts w:eastAsia="MS Mincho"/>
          <w:noProof/>
          <w:szCs w:val="20"/>
          <w:lang w:eastAsia="en-US"/>
        </w:rPr>
        <w:t xml:space="preserve">Для исключения организации из реестра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="005F654B" w:rsidRPr="000D4383">
        <w:rPr>
          <w:rFonts w:eastAsia="MS Mincho"/>
          <w:noProof/>
          <w:szCs w:val="20"/>
          <w:lang w:eastAsia="en-US"/>
        </w:rPr>
        <w:t xml:space="preserve"> указанную организацию в реестре, нажав на чекбокс, затем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="005F654B" w:rsidRPr="000D4383">
        <w:rPr>
          <w:rFonts w:eastAsia="MS Mincho"/>
          <w:noProof/>
          <w:szCs w:val="20"/>
          <w:lang w:eastAsia="en-US"/>
        </w:rPr>
        <w:t xml:space="preserve"> на ссылку «Исключить из реестра»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295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3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6E1CB565" w14:textId="4563D14A" w:rsidR="005F654B" w:rsidRPr="000D4383" w:rsidRDefault="00580082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160DC86" wp14:editId="0B383CB7">
            <wp:extent cx="5854875" cy="1863090"/>
            <wp:effectExtent l="0" t="0" r="0" b="3810"/>
            <wp:docPr id="344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Picture 85"/>
                    <pic:cNvPicPr>
                      <a:picLocks noChangeAspect="1" noChangeArrowheads="1"/>
                    </pic:cNvPicPr>
                  </pic:nvPicPr>
                  <pic:blipFill>
                    <a:blip r:embed="rId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875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7D68E" w14:textId="2E7D32E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16" w:name="_Ref729295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16"/>
      <w:r w:rsidRPr="000D4383">
        <w:rPr>
          <w:rFonts w:eastAsia="MS Mincho"/>
          <w:noProof/>
          <w:szCs w:val="20"/>
          <w:lang w:eastAsia="en-US"/>
        </w:rPr>
        <w:t xml:space="preserve"> – Исключение организации из реестра</w:t>
      </w:r>
    </w:p>
    <w:p w14:paraId="509EF0F5" w14:textId="01B347C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этого появится всплывающее окно, где необходимо указать причину исключения организации из реестра</w:t>
      </w:r>
      <w:r w:rsidR="00CB6BCF">
        <w:rPr>
          <w:rFonts w:eastAsia="MS Mincho"/>
          <w:noProof/>
          <w:szCs w:val="20"/>
          <w:lang w:eastAsia="en-US"/>
        </w:rPr>
        <w:t>, комментарий</w:t>
      </w:r>
      <w:r w:rsidRPr="000D4383">
        <w:rPr>
          <w:rFonts w:eastAsia="MS Mincho"/>
          <w:noProof/>
          <w:szCs w:val="20"/>
          <w:lang w:eastAsia="en-US"/>
        </w:rPr>
        <w:t xml:space="preserve"> и дату исключения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001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4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D353CE0" w14:textId="020EE51A" w:rsidR="005F654B" w:rsidRPr="000D4383" w:rsidRDefault="00580082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077BD30" wp14:editId="5CA18A64">
            <wp:extent cx="4826899" cy="2479752"/>
            <wp:effectExtent l="0" t="0" r="0" b="0"/>
            <wp:docPr id="345" name="Рисунок 34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26899" cy="2479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D1040" w14:textId="7116D9BE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17" w:name="_Ref7293001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17"/>
      <w:r w:rsidRPr="000D4383">
        <w:rPr>
          <w:rFonts w:eastAsia="MS Mincho"/>
          <w:noProof/>
          <w:szCs w:val="20"/>
          <w:lang w:eastAsia="en-US"/>
        </w:rPr>
        <w:t xml:space="preserve"> – Указание причины исключени</w:t>
      </w:r>
      <w:r w:rsidR="00CB6BCF">
        <w:rPr>
          <w:rFonts w:eastAsia="MS Mincho"/>
          <w:noProof/>
          <w:szCs w:val="20"/>
          <w:lang w:eastAsia="en-US"/>
        </w:rPr>
        <w:t>я, комментари</w:t>
      </w:r>
      <w:r w:rsidRPr="000D4383">
        <w:rPr>
          <w:rFonts w:eastAsia="MS Mincho"/>
          <w:noProof/>
          <w:szCs w:val="20"/>
          <w:lang w:eastAsia="en-US"/>
        </w:rPr>
        <w:t>я и даты исключения</w:t>
      </w:r>
    </w:p>
    <w:p w14:paraId="49154DE7" w14:textId="206955D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казания причины исключен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="0003610B">
        <w:rPr>
          <w:rFonts w:eastAsia="MS Mincho"/>
          <w:noProof/>
          <w:szCs w:val="20"/>
          <w:lang w:eastAsia="en-US"/>
        </w:rPr>
        <w:t xml:space="preserve"> на одноименную строку и выб</w:t>
      </w:r>
      <w:r w:rsidRPr="000D4383">
        <w:rPr>
          <w:rFonts w:eastAsia="MS Mincho"/>
          <w:noProof/>
          <w:szCs w:val="20"/>
          <w:lang w:eastAsia="en-US"/>
        </w:rPr>
        <w:t>р</w:t>
      </w:r>
      <w:r w:rsidR="00580082">
        <w:rPr>
          <w:rFonts w:eastAsia="MS Mincho"/>
          <w:noProof/>
          <w:szCs w:val="20"/>
          <w:lang w:eastAsia="en-US"/>
        </w:rPr>
        <w:t>ать</w:t>
      </w:r>
      <w:r w:rsidRPr="000D4383">
        <w:rPr>
          <w:rFonts w:eastAsia="MS Mincho"/>
          <w:noProof/>
          <w:szCs w:val="20"/>
          <w:lang w:eastAsia="en-US"/>
        </w:rPr>
        <w:t xml:space="preserve"> в выпадающем списке причину исключения. </w:t>
      </w:r>
      <w:r w:rsidR="00CB6BCF">
        <w:rPr>
          <w:rFonts w:eastAsia="MS Mincho"/>
          <w:noProof/>
          <w:szCs w:val="20"/>
          <w:lang w:eastAsia="en-US"/>
        </w:rPr>
        <w:t xml:space="preserve">В поле «Комментарий»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="00CB6BCF">
        <w:rPr>
          <w:rFonts w:eastAsia="MS Mincho"/>
          <w:noProof/>
          <w:szCs w:val="20"/>
          <w:lang w:eastAsia="en-US"/>
        </w:rPr>
        <w:t xml:space="preserve"> соответствующий текст. </w:t>
      </w:r>
      <w:r w:rsidRPr="000D4383">
        <w:rPr>
          <w:rFonts w:eastAsia="MS Mincho"/>
          <w:noProof/>
          <w:szCs w:val="20"/>
          <w:lang w:eastAsia="en-US"/>
        </w:rPr>
        <w:t xml:space="preserve">Для указания даты исключен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календаря в поле «Дата» и в появившемся календаре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Pr="000D4383">
        <w:rPr>
          <w:rFonts w:eastAsia="MS Mincho"/>
          <w:noProof/>
          <w:szCs w:val="20"/>
          <w:lang w:eastAsia="en-US"/>
        </w:rPr>
        <w:t xml:space="preserve"> дату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577751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5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4C45E3D" w14:textId="3B20F81B" w:rsidR="005F654B" w:rsidRPr="000D4383" w:rsidRDefault="0003610B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EF6C0C4" wp14:editId="3B4E04F5">
            <wp:extent cx="3419493" cy="2767322"/>
            <wp:effectExtent l="0" t="0" r="0" b="0"/>
            <wp:docPr id="347" name="Рисунок 34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19493" cy="276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00BB9" w14:textId="38E1433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18" w:name="_Ref7577751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18"/>
      <w:r w:rsidRPr="000D4383">
        <w:rPr>
          <w:rFonts w:eastAsia="MS Mincho"/>
          <w:noProof/>
          <w:szCs w:val="20"/>
          <w:lang w:eastAsia="en-US"/>
        </w:rPr>
        <w:t xml:space="preserve"> – Заполнение даты исключения из календаря</w:t>
      </w:r>
    </w:p>
    <w:p w14:paraId="1BAE8F93" w14:textId="47E763A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заполнения причины и даты исключен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001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4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рганизация будет исключена из реестра организаций, осуществляющих в качестве предпринимательской деятельности хранение зерна и оказывающих связанные с хранением услуги.</w:t>
      </w:r>
    </w:p>
    <w:p w14:paraId="6F986DE7" w14:textId="77777777" w:rsidR="005F654B" w:rsidRPr="00A40FE2" w:rsidRDefault="005F654B" w:rsidP="007D2272">
      <w:pPr>
        <w:pStyle w:val="51"/>
        <w:spacing w:line="360" w:lineRule="auto"/>
      </w:pPr>
      <w:bookmarkStart w:id="419" w:name="_Toc88500252"/>
      <w:r w:rsidRPr="00A40FE2">
        <w:t>Просмотр карточки организации</w:t>
      </w:r>
      <w:bookmarkEnd w:id="419"/>
    </w:p>
    <w:p w14:paraId="45BD1F25" w14:textId="51FC47F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организации, входящей в реестр организаций, осуществляющих в качестве предпринимательской деятельности хранение зерна и </w:t>
      </w:r>
      <w:r w:rsidRPr="000D4383">
        <w:rPr>
          <w:rFonts w:eastAsia="MS Mincho"/>
          <w:noProof/>
          <w:szCs w:val="20"/>
          <w:lang w:eastAsia="en-US"/>
        </w:rPr>
        <w:lastRenderedPageBreak/>
        <w:t xml:space="preserve">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08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6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C363A13" w14:textId="49BC544D" w:rsidR="005F654B" w:rsidRPr="000D4383" w:rsidRDefault="0003610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8FAF6CC" wp14:editId="4DB4584F">
            <wp:extent cx="5999159" cy="1950720"/>
            <wp:effectExtent l="0" t="0" r="1905" b="0"/>
            <wp:docPr id="348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Picture 86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178" cy="1952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EB036" w14:textId="2E7FEBC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0" w:name="_Ref729308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0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организации</w:t>
      </w:r>
    </w:p>
    <w:p w14:paraId="469AE221" w14:textId="45CC49C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откроется карточка организации в режиме просмотра. Карточка организации содержит </w:t>
      </w:r>
      <w:r w:rsidR="00B65609">
        <w:rPr>
          <w:rFonts w:eastAsia="MS Mincho"/>
          <w:noProof/>
          <w:szCs w:val="20"/>
          <w:lang w:eastAsia="en-US"/>
        </w:rPr>
        <w:t>два</w:t>
      </w:r>
      <w:r w:rsidRPr="000D4383">
        <w:rPr>
          <w:rFonts w:eastAsia="MS Mincho"/>
          <w:noProof/>
          <w:szCs w:val="20"/>
          <w:lang w:eastAsia="en-US"/>
        </w:rPr>
        <w:t xml:space="preserve"> раздела:</w:t>
      </w:r>
    </w:p>
    <w:p w14:paraId="3EE1F603" w14:textId="5515E797" w:rsidR="005F654B" w:rsidRPr="0003610B" w:rsidRDefault="005F654B" w:rsidP="007D2272">
      <w:pPr>
        <w:pStyle w:val="1212"/>
        <w:spacing w:line="360" w:lineRule="auto"/>
      </w:pPr>
      <w:r w:rsidRPr="0003610B">
        <w:t xml:space="preserve">Общие сведения </w:t>
      </w:r>
      <w:r w:rsidR="00941CBC">
        <w:fldChar w:fldCharType="begin"/>
      </w:r>
      <w:r w:rsidR="00941CBC">
        <w:instrText xml:space="preserve"> REF _Ref72931215 \h </w:instrText>
      </w:r>
      <w:r w:rsidR="004C46A8">
        <w:instrText xml:space="preserve"> \* MERGEFORMAT </w:instrText>
      </w:r>
      <w:r w:rsidR="00941CBC">
        <w:fldChar w:fldCharType="separate"/>
      </w:r>
      <w:r w:rsidR="003F4E50" w:rsidRPr="000D4383">
        <w:rPr>
          <w:szCs w:val="20"/>
        </w:rPr>
        <w:t xml:space="preserve">Рисунок </w:t>
      </w:r>
      <w:r w:rsidR="003F4E50">
        <w:rPr>
          <w:szCs w:val="20"/>
        </w:rPr>
        <w:t>247</w:t>
      </w:r>
      <w:r w:rsidR="00941CBC">
        <w:fldChar w:fldCharType="end"/>
      </w:r>
      <w:r w:rsidRPr="0003610B">
        <w:t>);</w:t>
      </w:r>
    </w:p>
    <w:p w14:paraId="7DA7ABC0" w14:textId="2542A28B" w:rsidR="005F654B" w:rsidRPr="0003610B" w:rsidRDefault="005F654B" w:rsidP="007D2272">
      <w:pPr>
        <w:pStyle w:val="1212"/>
        <w:spacing w:line="360" w:lineRule="auto"/>
      </w:pPr>
      <w:r w:rsidRPr="0003610B">
        <w:t>Места хранения (</w:t>
      </w:r>
      <w:r w:rsidR="00941CBC">
        <w:fldChar w:fldCharType="begin"/>
      </w:r>
      <w:r w:rsidR="00941CBC">
        <w:instrText xml:space="preserve"> REF _Ref117474573 \h </w:instrText>
      </w:r>
      <w:r w:rsidR="004C46A8">
        <w:instrText xml:space="preserve"> \* MERGEFORMAT </w:instrText>
      </w:r>
      <w:r w:rsidR="00941CBC">
        <w:fldChar w:fldCharType="separate"/>
      </w:r>
      <w:r w:rsidR="003F4E50" w:rsidRPr="000D4383">
        <w:rPr>
          <w:szCs w:val="20"/>
        </w:rPr>
        <w:t xml:space="preserve">Рисунок </w:t>
      </w:r>
      <w:r w:rsidR="003F4E50">
        <w:rPr>
          <w:szCs w:val="20"/>
        </w:rPr>
        <w:t>248</w:t>
      </w:r>
      <w:r w:rsidR="00941CBC">
        <w:fldChar w:fldCharType="end"/>
      </w:r>
      <w:r w:rsidR="00941CBC">
        <w:t xml:space="preserve">, </w:t>
      </w:r>
      <w:r w:rsidR="00941CBC">
        <w:fldChar w:fldCharType="begin"/>
      </w:r>
      <w:r w:rsidR="00941CBC">
        <w:instrText xml:space="preserve"> REF _Ref75786113 \h </w:instrText>
      </w:r>
      <w:r w:rsidR="004C46A8">
        <w:instrText xml:space="preserve"> \* MERGEFORMAT </w:instrText>
      </w:r>
      <w:r w:rsidR="00941CBC">
        <w:fldChar w:fldCharType="separate"/>
      </w:r>
      <w:r w:rsidR="003F4E50" w:rsidRPr="000D4383">
        <w:rPr>
          <w:szCs w:val="20"/>
        </w:rPr>
        <w:t xml:space="preserve">Рисунок </w:t>
      </w:r>
      <w:r w:rsidR="003F4E50">
        <w:rPr>
          <w:szCs w:val="20"/>
        </w:rPr>
        <w:t>249</w:t>
      </w:r>
      <w:r w:rsidR="00941CBC">
        <w:fldChar w:fldCharType="end"/>
      </w:r>
      <w:r w:rsidRPr="0003610B">
        <w:t>)</w:t>
      </w:r>
      <w:r w:rsidR="009D1D0C" w:rsidRPr="0003610B">
        <w:t>.</w:t>
      </w:r>
    </w:p>
    <w:p w14:paraId="3244049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Раздел, в котором вы находитесь, подсвечивается оранжевым цветом. По умолчанию открывается раздел «Общие сведения». Для перехода в другой раздел нужно нажать на его название.</w:t>
      </w:r>
    </w:p>
    <w:p w14:paraId="7671D459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281"/>
          <w:footerReference w:type="default" r:id="rId282"/>
          <w:pgSz w:w="11906" w:h="16838" w:code="9"/>
          <w:pgMar w:top="1134" w:right="850" w:bottom="1134" w:left="1701" w:header="567" w:footer="283" w:gutter="0"/>
          <w:cols w:space="708"/>
          <w:docGrid w:linePitch="381"/>
        </w:sectPr>
      </w:pPr>
    </w:p>
    <w:p w14:paraId="07EC47F5" w14:textId="795FFC79" w:rsidR="005F654B" w:rsidRPr="000D4383" w:rsidRDefault="00DE3711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26599C7" wp14:editId="06B7E2E7">
            <wp:extent cx="8053511" cy="5057030"/>
            <wp:effectExtent l="0" t="0" r="508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8051439" cy="5055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2E389" w14:textId="41E1C9FA" w:rsidR="005C1E95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1" w:name="_Ref7293121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1"/>
      <w:r w:rsidRPr="000D4383">
        <w:rPr>
          <w:rFonts w:eastAsia="MS Mincho"/>
          <w:noProof/>
          <w:szCs w:val="20"/>
          <w:lang w:eastAsia="en-US"/>
        </w:rPr>
        <w:t xml:space="preserve"> – Карточка организации в режиме просмотра (вкладка «Общие сведения»)</w:t>
      </w:r>
    </w:p>
    <w:p w14:paraId="0E912B98" w14:textId="40ADB333" w:rsidR="00DA5DEF" w:rsidRDefault="00DA5DE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37A275CB" w14:textId="616423EF" w:rsidR="00DE3711" w:rsidRDefault="00DE3711" w:rsidP="007D2272">
      <w:pPr>
        <w:keepNext/>
        <w:spacing w:line="360" w:lineRule="auto"/>
        <w:ind w:firstLine="425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639D188" wp14:editId="6892CFF9">
            <wp:extent cx="8770341" cy="4420926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8771278" cy="4421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01973" w14:textId="7557E468" w:rsidR="00DE3711" w:rsidRPr="000D4383" w:rsidRDefault="00DE3711" w:rsidP="007D2272">
      <w:pPr>
        <w:keepNext/>
        <w:spacing w:line="360" w:lineRule="auto"/>
        <w:ind w:firstLine="425"/>
        <w:jc w:val="center"/>
        <w:rPr>
          <w:rFonts w:eastAsia="MS Mincho"/>
          <w:noProof/>
          <w:szCs w:val="20"/>
          <w:lang w:eastAsia="en-US"/>
        </w:rPr>
        <w:sectPr w:rsidR="00DE3711" w:rsidRPr="000D4383" w:rsidSect="00DE3711">
          <w:headerReference w:type="default" r:id="rId285"/>
          <w:footerReference w:type="default" r:id="rId286"/>
          <w:pgSz w:w="16838" w:h="11906" w:orient="landscape" w:code="9"/>
          <w:pgMar w:top="1131" w:right="1134" w:bottom="850" w:left="1134" w:header="567" w:footer="283" w:gutter="0"/>
          <w:cols w:space="708"/>
          <w:docGrid w:linePitch="381"/>
        </w:sectPr>
      </w:pPr>
      <w:bookmarkStart w:id="422" w:name="_Ref11747457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2"/>
      <w:r w:rsidRPr="000D4383">
        <w:rPr>
          <w:rFonts w:eastAsia="MS Mincho"/>
          <w:noProof/>
          <w:szCs w:val="20"/>
          <w:lang w:eastAsia="en-US"/>
        </w:rPr>
        <w:t xml:space="preserve"> – Карточка организации в режиме просмотра (вкладка «Места хранения»)</w:t>
      </w:r>
    </w:p>
    <w:p w14:paraId="35D30450" w14:textId="5E430230" w:rsidR="005F654B" w:rsidRPr="000D4383" w:rsidRDefault="00DE3711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BB7CCEB" wp14:editId="7A31BE72">
            <wp:extent cx="8444298" cy="4190338"/>
            <wp:effectExtent l="0" t="0" r="0" b="1270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8443686" cy="419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9485A" w14:textId="5BAB33A5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3" w:name="_Ref757861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4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3"/>
      <w:r w:rsidRPr="000D4383">
        <w:rPr>
          <w:rFonts w:eastAsia="MS Mincho"/>
          <w:noProof/>
          <w:szCs w:val="20"/>
          <w:lang w:eastAsia="en-US"/>
        </w:rPr>
        <w:t xml:space="preserve"> – Карточка организации в режиме просмотра (</w:t>
      </w:r>
      <w:r w:rsidR="009D1D0C" w:rsidRPr="000D4383">
        <w:rPr>
          <w:rFonts w:eastAsia="MS Mincho"/>
          <w:noProof/>
          <w:szCs w:val="20"/>
          <w:lang w:eastAsia="en-US"/>
        </w:rPr>
        <w:t>вкладка «Места хранения»</w:t>
      </w:r>
      <w:r w:rsidR="009D1D0C">
        <w:rPr>
          <w:rFonts w:eastAsia="MS Mincho"/>
          <w:noProof/>
          <w:szCs w:val="20"/>
          <w:lang w:eastAsia="en-US"/>
        </w:rPr>
        <w:t xml:space="preserve"> - продолжение</w:t>
      </w:r>
      <w:r w:rsidRPr="000D4383">
        <w:rPr>
          <w:rFonts w:eastAsia="MS Mincho"/>
          <w:noProof/>
          <w:szCs w:val="20"/>
          <w:lang w:eastAsia="en-US"/>
        </w:rPr>
        <w:t>)</w:t>
      </w:r>
    </w:p>
    <w:p w14:paraId="2B3995F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  <w:sectPr w:rsidR="005F654B" w:rsidRPr="000D4383" w:rsidSect="00F154EE">
          <w:headerReference w:type="default" r:id="rId288"/>
          <w:footerReference w:type="default" r:id="rId289"/>
          <w:pgSz w:w="16838" w:h="11906" w:orient="landscape" w:code="9"/>
          <w:pgMar w:top="1701" w:right="1134" w:bottom="850" w:left="1134" w:header="567" w:footer="283" w:gutter="0"/>
          <w:cols w:space="708"/>
          <w:docGrid w:linePitch="381"/>
        </w:sectPr>
      </w:pPr>
    </w:p>
    <w:p w14:paraId="5B3BD6F6" w14:textId="215F558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Для возврата в реестр организац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Закрыть»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121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7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941CBC">
        <w:rPr>
          <w:rFonts w:eastAsia="MS Mincho"/>
          <w:noProof/>
          <w:szCs w:val="20"/>
          <w:lang w:eastAsia="en-US"/>
        </w:rPr>
        <w:t xml:space="preserve">, 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1174745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8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941CBC">
        <w:rPr>
          <w:rFonts w:eastAsia="MS Mincho"/>
          <w:noProof/>
          <w:szCs w:val="20"/>
          <w:lang w:eastAsia="en-US"/>
        </w:rPr>
        <w:t xml:space="preserve">, 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57861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49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860CBBE" w14:textId="77777777" w:rsidR="005F654B" w:rsidRPr="00913239" w:rsidRDefault="005F654B" w:rsidP="007D2272">
      <w:pPr>
        <w:pStyle w:val="51"/>
        <w:spacing w:line="360" w:lineRule="auto"/>
      </w:pPr>
      <w:bookmarkStart w:id="424" w:name="_Toc88500253"/>
      <w:r w:rsidRPr="00913239">
        <w:t>Формирование выписки из реестра организаций</w:t>
      </w:r>
      <w:bookmarkEnd w:id="424"/>
    </w:p>
    <w:p w14:paraId="14750E0B" w14:textId="37CAA64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формирования выписки из реестра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выписки напротив нужной организации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20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0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будет сформирована выписка в формате PDF, которую можно сохранить на локальный компьютер, нажав на кнопку сохранения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729323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1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0CBA3F9" w14:textId="38E7CD5E" w:rsidR="005F654B" w:rsidRPr="000D4383" w:rsidRDefault="00C8589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FBE6B63" wp14:editId="3D60B1B6">
            <wp:extent cx="5935853" cy="1912620"/>
            <wp:effectExtent l="0" t="0" r="8255" b="0"/>
            <wp:docPr id="362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Picture 89"/>
                    <pic:cNvPicPr>
                      <a:picLocks noChangeAspect="1" noChangeArrowheads="1"/>
                    </pic:cNvPicPr>
                  </pic:nvPicPr>
                  <pic:blipFill>
                    <a:blip r:embed="rId2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74" cy="1916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E4294" w14:textId="10D7C35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5" w:name="_Ref729320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5"/>
      <w:r w:rsidRPr="000D4383">
        <w:rPr>
          <w:rFonts w:eastAsia="MS Mincho"/>
          <w:noProof/>
          <w:szCs w:val="20"/>
          <w:lang w:eastAsia="en-US"/>
        </w:rPr>
        <w:t xml:space="preserve"> – Формирование выписки из реестра</w:t>
      </w:r>
    </w:p>
    <w:p w14:paraId="7E2CE74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1BB281E1" w14:textId="397E8225" w:rsidR="005F654B" w:rsidRPr="000D4383" w:rsidRDefault="00C8589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5538B33" wp14:editId="3110017D">
            <wp:extent cx="4944165" cy="6782747"/>
            <wp:effectExtent l="0" t="0" r="0" b="0"/>
            <wp:docPr id="363" name="Рисунок 36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6782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D4B36" w14:textId="574D2A6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6" w:name="_Ref729323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6"/>
      <w:r w:rsidRPr="000D4383">
        <w:rPr>
          <w:rFonts w:eastAsia="MS Mincho"/>
          <w:noProof/>
          <w:szCs w:val="20"/>
          <w:lang w:eastAsia="en-US"/>
        </w:rPr>
        <w:t xml:space="preserve"> –Выписка из реестра организаций</w:t>
      </w:r>
    </w:p>
    <w:p w14:paraId="425407F5" w14:textId="7577B0A3" w:rsidR="001F3E71" w:rsidRDefault="001F3E71" w:rsidP="007D2272">
      <w:pPr>
        <w:pStyle w:val="41"/>
        <w:spacing w:line="360" w:lineRule="auto"/>
        <w:rPr>
          <w:rFonts w:eastAsia="MS Mincho"/>
          <w:noProof/>
        </w:rPr>
      </w:pPr>
      <w:bookmarkStart w:id="427" w:name="_Toc88500254"/>
      <w:r>
        <w:rPr>
          <w:rFonts w:eastAsia="MS Mincho"/>
          <w:noProof/>
        </w:rPr>
        <w:t xml:space="preserve">Работа с </w:t>
      </w:r>
      <w:r w:rsidR="00C85891" w:rsidRPr="00C85891">
        <w:rPr>
          <w:rFonts w:eastAsia="MS Mincho"/>
          <w:noProof/>
        </w:rPr>
        <w:t>рассмотрением заявлений</w:t>
      </w:r>
    </w:p>
    <w:p w14:paraId="5D21BC43" w14:textId="018F313A" w:rsidR="001F3E71" w:rsidRPr="000D4383" w:rsidRDefault="001F3E71" w:rsidP="007D2272">
      <w:pPr>
        <w:pStyle w:val="affff8"/>
        <w:spacing w:line="360" w:lineRule="auto"/>
        <w:rPr>
          <w:noProof/>
        </w:rPr>
      </w:pPr>
      <w:r w:rsidRPr="000D4383">
        <w:rPr>
          <w:noProof/>
        </w:rPr>
        <w:t xml:space="preserve">Для </w:t>
      </w:r>
      <w:r>
        <w:rPr>
          <w:noProof/>
        </w:rPr>
        <w:t>согласования з</w:t>
      </w:r>
      <w:r w:rsidRPr="006B376B">
        <w:rPr>
          <w:noProof/>
        </w:rPr>
        <w:t>аяв</w:t>
      </w:r>
      <w:r>
        <w:rPr>
          <w:noProof/>
        </w:rPr>
        <w:t>лений</w:t>
      </w:r>
      <w:r w:rsidRPr="000D4383">
        <w:rPr>
          <w:noProof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noProof/>
        </w:rPr>
        <w:t>нужно нажать</w:t>
      </w:r>
      <w:r w:rsidRPr="000D4383">
        <w:rPr>
          <w:noProof/>
        </w:rPr>
        <w:t xml:space="preserve"> на ссылку </w:t>
      </w:r>
      <w:r w:rsidR="00C85891">
        <w:t>«Рассмотрение» в разделе «Сведения об организациях, осуществляющих в качестве предпринимательской деятельности хранение зерна» в центральной части экрана либо на панели слева</w:t>
      </w:r>
      <w:r w:rsidRPr="000D4383">
        <w:rPr>
          <w:noProof/>
        </w:rPr>
        <w:t xml:space="preserve"> (</w:t>
      </w:r>
      <w:r w:rsidR="00941CBC">
        <w:rPr>
          <w:noProof/>
        </w:rPr>
        <w:fldChar w:fldCharType="begin"/>
      </w:r>
      <w:r w:rsidR="00941CBC">
        <w:rPr>
          <w:noProof/>
        </w:rPr>
        <w:instrText xml:space="preserve"> REF _Ref94616845 \h </w:instrText>
      </w:r>
      <w:r w:rsidR="004C46A8">
        <w:rPr>
          <w:noProof/>
        </w:rPr>
        <w:instrText xml:space="preserve"> \* MERGEFORMAT </w:instrText>
      </w:r>
      <w:r w:rsidR="00941CBC">
        <w:rPr>
          <w:noProof/>
        </w:rPr>
      </w:r>
      <w:r w:rsidR="00941CBC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252</w:t>
      </w:r>
      <w:r w:rsidR="00941CBC">
        <w:rPr>
          <w:noProof/>
        </w:rPr>
        <w:fldChar w:fldCharType="end"/>
      </w:r>
      <w:r w:rsidR="00413308">
        <w:rPr>
          <w:noProof/>
        </w:rPr>
        <w:t>)</w:t>
      </w:r>
      <w:r w:rsidRPr="000D4383">
        <w:rPr>
          <w:noProof/>
        </w:rPr>
        <w:t>.</w:t>
      </w:r>
    </w:p>
    <w:p w14:paraId="500DD750" w14:textId="3E4167AC" w:rsidR="001F3E71" w:rsidRDefault="00C85891" w:rsidP="007D2272">
      <w:pPr>
        <w:keepNext/>
        <w:spacing w:line="360" w:lineRule="auto"/>
        <w:jc w:val="center"/>
        <w:rPr>
          <w:rFonts w:eastAsia="MS Mincho"/>
          <w:noProof/>
          <w:szCs w:val="20"/>
        </w:rPr>
      </w:pPr>
      <w:r>
        <w:rPr>
          <w:noProof/>
        </w:rPr>
        <w:lastRenderedPageBreak/>
        <w:drawing>
          <wp:inline distT="0" distB="0" distL="0" distR="0" wp14:anchorId="6E32FD29" wp14:editId="3526F945">
            <wp:extent cx="6134735" cy="1967230"/>
            <wp:effectExtent l="0" t="0" r="0" b="0"/>
            <wp:docPr id="364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FB0A2" w14:textId="49531244" w:rsidR="00413308" w:rsidRPr="000D4383" w:rsidRDefault="00413308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8" w:name="_Ref946168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8"/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 xml:space="preserve">Переход в </w:t>
      </w:r>
      <w:r w:rsidR="00C85891">
        <w:t>список заявлений для рассмотрения</w:t>
      </w:r>
    </w:p>
    <w:p w14:paraId="578F8434" w14:textId="18E1CFFD" w:rsidR="00413308" w:rsidRDefault="00C045F4" w:rsidP="007D2272">
      <w:pPr>
        <w:pStyle w:val="affff8"/>
        <w:spacing w:line="360" w:lineRule="auto"/>
        <w:rPr>
          <w:noProof/>
        </w:rPr>
      </w:pPr>
      <w:r w:rsidRPr="000D4383">
        <w:rPr>
          <w:noProof/>
        </w:rPr>
        <w:t>После этого происходит переход на</w:t>
      </w:r>
      <w:r>
        <w:rPr>
          <w:noProof/>
        </w:rPr>
        <w:t xml:space="preserve"> список </w:t>
      </w:r>
      <w:r w:rsidR="00C85891">
        <w:rPr>
          <w:noProof/>
          <w:lang w:val="ru-RU"/>
        </w:rPr>
        <w:t>расмотрения заявлений</w:t>
      </w:r>
      <w:r>
        <w:rPr>
          <w:noProof/>
        </w:rPr>
        <w:t xml:space="preserve"> (</w:t>
      </w:r>
      <w:r w:rsidR="00941CBC">
        <w:rPr>
          <w:noProof/>
        </w:rPr>
        <w:fldChar w:fldCharType="begin"/>
      </w:r>
      <w:r w:rsidR="00941CBC">
        <w:rPr>
          <w:noProof/>
        </w:rPr>
        <w:instrText xml:space="preserve"> REF _Ref94616993 \h </w:instrText>
      </w:r>
      <w:r w:rsidR="004C46A8">
        <w:rPr>
          <w:noProof/>
        </w:rPr>
        <w:instrText xml:space="preserve"> \* MERGEFORMAT </w:instrText>
      </w:r>
      <w:r w:rsidR="00941CBC">
        <w:rPr>
          <w:noProof/>
        </w:rPr>
      </w:r>
      <w:r w:rsidR="00941CBC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253</w:t>
      </w:r>
      <w:r w:rsidR="00941CBC">
        <w:rPr>
          <w:noProof/>
        </w:rPr>
        <w:fldChar w:fldCharType="end"/>
      </w:r>
      <w:r>
        <w:rPr>
          <w:noProof/>
        </w:rPr>
        <w:t>).</w:t>
      </w:r>
    </w:p>
    <w:p w14:paraId="0B9CE747" w14:textId="692D3BA3" w:rsidR="00C045F4" w:rsidRDefault="00C8589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755CABD" wp14:editId="74E3B65A">
            <wp:extent cx="6137910" cy="1957705"/>
            <wp:effectExtent l="0" t="0" r="0" b="4445"/>
            <wp:docPr id="365" name="Рисунок 36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B2B89" w14:textId="68CAA4FC" w:rsidR="00C045F4" w:rsidRPr="000D4383" w:rsidRDefault="00C045F4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29" w:name="_Ref9461699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29"/>
      <w:r w:rsidR="00941CBC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Задачи на согласование</w:t>
      </w:r>
    </w:p>
    <w:p w14:paraId="2028F567" w14:textId="1D33AEA5" w:rsidR="00C045F4" w:rsidRDefault="0083430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Сведения, поданные каждой организацией, автоматически проходят проверку в ЕГРЮЛ, ЕГРИП или РАФП. В случае, если </w:t>
      </w:r>
      <w:r w:rsidR="008E232F">
        <w:rPr>
          <w:rFonts w:eastAsia="MS Mincho"/>
          <w:noProof/>
          <w:szCs w:val="20"/>
          <w:lang w:eastAsia="en-US"/>
        </w:rPr>
        <w:t>проверка не пройдена, соответствующая строка в списке задач подсвечивается красным цветом, статус задачи на согласование – «Отклонена», также указывается причина отклонения.</w:t>
      </w:r>
      <w:r w:rsidR="00861B5B">
        <w:rPr>
          <w:rFonts w:eastAsia="MS Mincho"/>
          <w:noProof/>
          <w:szCs w:val="20"/>
          <w:lang w:eastAsia="en-US"/>
        </w:rPr>
        <w:t xml:space="preserve"> Соответственно, заявление так же отклоняется.</w:t>
      </w:r>
    </w:p>
    <w:p w14:paraId="6620F022" w14:textId="6EAB24A0" w:rsidR="008E232F" w:rsidRDefault="008E232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Если же проверка пройдена, то строка в списке задач подсвечивается зеленым цветом, статус задачи на согласование – «Ожидает решения».</w:t>
      </w:r>
      <w:r w:rsidR="005B336E">
        <w:rPr>
          <w:rFonts w:eastAsia="MS Mincho"/>
          <w:noProof/>
          <w:szCs w:val="20"/>
          <w:lang w:eastAsia="en-US"/>
        </w:rPr>
        <w:t xml:space="preserve"> После этого появляется возможность согласовать либо отклонить з</w:t>
      </w:r>
      <w:r w:rsidR="005B336E" w:rsidRPr="006B376B">
        <w:rPr>
          <w:rFonts w:eastAsia="MS Mincho"/>
          <w:noProof/>
          <w:szCs w:val="20"/>
        </w:rPr>
        <w:t>аяв</w:t>
      </w:r>
      <w:r w:rsidR="005B336E">
        <w:rPr>
          <w:rFonts w:eastAsia="MS Mincho"/>
          <w:noProof/>
          <w:szCs w:val="20"/>
        </w:rPr>
        <w:t>ление</w:t>
      </w:r>
      <w:r w:rsidR="005B336E"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</w:t>
      </w:r>
      <w:r w:rsidR="005B336E">
        <w:rPr>
          <w:rFonts w:eastAsia="MS Mincho"/>
          <w:noProof/>
          <w:szCs w:val="20"/>
          <w:lang w:eastAsia="en-US"/>
        </w:rPr>
        <w:t>.</w:t>
      </w:r>
    </w:p>
    <w:p w14:paraId="2FD9CFD1" w14:textId="58EB9424" w:rsidR="00E62925" w:rsidRPr="000D4383" w:rsidRDefault="00E6292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rPr>
          <w:rFonts w:eastAsia="MS Mincho"/>
          <w:noProof/>
          <w:szCs w:val="20"/>
          <w:lang w:eastAsia="en-US"/>
        </w:rPr>
        <w:t>задачами</w:t>
      </w:r>
      <w:r w:rsidRPr="000D4383">
        <w:rPr>
          <w:rFonts w:eastAsia="MS Mincho"/>
          <w:noProof/>
          <w:szCs w:val="20"/>
          <w:lang w:eastAsia="en-US"/>
        </w:rPr>
        <w:t xml:space="preserve"> доступны следующие действия:</w:t>
      </w:r>
    </w:p>
    <w:p w14:paraId="52065BC4" w14:textId="0729A6DA" w:rsidR="00E62925" w:rsidRPr="006B376B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 xml:space="preserve">Фильтрация списка </w:t>
      </w:r>
      <w:r>
        <w:rPr>
          <w:rFonts w:ascii="Times New Roman" w:eastAsia="MS Mincho" w:hAnsi="Times New Roman"/>
          <w:noProof/>
          <w:sz w:val="24"/>
          <w:szCs w:val="20"/>
        </w:rPr>
        <w:t>задач</w:t>
      </w:r>
      <w:r w:rsidRPr="006B376B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го заявления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58FB5C0C" w14:textId="2E45AE50" w:rsidR="00E62925" w:rsidRPr="006B376B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Настройка вида списка;</w:t>
      </w:r>
    </w:p>
    <w:p w14:paraId="3E071D23" w14:textId="423D00EA" w:rsidR="00E62925" w:rsidRPr="006B376B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Экспорт списка;</w:t>
      </w:r>
    </w:p>
    <w:p w14:paraId="31F5AD52" w14:textId="523E736B" w:rsidR="00E62925" w:rsidRPr="006B376B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>
        <w:rPr>
          <w:rFonts w:ascii="Times New Roman" w:eastAsia="MS Mincho" w:hAnsi="Times New Roman"/>
          <w:noProof/>
          <w:sz w:val="24"/>
          <w:szCs w:val="20"/>
        </w:rPr>
        <w:t>заявления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0C078336" w14:textId="21416830" w:rsidR="00E62925" w:rsidRPr="006B376B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Согласование заяв</w:t>
      </w:r>
      <w:r>
        <w:rPr>
          <w:rFonts w:ascii="Times New Roman" w:eastAsia="MS Mincho" w:hAnsi="Times New Roman"/>
          <w:noProof/>
          <w:sz w:val="24"/>
          <w:szCs w:val="20"/>
        </w:rPr>
        <w:t>ления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17416A90" w14:textId="03AD280B" w:rsidR="00E62925" w:rsidRDefault="00E62925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Отклонение</w:t>
      </w:r>
      <w:r w:rsidRPr="006B376B">
        <w:rPr>
          <w:rFonts w:ascii="Times New Roman" w:eastAsia="MS Mincho" w:hAnsi="Times New Roman"/>
          <w:noProof/>
          <w:sz w:val="24"/>
          <w:szCs w:val="20"/>
        </w:rPr>
        <w:t xml:space="preserve"> заяв</w:t>
      </w:r>
      <w:r>
        <w:rPr>
          <w:rFonts w:ascii="Times New Roman" w:eastAsia="MS Mincho" w:hAnsi="Times New Roman"/>
          <w:noProof/>
          <w:sz w:val="24"/>
          <w:szCs w:val="20"/>
        </w:rPr>
        <w:t>ления</w:t>
      </w:r>
      <w:r w:rsidRPr="006B376B">
        <w:rPr>
          <w:rFonts w:ascii="Times New Roman" w:eastAsia="MS Mincho" w:hAnsi="Times New Roman"/>
          <w:noProof/>
          <w:sz w:val="24"/>
          <w:szCs w:val="20"/>
        </w:rPr>
        <w:t>.</w:t>
      </w:r>
    </w:p>
    <w:p w14:paraId="24E5D363" w14:textId="6B6721A1" w:rsidR="00C14063" w:rsidRPr="00C14063" w:rsidRDefault="00C1406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Согласованные заявления (по которым принято положительное решение) не выделяются цветом в списке задач.</w:t>
      </w:r>
    </w:p>
    <w:p w14:paraId="60847983" w14:textId="08EDF0FD" w:rsidR="00556B08" w:rsidRPr="001F4000" w:rsidRDefault="00556B08" w:rsidP="007D2272">
      <w:pPr>
        <w:pStyle w:val="51"/>
        <w:spacing w:line="360" w:lineRule="auto"/>
      </w:pPr>
      <w:r w:rsidRPr="001F4000">
        <w:t>Фильтрация списка за</w:t>
      </w:r>
      <w:r w:rsidR="005E09F6">
        <w:t>дач</w:t>
      </w:r>
      <w:r w:rsidRPr="001F4000">
        <w:t xml:space="preserve"> и поиск заяв</w:t>
      </w:r>
      <w:r w:rsidR="005E09F6">
        <w:t>ления</w:t>
      </w:r>
    </w:p>
    <w:p w14:paraId="436B5EAF" w14:textId="42508AA8" w:rsidR="00374846" w:rsidRPr="000D4383" w:rsidRDefault="0037484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за</w:t>
      </w:r>
      <w:r>
        <w:rPr>
          <w:rFonts w:eastAsia="MS Mincho"/>
          <w:noProof/>
          <w:szCs w:val="20"/>
          <w:lang w:eastAsia="en-US"/>
        </w:rPr>
        <w:t>дачи</w:t>
      </w:r>
      <w:r w:rsidRPr="000D4383">
        <w:rPr>
          <w:rFonts w:eastAsia="MS Mincho"/>
          <w:noProof/>
          <w:szCs w:val="20"/>
          <w:lang w:eastAsia="en-US"/>
        </w:rPr>
        <w:t xml:space="preserve"> в списке по заданному параметру либо найти конкретн</w:t>
      </w:r>
      <w:r>
        <w:rPr>
          <w:rFonts w:eastAsia="MS Mincho"/>
          <w:noProof/>
          <w:szCs w:val="20"/>
          <w:lang w:eastAsia="en-US"/>
        </w:rPr>
        <w:t>ое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название организации в строку поиск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9461804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4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4E21DE0" w14:textId="28A171A9" w:rsidR="008E232F" w:rsidRDefault="00C8589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4922A0C" wp14:editId="0663FD68">
            <wp:extent cx="6124575" cy="3072765"/>
            <wp:effectExtent l="0" t="0" r="0" b="0"/>
            <wp:docPr id="369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07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30A14" w14:textId="0CF9B901" w:rsidR="00374846" w:rsidRPr="000D4383" w:rsidRDefault="0037484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0" w:name="_Ref9461804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0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941CBC">
        <w:rPr>
          <w:rFonts w:eastAsia="MS Mincho"/>
          <w:noProof/>
          <w:szCs w:val="20"/>
          <w:lang w:eastAsia="en-US"/>
        </w:rPr>
        <w:t xml:space="preserve">– </w:t>
      </w:r>
      <w:r w:rsidRPr="00374846">
        <w:rPr>
          <w:rFonts w:eastAsia="MS Mincho"/>
          <w:noProof/>
          <w:szCs w:val="20"/>
          <w:lang w:eastAsia="en-US"/>
        </w:rPr>
        <w:t>Фильтрация списка задач и поиск заявления</w:t>
      </w:r>
    </w:p>
    <w:p w14:paraId="0665B7A6" w14:textId="39ACAA2B" w:rsidR="00EA356E" w:rsidRPr="000D4383" w:rsidRDefault="00EA356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ввода значения данные в </w:t>
      </w:r>
      <w:r>
        <w:rPr>
          <w:rFonts w:eastAsia="MS Mincho"/>
          <w:noProof/>
          <w:szCs w:val="20"/>
          <w:lang w:eastAsia="en-US"/>
        </w:rPr>
        <w:t>списке</w:t>
      </w:r>
      <w:r w:rsidRPr="000D4383">
        <w:rPr>
          <w:rFonts w:eastAsia="MS Mincho"/>
          <w:noProof/>
          <w:szCs w:val="20"/>
          <w:lang w:eastAsia="en-US"/>
        </w:rPr>
        <w:t xml:space="preserve"> будут отфильтрованы соответствующим образом.</w:t>
      </w:r>
      <w:r w:rsidR="00D53987">
        <w:rPr>
          <w:rFonts w:eastAsia="MS Mincho"/>
          <w:noProof/>
          <w:szCs w:val="20"/>
          <w:lang w:eastAsia="en-US"/>
        </w:rPr>
        <w:t xml:space="preserve"> Результаты поиска также можно отсортировать по возрастанию или убыванию, нажав на наименование колонки.</w:t>
      </w:r>
    </w:p>
    <w:p w14:paraId="07431FB8" w14:textId="68B53FCC" w:rsidR="00EA356E" w:rsidRPr="001F4000" w:rsidRDefault="00EA356E" w:rsidP="007D2272">
      <w:pPr>
        <w:pStyle w:val="51"/>
        <w:spacing w:line="360" w:lineRule="auto"/>
      </w:pPr>
      <w:r w:rsidRPr="001F4000">
        <w:t>Настройка вида списка за</w:t>
      </w:r>
      <w:r>
        <w:t>дач</w:t>
      </w:r>
    </w:p>
    <w:p w14:paraId="3524831A" w14:textId="34DACA20" w:rsidR="00EA356E" w:rsidRDefault="00EA356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списка за</w:t>
      </w:r>
      <w:r>
        <w:rPr>
          <w:rFonts w:eastAsia="MS Mincho"/>
          <w:noProof/>
          <w:szCs w:val="20"/>
          <w:lang w:eastAsia="en-US"/>
        </w:rPr>
        <w:t>дач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на ссылку «Настроить вид», расположенную над списком за</w:t>
      </w:r>
      <w:r>
        <w:rPr>
          <w:rFonts w:eastAsia="MS Mincho"/>
          <w:noProof/>
          <w:szCs w:val="20"/>
          <w:lang w:eastAsia="en-US"/>
        </w:rPr>
        <w:t>дач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9461699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3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4C64B32" w14:textId="77777777" w:rsidR="00EA356E" w:rsidRPr="001F4000" w:rsidRDefault="00EA356E" w:rsidP="007D2272">
      <w:pPr>
        <w:pStyle w:val="51"/>
        <w:spacing w:line="360" w:lineRule="auto"/>
      </w:pPr>
      <w:r w:rsidRPr="001F4000">
        <w:t>Экс</w:t>
      </w:r>
      <w:r w:rsidRPr="00A6273A">
        <w:rPr>
          <w:rStyle w:val="52"/>
        </w:rPr>
        <w:t>п</w:t>
      </w:r>
      <w:r w:rsidRPr="001F4000">
        <w:t>орт списка заявок</w:t>
      </w:r>
    </w:p>
    <w:p w14:paraId="563F9355" w14:textId="740D8B3D" w:rsidR="00EA356E" w:rsidRPr="000D4383" w:rsidRDefault="00EA356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список </w:t>
      </w:r>
      <w:r>
        <w:rPr>
          <w:rFonts w:eastAsia="MS Mincho"/>
          <w:noProof/>
          <w:szCs w:val="20"/>
          <w:lang w:eastAsia="en-US"/>
        </w:rPr>
        <w:t>задач, содержащих заяв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списком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9461699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3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003F95F" w14:textId="6E750813" w:rsidR="00EA356E" w:rsidRDefault="00EA356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списка заявок в формате Excel в папку загрузки браузера.</w:t>
      </w:r>
    </w:p>
    <w:p w14:paraId="706D8790" w14:textId="19D6C73F" w:rsidR="00995E96" w:rsidRPr="001F4000" w:rsidRDefault="00995E96" w:rsidP="007D2272">
      <w:pPr>
        <w:pStyle w:val="51"/>
        <w:spacing w:line="360" w:lineRule="auto"/>
      </w:pPr>
      <w:r>
        <w:lastRenderedPageBreak/>
        <w:t>Просмотр заявления</w:t>
      </w:r>
    </w:p>
    <w:p w14:paraId="073325D2" w14:textId="03A8DC19" w:rsidR="00B43C72" w:rsidRPr="000D4383" w:rsidRDefault="00B43C7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</w:t>
      </w:r>
      <w:r>
        <w:rPr>
          <w:rFonts w:eastAsia="MS Mincho"/>
          <w:noProof/>
          <w:szCs w:val="20"/>
          <w:lang w:eastAsia="en-US"/>
        </w:rPr>
        <w:t xml:space="preserve">из списка задач </w:t>
      </w:r>
      <w:r w:rsidRPr="000D4383">
        <w:rPr>
          <w:rFonts w:eastAsia="MS Mincho"/>
          <w:noProof/>
          <w:szCs w:val="20"/>
          <w:lang w:eastAsia="en-US"/>
        </w:rPr>
        <w:t>в карточку 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946870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5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C97EC2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после чего откроется карточка 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941CBC">
        <w:rPr>
          <w:rFonts w:eastAsia="MS Mincho"/>
          <w:noProof/>
          <w:szCs w:val="20"/>
          <w:lang w:eastAsia="en-US"/>
        </w:rPr>
        <w:fldChar w:fldCharType="begin"/>
      </w:r>
      <w:r w:rsidR="00941CBC">
        <w:rPr>
          <w:rFonts w:eastAsia="MS Mincho"/>
          <w:noProof/>
          <w:szCs w:val="20"/>
          <w:lang w:eastAsia="en-US"/>
        </w:rPr>
        <w:instrText xml:space="preserve"> REF _Ref9468706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41CBC">
        <w:rPr>
          <w:rFonts w:eastAsia="MS Mincho"/>
          <w:noProof/>
          <w:szCs w:val="20"/>
          <w:lang w:eastAsia="en-US"/>
        </w:rPr>
      </w:r>
      <w:r w:rsidR="00941CB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6</w:t>
      </w:r>
      <w:r w:rsidR="00941CBC">
        <w:rPr>
          <w:rFonts w:eastAsia="MS Mincho"/>
          <w:noProof/>
          <w:szCs w:val="20"/>
          <w:lang w:eastAsia="en-US"/>
        </w:rPr>
        <w:fldChar w:fldCharType="end"/>
      </w:r>
      <w:r w:rsidR="00C97EC2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03E95A5" w14:textId="32A1460A" w:rsidR="00B43C72" w:rsidRPr="000D4383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6135752" wp14:editId="5F09D644">
            <wp:extent cx="6126480" cy="1828800"/>
            <wp:effectExtent l="0" t="0" r="0" b="0"/>
            <wp:docPr id="371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FC92A" w14:textId="3FA3528C" w:rsidR="00B43C72" w:rsidRPr="000D4383" w:rsidRDefault="00B43C7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1" w:name="_Ref946870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1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яв</w:t>
      </w:r>
      <w:r>
        <w:rPr>
          <w:rFonts w:eastAsia="MS Mincho"/>
          <w:noProof/>
          <w:szCs w:val="20"/>
          <w:lang w:eastAsia="en-US"/>
        </w:rPr>
        <w:t>ления</w:t>
      </w:r>
    </w:p>
    <w:p w14:paraId="29D909C1" w14:textId="0146099A" w:rsidR="00C97EC2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6EB1C61" wp14:editId="2BC7FF7E">
            <wp:extent cx="6137910" cy="5310505"/>
            <wp:effectExtent l="0" t="0" r="0" b="4445"/>
            <wp:docPr id="372" name="Рисунок 37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531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8821" w14:textId="432832EB" w:rsidR="00C97EC2" w:rsidRPr="000D4383" w:rsidRDefault="00C97EC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2" w:name="_Ref9468706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2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К</w:t>
      </w:r>
      <w:r w:rsidRPr="000D4383">
        <w:rPr>
          <w:rFonts w:eastAsia="MS Mincho"/>
          <w:noProof/>
          <w:szCs w:val="20"/>
          <w:lang w:eastAsia="en-US"/>
        </w:rPr>
        <w:t>арточк</w:t>
      </w:r>
      <w:r>
        <w:rPr>
          <w:rFonts w:eastAsia="MS Mincho"/>
          <w:noProof/>
          <w:szCs w:val="20"/>
          <w:lang w:eastAsia="en-US"/>
        </w:rPr>
        <w:t>а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</w:t>
      </w:r>
      <w:r w:rsidR="005E7F25">
        <w:rPr>
          <w:rFonts w:eastAsia="MS Mincho"/>
          <w:noProof/>
          <w:szCs w:val="20"/>
          <w:lang w:eastAsia="en-US"/>
        </w:rPr>
        <w:t xml:space="preserve"> (раздел «Общие сведения»)</w:t>
      </w:r>
    </w:p>
    <w:p w14:paraId="485901CB" w14:textId="23357497" w:rsidR="005E7F25" w:rsidRDefault="005E7F25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карточке 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есть два раздела: «Общие сведения»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 и «Места хранения». Раздел, в котором вы находитесь, подсвечивается оранжевым цветом. По умолчанию открывается раздел «Общие сведения»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706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6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Для перехода в раздел «Места хранения» нужно нажать на его название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893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7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FE14C0">
        <w:rPr>
          <w:rFonts w:eastAsia="MS Mincho"/>
          <w:noProof/>
          <w:szCs w:val="20"/>
          <w:lang w:eastAsia="en-US"/>
        </w:rPr>
        <w:t xml:space="preserve">, 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89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8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4A789E">
        <w:rPr>
          <w:rFonts w:eastAsia="MS Mincho"/>
          <w:noProof/>
          <w:szCs w:val="20"/>
          <w:lang w:eastAsia="en-US"/>
        </w:rPr>
        <w:t>)</w:t>
      </w:r>
      <w:r>
        <w:rPr>
          <w:rFonts w:eastAsia="MS Mincho"/>
          <w:noProof/>
          <w:szCs w:val="20"/>
          <w:lang w:eastAsia="en-US"/>
        </w:rPr>
        <w:t>.</w:t>
      </w:r>
    </w:p>
    <w:p w14:paraId="707D2561" w14:textId="355F119C" w:rsidR="004A789E" w:rsidRDefault="004A789E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4A789E">
        <w:rPr>
          <w:rFonts w:eastAsia="MS Mincho"/>
          <w:noProof/>
          <w:szCs w:val="20"/>
        </w:rPr>
        <w:lastRenderedPageBreak/>
        <w:drawing>
          <wp:inline distT="0" distB="0" distL="0" distR="0" wp14:anchorId="57405404" wp14:editId="74EFFDFF">
            <wp:extent cx="6137910" cy="6129020"/>
            <wp:effectExtent l="0" t="0" r="0" b="5080"/>
            <wp:docPr id="1232" name="Рисунок 1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612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1A6C8" w14:textId="2A71C1B5" w:rsidR="004A789E" w:rsidRDefault="004A789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3" w:name="_Ref9468893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3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К</w:t>
      </w:r>
      <w:r w:rsidRPr="000D4383">
        <w:rPr>
          <w:rFonts w:eastAsia="MS Mincho"/>
          <w:noProof/>
          <w:szCs w:val="20"/>
          <w:lang w:eastAsia="en-US"/>
        </w:rPr>
        <w:t>арточк</w:t>
      </w:r>
      <w:r>
        <w:rPr>
          <w:rFonts w:eastAsia="MS Mincho"/>
          <w:noProof/>
          <w:szCs w:val="20"/>
          <w:lang w:eastAsia="en-US"/>
        </w:rPr>
        <w:t>а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 (раздел «Места хранения»)</w:t>
      </w:r>
    </w:p>
    <w:p w14:paraId="7E61DAB7" w14:textId="25F3DCB5" w:rsidR="004A789E" w:rsidRPr="000D4383" w:rsidRDefault="004A789E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4A789E">
        <w:rPr>
          <w:rFonts w:eastAsia="MS Mincho"/>
          <w:noProof/>
          <w:szCs w:val="20"/>
        </w:rPr>
        <w:lastRenderedPageBreak/>
        <w:drawing>
          <wp:inline distT="0" distB="0" distL="0" distR="0" wp14:anchorId="1766D137" wp14:editId="36AA99F3">
            <wp:extent cx="6027084" cy="3441065"/>
            <wp:effectExtent l="0" t="0" r="0" b="6985"/>
            <wp:docPr id="1233" name="Рисунок 1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8"/>
                    <a:srcRect r="1805"/>
                    <a:stretch/>
                  </pic:blipFill>
                  <pic:spPr bwMode="auto">
                    <a:xfrm>
                      <a:off x="0" y="0"/>
                      <a:ext cx="6027084" cy="3441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A82DAF" w14:textId="65A4FE45" w:rsidR="004A789E" w:rsidRPr="000D4383" w:rsidRDefault="004A789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4" w:name="_Ref946889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4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К</w:t>
      </w:r>
      <w:r w:rsidRPr="000D4383">
        <w:rPr>
          <w:rFonts w:eastAsia="MS Mincho"/>
          <w:noProof/>
          <w:szCs w:val="20"/>
          <w:lang w:eastAsia="en-US"/>
        </w:rPr>
        <w:t>арточк</w:t>
      </w:r>
      <w:r>
        <w:rPr>
          <w:rFonts w:eastAsia="MS Mincho"/>
          <w:noProof/>
          <w:szCs w:val="20"/>
          <w:lang w:eastAsia="en-US"/>
        </w:rPr>
        <w:t>а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 (раздел «Места хранения» - продолжение)</w:t>
      </w:r>
    </w:p>
    <w:p w14:paraId="2FDCD6A4" w14:textId="17027782" w:rsidR="00C97EC2" w:rsidRPr="001F4000" w:rsidRDefault="00C97EC2" w:rsidP="007D2272">
      <w:pPr>
        <w:pStyle w:val="51"/>
        <w:spacing w:line="360" w:lineRule="auto"/>
      </w:pPr>
      <w:r>
        <w:t>Согласование заявления</w:t>
      </w:r>
    </w:p>
    <w:p w14:paraId="46230E32" w14:textId="6323D9A3" w:rsidR="00C97EC2" w:rsidRPr="000D4383" w:rsidRDefault="00C97EC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 xml:space="preserve">согласования </w:t>
      </w:r>
      <w:r w:rsidRPr="000D4383">
        <w:rPr>
          <w:rFonts w:eastAsia="MS Mincho"/>
          <w:noProof/>
          <w:szCs w:val="20"/>
          <w:lang w:eastAsia="en-US"/>
        </w:rPr>
        <w:t>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</w:t>
      </w:r>
      <w:r>
        <w:rPr>
          <w:rFonts w:eastAsia="MS Mincho"/>
          <w:noProof/>
          <w:szCs w:val="20"/>
          <w:lang w:eastAsia="en-US"/>
        </w:rPr>
        <w:t>согласования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727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59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2720D3D3" w14:textId="683BBD86" w:rsidR="00B43C72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6E2BDCE" wp14:editId="539878E7">
            <wp:extent cx="6035040" cy="5303520"/>
            <wp:effectExtent l="0" t="0" r="0" b="0"/>
            <wp:docPr id="373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530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9DB96" w14:textId="47DCFE17" w:rsidR="00C97EC2" w:rsidRPr="000D4383" w:rsidRDefault="00C97EC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5" w:name="_Ref9468727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5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5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Согласование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</w:t>
      </w:r>
    </w:p>
    <w:p w14:paraId="6E9BC592" w14:textId="6F3B4CD6" w:rsidR="00C97EC2" w:rsidRPr="001F4000" w:rsidRDefault="00C97EC2" w:rsidP="007D2272">
      <w:pPr>
        <w:pStyle w:val="51"/>
        <w:spacing w:line="360" w:lineRule="auto"/>
      </w:pPr>
      <w:r>
        <w:t>Отклонение заявления</w:t>
      </w:r>
    </w:p>
    <w:p w14:paraId="68F76D85" w14:textId="71662997" w:rsidR="00C97EC2" w:rsidRPr="000D4383" w:rsidRDefault="00C97EC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 xml:space="preserve">отклонения </w:t>
      </w:r>
      <w:r w:rsidRPr="000D4383">
        <w:rPr>
          <w:rFonts w:eastAsia="MS Mincho"/>
          <w:noProof/>
          <w:szCs w:val="20"/>
          <w:lang w:eastAsia="en-US"/>
        </w:rPr>
        <w:t>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</w:t>
      </w:r>
      <w:r w:rsidR="000652A4">
        <w:t xml:space="preserve">кнопку «Отклонить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74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0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7316E57" w14:textId="6ECE8CB0" w:rsidR="00C97EC2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4F8395F" wp14:editId="41BDA7AF">
            <wp:extent cx="5964555" cy="5316220"/>
            <wp:effectExtent l="0" t="0" r="0" b="0"/>
            <wp:docPr id="374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4555" cy="531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2F671" w14:textId="29BADE4A" w:rsidR="00C97EC2" w:rsidRPr="000D4383" w:rsidRDefault="00C97EC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6" w:name="_Ref946874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6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Отклонение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</w:t>
      </w:r>
    </w:p>
    <w:p w14:paraId="1B19F208" w14:textId="5CAD1BFD" w:rsidR="008E232F" w:rsidRDefault="008E232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отклонении </w:t>
      </w:r>
      <w:r>
        <w:rPr>
          <w:rFonts w:eastAsia="MS Mincho"/>
          <w:noProof/>
          <w:szCs w:val="20"/>
          <w:lang w:eastAsia="en-US"/>
        </w:rPr>
        <w:t>заявления</w:t>
      </w:r>
      <w:r w:rsidRPr="000D4383">
        <w:rPr>
          <w:rFonts w:eastAsia="MS Mincho"/>
          <w:noProof/>
          <w:szCs w:val="20"/>
          <w:lang w:eastAsia="en-US"/>
        </w:rPr>
        <w:t xml:space="preserve"> во всплывающем окне укажите причину отклонения, выбрав ее из выпадающего списка, также можно оставить комментарий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875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1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C97EC2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4185ED3F" w14:textId="5EEBB51E" w:rsidR="00C97EC2" w:rsidRPr="000D4383" w:rsidRDefault="000652A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3901E76" wp14:editId="1AED5130">
            <wp:extent cx="3648584" cy="2572109"/>
            <wp:effectExtent l="0" t="0" r="0" b="0"/>
            <wp:docPr id="375" name="Рисунок 3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57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6A146" w14:textId="0561CBA1" w:rsidR="00C97EC2" w:rsidRPr="000D4383" w:rsidRDefault="00C97EC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7" w:name="_Ref946875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7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 w:rsidR="00214B41">
        <w:rPr>
          <w:rFonts w:eastAsia="MS Mincho"/>
          <w:noProof/>
          <w:szCs w:val="20"/>
          <w:lang w:eastAsia="en-US"/>
        </w:rPr>
        <w:t>Указание причины отклонения</w:t>
      </w:r>
      <w:r w:rsidRPr="000D4383">
        <w:rPr>
          <w:rFonts w:eastAsia="MS Mincho"/>
          <w:noProof/>
          <w:szCs w:val="20"/>
          <w:lang w:eastAsia="en-US"/>
        </w:rPr>
        <w:t xml:space="preserve"> заяв</w:t>
      </w:r>
      <w:r>
        <w:rPr>
          <w:rFonts w:eastAsia="MS Mincho"/>
          <w:noProof/>
          <w:szCs w:val="20"/>
          <w:lang w:eastAsia="en-US"/>
        </w:rPr>
        <w:t>ления</w:t>
      </w:r>
    </w:p>
    <w:p w14:paraId="10BC66B0" w14:textId="56A2DC95" w:rsidR="005F654B" w:rsidRDefault="00C14063" w:rsidP="007D2272">
      <w:pPr>
        <w:pStyle w:val="51"/>
        <w:spacing w:line="360" w:lineRule="auto"/>
      </w:pPr>
      <w:r>
        <w:lastRenderedPageBreak/>
        <w:t>Просмотр</w:t>
      </w:r>
      <w:r w:rsidR="005F654B" w:rsidRPr="006B376B">
        <w:t xml:space="preserve"> заяв</w:t>
      </w:r>
      <w:r w:rsidR="00A73A28">
        <w:t>лени</w:t>
      </w:r>
      <w:bookmarkEnd w:id="427"/>
      <w:r>
        <w:t>й</w:t>
      </w:r>
    </w:p>
    <w:p w14:paraId="26BC24C9" w14:textId="073CBD0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 w:rsidR="00C14063">
        <w:rPr>
          <w:rFonts w:eastAsia="MS Mincho"/>
          <w:noProof/>
          <w:szCs w:val="20"/>
          <w:lang w:eastAsia="en-US"/>
        </w:rPr>
        <w:t>просмотра</w:t>
      </w:r>
      <w:r w:rsidR="00087BDA">
        <w:rPr>
          <w:rFonts w:eastAsia="MS Mincho"/>
          <w:noProof/>
          <w:szCs w:val="20"/>
          <w:lang w:eastAsia="en-US"/>
        </w:rPr>
        <w:t xml:space="preserve"> всех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73A28" w:rsidRPr="006B376B">
        <w:rPr>
          <w:rFonts w:eastAsia="MS Mincho"/>
          <w:noProof/>
          <w:szCs w:val="20"/>
        </w:rPr>
        <w:t>заяв</w:t>
      </w:r>
      <w:r w:rsidR="00A73A28">
        <w:rPr>
          <w:rFonts w:eastAsia="MS Mincho"/>
          <w:noProof/>
          <w:szCs w:val="20"/>
        </w:rPr>
        <w:t>лени</w:t>
      </w:r>
      <w:r w:rsidR="00C14063">
        <w:rPr>
          <w:rFonts w:eastAsia="MS Mincho"/>
          <w:noProof/>
          <w:szCs w:val="20"/>
        </w:rPr>
        <w:t>й</w:t>
      </w:r>
      <w:r w:rsidR="00A73A28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</w:t>
      </w:r>
      <w:r w:rsidR="00A73A28">
        <w:rPr>
          <w:rFonts w:eastAsia="MS Mincho"/>
          <w:noProof/>
          <w:szCs w:val="20"/>
        </w:rPr>
        <w:t>З</w:t>
      </w:r>
      <w:r w:rsidR="00A73A28" w:rsidRPr="006B376B">
        <w:rPr>
          <w:rFonts w:eastAsia="MS Mincho"/>
          <w:noProof/>
          <w:szCs w:val="20"/>
        </w:rPr>
        <w:t>аяв</w:t>
      </w:r>
      <w:r w:rsidR="00A73A28">
        <w:rPr>
          <w:rFonts w:eastAsia="MS Mincho"/>
          <w:noProof/>
          <w:szCs w:val="20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>» в разделе «Сведения об организациях, осуществляющих в качестве предпринимательской деятельности хранение зерна» в центральной части экрана либо на панели слев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293339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2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6ACA82F" w14:textId="36D43686" w:rsidR="005F654B" w:rsidRPr="000D4383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63C8242" wp14:editId="5A5DCDB4">
            <wp:extent cx="6134735" cy="1967230"/>
            <wp:effectExtent l="0" t="0" r="0" b="0"/>
            <wp:docPr id="377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BCCBCC" w14:textId="7718DF94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8" w:name="_Ref7293339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8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Переход на список заяв</w:t>
      </w:r>
      <w:r w:rsidR="0054134E">
        <w:rPr>
          <w:rFonts w:eastAsia="MS Mincho"/>
          <w:noProof/>
          <w:szCs w:val="20"/>
          <w:lang w:eastAsia="en-US"/>
        </w:rPr>
        <w:t>лений</w:t>
      </w:r>
    </w:p>
    <w:p w14:paraId="6DE317D7" w14:textId="09993F5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на список </w:t>
      </w:r>
      <w:r w:rsidR="0054134E" w:rsidRPr="000D4383">
        <w:rPr>
          <w:rFonts w:eastAsia="MS Mincho"/>
          <w:noProof/>
          <w:szCs w:val="20"/>
          <w:lang w:eastAsia="en-US"/>
        </w:rPr>
        <w:t>заяв</w:t>
      </w:r>
      <w:r w:rsidR="0054134E">
        <w:rPr>
          <w:rFonts w:eastAsia="MS Mincho"/>
          <w:noProof/>
          <w:szCs w:val="20"/>
          <w:lang w:eastAsia="en-US"/>
        </w:rPr>
        <w:t>лений</w:t>
      </w:r>
      <w:r w:rsidR="0054134E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29335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3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610329F" w14:textId="3F940319" w:rsidR="005F654B" w:rsidRPr="000D4383" w:rsidRDefault="000652A4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C479AB8" wp14:editId="5E54CD04">
            <wp:extent cx="6137910" cy="2306320"/>
            <wp:effectExtent l="0" t="0" r="0" b="0"/>
            <wp:docPr id="378" name="Рисунок 3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30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206E2" w14:textId="3D5B9BD9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39" w:name="_Ref7293354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39"/>
      <w:r w:rsidRPr="000D4383">
        <w:rPr>
          <w:rFonts w:eastAsia="MS Mincho"/>
          <w:noProof/>
          <w:szCs w:val="20"/>
          <w:lang w:eastAsia="en-US"/>
        </w:rPr>
        <w:t xml:space="preserve"> – Список заяв</w:t>
      </w:r>
      <w:r w:rsidR="0054134E">
        <w:rPr>
          <w:rFonts w:eastAsia="MS Mincho"/>
          <w:noProof/>
          <w:szCs w:val="20"/>
          <w:lang w:eastAsia="en-US"/>
        </w:rPr>
        <w:t>лений</w:t>
      </w:r>
    </w:p>
    <w:p w14:paraId="35CED71B" w14:textId="1EE46C8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заяв</w:t>
      </w:r>
      <w:r w:rsidR="0054134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>ми доступны следующие действия:</w:t>
      </w:r>
    </w:p>
    <w:p w14:paraId="5B1EF9D4" w14:textId="42AFEA02" w:rsidR="005F654B" w:rsidRPr="006B376B" w:rsidRDefault="005F654B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Фильтрация списка заяв</w:t>
      </w:r>
      <w:r w:rsidR="005E7F25">
        <w:rPr>
          <w:rFonts w:ascii="Times New Roman" w:eastAsia="MS Mincho" w:hAnsi="Times New Roman"/>
          <w:noProof/>
          <w:sz w:val="24"/>
          <w:szCs w:val="20"/>
        </w:rPr>
        <w:t>лений</w:t>
      </w:r>
      <w:r w:rsidRPr="006B376B">
        <w:rPr>
          <w:rFonts w:ascii="Times New Roman" w:eastAsia="MS Mincho" w:hAnsi="Times New Roman"/>
          <w:noProof/>
          <w:sz w:val="24"/>
          <w:szCs w:val="20"/>
        </w:rPr>
        <w:t xml:space="preserve"> и поиск заяв</w:t>
      </w:r>
      <w:r w:rsidR="005E7F25">
        <w:rPr>
          <w:rFonts w:ascii="Times New Roman" w:eastAsia="MS Mincho" w:hAnsi="Times New Roman"/>
          <w:noProof/>
          <w:sz w:val="24"/>
          <w:szCs w:val="20"/>
        </w:rPr>
        <w:t>ления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4E631DBF" w14:textId="49D4AF88" w:rsidR="005F654B" w:rsidRPr="006B376B" w:rsidRDefault="005F654B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Настройка вида списка заяв</w:t>
      </w:r>
      <w:r w:rsidR="005E7F25">
        <w:rPr>
          <w:rFonts w:ascii="Times New Roman" w:eastAsia="MS Mincho" w:hAnsi="Times New Roman"/>
          <w:noProof/>
          <w:sz w:val="24"/>
          <w:szCs w:val="20"/>
        </w:rPr>
        <w:t>лений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4B78F929" w14:textId="6E4B17FA" w:rsidR="005F654B" w:rsidRPr="006B376B" w:rsidRDefault="005F654B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t>Экспорт списка заяв</w:t>
      </w:r>
      <w:r w:rsidR="005E7F25">
        <w:rPr>
          <w:rFonts w:ascii="Times New Roman" w:eastAsia="MS Mincho" w:hAnsi="Times New Roman"/>
          <w:noProof/>
          <w:sz w:val="24"/>
          <w:szCs w:val="20"/>
        </w:rPr>
        <w:t>лений</w:t>
      </w:r>
      <w:r w:rsidRPr="006B376B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7AFB6C63" w14:textId="1F5B45BF" w:rsidR="005F654B" w:rsidRPr="006B376B" w:rsidRDefault="005F654B" w:rsidP="007D2272">
      <w:pPr>
        <w:pStyle w:val="afffe"/>
        <w:numPr>
          <w:ilvl w:val="0"/>
          <w:numId w:val="59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B376B">
        <w:rPr>
          <w:rFonts w:ascii="Times New Roman" w:eastAsia="MS Mincho" w:hAnsi="Times New Roman"/>
          <w:noProof/>
          <w:sz w:val="24"/>
          <w:szCs w:val="20"/>
        </w:rPr>
        <w:lastRenderedPageBreak/>
        <w:t>Просмотр заяв</w:t>
      </w:r>
      <w:r w:rsidR="005E7F25">
        <w:rPr>
          <w:rFonts w:ascii="Times New Roman" w:eastAsia="MS Mincho" w:hAnsi="Times New Roman"/>
          <w:noProof/>
          <w:sz w:val="24"/>
          <w:szCs w:val="20"/>
        </w:rPr>
        <w:t>ления.</w:t>
      </w:r>
    </w:p>
    <w:p w14:paraId="4F248678" w14:textId="7634A0BD" w:rsidR="005F654B" w:rsidRPr="001F4000" w:rsidRDefault="005F654B" w:rsidP="007D2272">
      <w:pPr>
        <w:pStyle w:val="51"/>
        <w:spacing w:line="360" w:lineRule="auto"/>
      </w:pPr>
      <w:bookmarkStart w:id="440" w:name="_Toc88500255"/>
      <w:r w:rsidRPr="001F4000">
        <w:t xml:space="preserve">Фильтрация списка </w:t>
      </w:r>
      <w:bookmarkEnd w:id="440"/>
      <w:r w:rsidR="005E7F25" w:rsidRPr="006B376B">
        <w:t>заяв</w:t>
      </w:r>
      <w:r w:rsidR="005E7F25">
        <w:t>лений</w:t>
      </w:r>
      <w:r w:rsidR="005E7F25" w:rsidRPr="006B376B">
        <w:t xml:space="preserve"> и поиск заяв</w:t>
      </w:r>
      <w:r w:rsidR="005E7F25">
        <w:t>ления</w:t>
      </w:r>
    </w:p>
    <w:p w14:paraId="47477D5D" w14:textId="2E5B8CF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="005E7F25" w:rsidRPr="006B376B">
        <w:rPr>
          <w:rFonts w:eastAsia="MS Mincho"/>
          <w:noProof/>
          <w:szCs w:val="20"/>
        </w:rPr>
        <w:t>заяв</w:t>
      </w:r>
      <w:r w:rsidR="005E7F25">
        <w:rPr>
          <w:rFonts w:eastAsia="MS Mincho"/>
          <w:noProof/>
          <w:szCs w:val="20"/>
        </w:rPr>
        <w:t>ления</w:t>
      </w:r>
      <w:r w:rsidR="005E7F25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в списке по заданному параметру либо найти конкретн</w:t>
      </w:r>
      <w:r w:rsidR="005E7F25">
        <w:rPr>
          <w:rFonts w:eastAsia="MS Mincho"/>
          <w:noProof/>
          <w:szCs w:val="20"/>
          <w:lang w:eastAsia="en-US"/>
        </w:rPr>
        <w:t>ое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5E7F25" w:rsidRPr="006B376B">
        <w:rPr>
          <w:rFonts w:eastAsia="MS Mincho"/>
          <w:noProof/>
          <w:szCs w:val="20"/>
        </w:rPr>
        <w:t>заяв</w:t>
      </w:r>
      <w:r w:rsidR="005E7F25">
        <w:rPr>
          <w:rFonts w:eastAsia="MS Mincho"/>
          <w:noProof/>
          <w:szCs w:val="20"/>
        </w:rPr>
        <w:t>лени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название организации в строку поиск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293669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4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F8D30E1" w14:textId="16A95471" w:rsidR="005F654B" w:rsidRPr="000D4383" w:rsidRDefault="004A789E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4A789E">
        <w:rPr>
          <w:rFonts w:eastAsia="MS Mincho"/>
          <w:noProof/>
          <w:szCs w:val="20"/>
        </w:rPr>
        <w:drawing>
          <wp:inline distT="0" distB="0" distL="0" distR="0" wp14:anchorId="79193BCE" wp14:editId="0FB8D47E">
            <wp:extent cx="6137910" cy="2110740"/>
            <wp:effectExtent l="0" t="0" r="0" b="3810"/>
            <wp:docPr id="1241" name="Рисунок 1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92459" w14:textId="2AA5C60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41" w:name="_Ref7293669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41"/>
      <w:r w:rsidRPr="000D4383">
        <w:rPr>
          <w:rFonts w:eastAsia="MS Mincho"/>
          <w:noProof/>
          <w:szCs w:val="20"/>
          <w:lang w:eastAsia="en-US"/>
        </w:rPr>
        <w:t xml:space="preserve"> – Фильтрация списка заяв</w:t>
      </w:r>
      <w:r w:rsidR="005E7F25">
        <w:rPr>
          <w:rFonts w:eastAsia="MS Mincho"/>
          <w:noProof/>
          <w:szCs w:val="20"/>
          <w:lang w:eastAsia="en-US"/>
        </w:rPr>
        <w:t>лений</w:t>
      </w:r>
    </w:p>
    <w:p w14:paraId="0C142082" w14:textId="510578C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ввода значения данные в </w:t>
      </w:r>
      <w:r w:rsidR="005E7F25">
        <w:rPr>
          <w:rFonts w:eastAsia="MS Mincho"/>
          <w:noProof/>
          <w:szCs w:val="20"/>
          <w:lang w:eastAsia="en-US"/>
        </w:rPr>
        <w:t>списке</w:t>
      </w:r>
      <w:r w:rsidRPr="000D4383">
        <w:rPr>
          <w:rFonts w:eastAsia="MS Mincho"/>
          <w:noProof/>
          <w:szCs w:val="20"/>
          <w:lang w:eastAsia="en-US"/>
        </w:rPr>
        <w:t xml:space="preserve"> будут отфильтрованы соответствующим образом.</w:t>
      </w:r>
    </w:p>
    <w:p w14:paraId="75F9AB76" w14:textId="5F069F98" w:rsidR="005F654B" w:rsidRPr="001F4000" w:rsidRDefault="005F654B" w:rsidP="007D2272">
      <w:pPr>
        <w:pStyle w:val="51"/>
        <w:spacing w:line="360" w:lineRule="auto"/>
      </w:pPr>
      <w:bookmarkStart w:id="442" w:name="_Toc88500256"/>
      <w:r w:rsidRPr="001F4000">
        <w:t>Настройка вида списка заяв</w:t>
      </w:r>
      <w:bookmarkEnd w:id="442"/>
      <w:r w:rsidR="005E7F25">
        <w:t>лений</w:t>
      </w:r>
    </w:p>
    <w:p w14:paraId="0633D006" w14:textId="0F2C5AE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списка заяв</w:t>
      </w:r>
      <w:r w:rsidR="005E7F25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на ссылку «Настроить вид», расположенную над списком заявок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29335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3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03C4409" w14:textId="7C482BC9" w:rsidR="005F654B" w:rsidRPr="001F4000" w:rsidRDefault="005F654B" w:rsidP="007D2272">
      <w:pPr>
        <w:pStyle w:val="51"/>
        <w:spacing w:line="360" w:lineRule="auto"/>
      </w:pPr>
      <w:bookmarkStart w:id="443" w:name="_Toc88500257"/>
      <w:r w:rsidRPr="001F4000">
        <w:t>Экспорт списка заяв</w:t>
      </w:r>
      <w:bookmarkEnd w:id="443"/>
      <w:r w:rsidR="005E7F25">
        <w:t>лений</w:t>
      </w:r>
    </w:p>
    <w:p w14:paraId="630AE11D" w14:textId="27D7494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Чтобы сохранить список заяв</w:t>
      </w:r>
      <w:r w:rsidR="005E7F25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списком 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293354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3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36AF931" w14:textId="0674164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списка заявок в формате Excel в папку загрузки браузера</w:t>
      </w:r>
      <w:r w:rsidR="005E7F25">
        <w:rPr>
          <w:rFonts w:eastAsia="MS Mincho"/>
          <w:noProof/>
          <w:szCs w:val="20"/>
          <w:lang w:eastAsia="en-US"/>
        </w:rPr>
        <w:t>.</w:t>
      </w:r>
    </w:p>
    <w:p w14:paraId="1EBA4DA0" w14:textId="58380638" w:rsidR="005F654B" w:rsidRPr="001F4000" w:rsidRDefault="005F654B" w:rsidP="007D2272">
      <w:pPr>
        <w:pStyle w:val="51"/>
        <w:spacing w:line="360" w:lineRule="auto"/>
      </w:pPr>
      <w:bookmarkStart w:id="444" w:name="_Toc88500258"/>
      <w:r w:rsidRPr="001F4000">
        <w:t>Просмотр заяв</w:t>
      </w:r>
      <w:bookmarkEnd w:id="444"/>
      <w:r w:rsidR="005E7F25">
        <w:t>ления</w:t>
      </w:r>
    </w:p>
    <w:p w14:paraId="3955DF79" w14:textId="66B4C103" w:rsidR="004A789E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в карточку заяв</w:t>
      </w:r>
      <w:r w:rsidR="005E7F25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</w:t>
      </w:r>
      <w:r w:rsidRPr="000D4383">
        <w:rPr>
          <w:rFonts w:eastAsia="MS Mincho"/>
          <w:noProof/>
          <w:szCs w:val="20"/>
          <w:lang w:eastAsia="en-US"/>
        </w:rPr>
        <w:lastRenderedPageBreak/>
        <w:t>значок просмотр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300323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5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заяв</w:t>
      </w:r>
      <w:r w:rsidR="009E1E64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</w:t>
      </w:r>
      <w:r w:rsidR="004A789E">
        <w:rPr>
          <w:rFonts w:eastAsia="MS Mincho"/>
          <w:noProof/>
          <w:szCs w:val="20"/>
          <w:lang w:eastAsia="en-US"/>
        </w:rPr>
        <w:t>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469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6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4A789E">
        <w:rPr>
          <w:rFonts w:eastAsia="MS Mincho"/>
          <w:noProof/>
          <w:szCs w:val="20"/>
          <w:lang w:eastAsia="en-US"/>
        </w:rPr>
        <w:t>).</w:t>
      </w:r>
    </w:p>
    <w:p w14:paraId="4E2DE764" w14:textId="557DF927" w:rsidR="005F654B" w:rsidRPr="000D4383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CCC3BE9" wp14:editId="22234552">
            <wp:extent cx="6134735" cy="2339340"/>
            <wp:effectExtent l="0" t="0" r="0" b="0"/>
            <wp:docPr id="380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233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B38FD" w14:textId="0E16BE5E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45" w:name="_Ref7300323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45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яв</w:t>
      </w:r>
      <w:r w:rsidR="005E7F25">
        <w:rPr>
          <w:rFonts w:eastAsia="MS Mincho"/>
          <w:noProof/>
          <w:szCs w:val="20"/>
          <w:lang w:eastAsia="en-US"/>
        </w:rPr>
        <w:t>ления</w:t>
      </w:r>
    </w:p>
    <w:p w14:paraId="5D363287" w14:textId="6CE20EAE" w:rsidR="005F654B" w:rsidRPr="000D4383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75A1808" wp14:editId="4C3E5936">
            <wp:extent cx="6137910" cy="3783330"/>
            <wp:effectExtent l="0" t="0" r="0" b="7620"/>
            <wp:docPr id="381" name="image2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58.png"/>
                    <pic:cNvPicPr preferRelativeResize="0"/>
                  </pic:nvPicPr>
                  <pic:blipFill>
                    <a:blip r:embed="rId30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78333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203F572" w14:textId="525B6E64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46" w:name="_Ref759469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46"/>
      <w:r w:rsidRPr="000D4383">
        <w:rPr>
          <w:rFonts w:eastAsia="MS Mincho"/>
          <w:noProof/>
          <w:szCs w:val="20"/>
          <w:lang w:eastAsia="en-US"/>
        </w:rPr>
        <w:t xml:space="preserve"> – Просмотр </w:t>
      </w:r>
      <w:r w:rsidR="004A789E">
        <w:rPr>
          <w:rFonts w:eastAsia="MS Mincho"/>
          <w:noProof/>
          <w:szCs w:val="20"/>
          <w:lang w:eastAsia="en-US"/>
        </w:rPr>
        <w:t xml:space="preserve">карточки </w:t>
      </w:r>
      <w:r w:rsidRPr="000D4383">
        <w:rPr>
          <w:rFonts w:eastAsia="MS Mincho"/>
          <w:noProof/>
          <w:szCs w:val="20"/>
          <w:lang w:eastAsia="en-US"/>
        </w:rPr>
        <w:t>заяв</w:t>
      </w:r>
      <w:r w:rsidR="004A789E">
        <w:rPr>
          <w:rFonts w:eastAsia="MS Mincho"/>
          <w:noProof/>
          <w:szCs w:val="20"/>
          <w:lang w:eastAsia="en-US"/>
        </w:rPr>
        <w:t>ления</w:t>
      </w:r>
    </w:p>
    <w:p w14:paraId="1C835F03" w14:textId="19EBE172" w:rsidR="006462AB" w:rsidRDefault="006462A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карточке заяв</w:t>
      </w:r>
      <w:r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 есть два раздела: «Общие сведения» и «Места хранения». Раздел, в котором вы находитесь, подсвечивается оранжевым цветом. По умолчанию открывается раздел «Общие сведения». Для перехода в раздел «Места хранения» нужно нажать на его название</w:t>
      </w:r>
      <w:r>
        <w:rPr>
          <w:rFonts w:eastAsia="MS Mincho"/>
          <w:noProof/>
          <w:szCs w:val="20"/>
          <w:lang w:eastAsia="en-US"/>
        </w:rPr>
        <w:t>.</w:t>
      </w:r>
    </w:p>
    <w:p w14:paraId="6ECA4601" w14:textId="77777777" w:rsidR="005F654B" w:rsidRPr="007C54DF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47" w:name="_Toc88500263"/>
      <w:r w:rsidRPr="007C54DF">
        <w:rPr>
          <w:rFonts w:eastAsia="MS Mincho"/>
          <w:noProof/>
        </w:rPr>
        <w:lastRenderedPageBreak/>
        <w:t>Работа с шаблонами рассмотрения заявок</w:t>
      </w:r>
      <w:bookmarkEnd w:id="447"/>
    </w:p>
    <w:p w14:paraId="60EC91DE" w14:textId="2F296163" w:rsidR="005F654B" w:rsidRPr="000D4383" w:rsidRDefault="000652A4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 xml:space="preserve">Для работы с шаблонами рассмотрения заявок нужно нажать на ссылку «Шаблоны рассмотрения заявок» в разделе «Административные регламенты» в центральной части экрана либо в разделе «Шаблоны рассмотрения заявлений» бокового навигационного меню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1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7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448F3B87" w14:textId="18D744D6" w:rsidR="005F654B" w:rsidRPr="000D4383" w:rsidRDefault="000652A4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578794C" wp14:editId="49D20AE3">
            <wp:extent cx="6124575" cy="1807845"/>
            <wp:effectExtent l="0" t="0" r="0" b="0"/>
            <wp:docPr id="38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80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B8D2C" w14:textId="691E1338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48" w:name="_Ref8251616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48"/>
      <w:r w:rsidRPr="000D4383">
        <w:rPr>
          <w:rFonts w:eastAsia="MS Mincho"/>
          <w:noProof/>
          <w:szCs w:val="20"/>
          <w:lang w:eastAsia="en-US"/>
        </w:rPr>
        <w:t xml:space="preserve"> –Переход на список шаблонов согласования</w:t>
      </w:r>
    </w:p>
    <w:p w14:paraId="7893B6BC" w14:textId="548C465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этого происходит переход на список шаблонов рассмотрения заявок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1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8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70C383C" w14:textId="4758668D" w:rsidR="005F654B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5631487" wp14:editId="32B11581">
            <wp:extent cx="6137910" cy="1462734"/>
            <wp:effectExtent l="0" t="0" r="0" b="4445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462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619D5" w14:textId="4EDC9BC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49" w:name="_Ref8251617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49"/>
      <w:r w:rsidRPr="000D4383">
        <w:rPr>
          <w:rFonts w:eastAsia="MS Mincho"/>
          <w:noProof/>
          <w:szCs w:val="20"/>
          <w:lang w:eastAsia="en-US"/>
        </w:rPr>
        <w:t xml:space="preserve"> – Список шаблонов рассмотрения</w:t>
      </w:r>
    </w:p>
    <w:p w14:paraId="12A9D786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шаблонами рассмотрения заявок доступны следующие действия:</w:t>
      </w:r>
    </w:p>
    <w:p w14:paraId="18BDECAD" w14:textId="77777777" w:rsidR="005F654B" w:rsidRPr="007C54DF" w:rsidRDefault="005F654B" w:rsidP="007D2272">
      <w:pPr>
        <w:pStyle w:val="afffe"/>
        <w:numPr>
          <w:ilvl w:val="0"/>
          <w:numId w:val="60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7C54DF">
        <w:rPr>
          <w:rFonts w:ascii="Times New Roman" w:eastAsia="MS Mincho" w:hAnsi="Times New Roman"/>
          <w:noProof/>
          <w:sz w:val="24"/>
          <w:szCs w:val="20"/>
        </w:rPr>
        <w:t>Фильтрация списка шаблонов и поиск шаблона;</w:t>
      </w:r>
    </w:p>
    <w:p w14:paraId="492D56C7" w14:textId="77777777" w:rsidR="005F654B" w:rsidRPr="007C54DF" w:rsidRDefault="005F654B" w:rsidP="007D2272">
      <w:pPr>
        <w:pStyle w:val="afffe"/>
        <w:numPr>
          <w:ilvl w:val="0"/>
          <w:numId w:val="60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7C54DF">
        <w:rPr>
          <w:rFonts w:ascii="Times New Roman" w:eastAsia="MS Mincho" w:hAnsi="Times New Roman"/>
          <w:noProof/>
          <w:sz w:val="24"/>
          <w:szCs w:val="20"/>
        </w:rPr>
        <w:t>Просмотр шаблона;</w:t>
      </w:r>
    </w:p>
    <w:p w14:paraId="6B66F764" w14:textId="30436A39" w:rsidR="005F654B" w:rsidRDefault="005F654B" w:rsidP="007D2272">
      <w:pPr>
        <w:pStyle w:val="afffe"/>
        <w:numPr>
          <w:ilvl w:val="0"/>
          <w:numId w:val="60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7C54DF">
        <w:rPr>
          <w:rFonts w:ascii="Times New Roman" w:eastAsia="MS Mincho" w:hAnsi="Times New Roman"/>
          <w:noProof/>
          <w:sz w:val="24"/>
          <w:szCs w:val="20"/>
        </w:rPr>
        <w:t>Удаление шаблона;</w:t>
      </w:r>
    </w:p>
    <w:p w14:paraId="254EDFCE" w14:textId="3E86F754" w:rsidR="002213F2" w:rsidRPr="007C54DF" w:rsidRDefault="002213F2" w:rsidP="007D2272">
      <w:pPr>
        <w:pStyle w:val="afffe"/>
        <w:numPr>
          <w:ilvl w:val="0"/>
          <w:numId w:val="60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Активация шаблона;</w:t>
      </w:r>
    </w:p>
    <w:p w14:paraId="682DB521" w14:textId="77777777" w:rsidR="005F654B" w:rsidRPr="007C54DF" w:rsidRDefault="005F654B" w:rsidP="007D2272">
      <w:pPr>
        <w:pStyle w:val="afffe"/>
        <w:numPr>
          <w:ilvl w:val="0"/>
          <w:numId w:val="60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7C54DF">
        <w:rPr>
          <w:rFonts w:ascii="Times New Roman" w:eastAsia="MS Mincho" w:hAnsi="Times New Roman"/>
          <w:noProof/>
          <w:sz w:val="24"/>
          <w:szCs w:val="20"/>
        </w:rPr>
        <w:t>Создание нового шаблона.</w:t>
      </w:r>
    </w:p>
    <w:p w14:paraId="2FE6B207" w14:textId="77777777" w:rsidR="005F654B" w:rsidRPr="003977D6" w:rsidRDefault="005F654B" w:rsidP="007D2272">
      <w:pPr>
        <w:pStyle w:val="51"/>
        <w:spacing w:line="360" w:lineRule="auto"/>
      </w:pPr>
      <w:bookmarkStart w:id="450" w:name="_Toc88500264"/>
      <w:r w:rsidRPr="003977D6">
        <w:lastRenderedPageBreak/>
        <w:t>Фильтрация списка шаблонов и поиск шаблона</w:t>
      </w:r>
      <w:bookmarkEnd w:id="450"/>
    </w:p>
    <w:p w14:paraId="404874A9" w14:textId="757C813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список шаблонов рассмотрения заявок по заданному параметру либо найти конкретный шаблон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название шаблона в строку поиска 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поиск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1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69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2BF3847" w14:textId="3FA83E6D" w:rsidR="005F654B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46FAF72" wp14:editId="1430452E">
            <wp:extent cx="6137910" cy="1464001"/>
            <wp:effectExtent l="0" t="0" r="0" b="3175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46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2562E" w14:textId="44CB503E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1" w:name="_Ref825161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6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1"/>
      <w:r w:rsidRPr="000D4383">
        <w:rPr>
          <w:rFonts w:eastAsia="MS Mincho"/>
          <w:noProof/>
          <w:szCs w:val="20"/>
          <w:lang w:eastAsia="en-US"/>
        </w:rPr>
        <w:t xml:space="preserve"> – Фильтрация списка шаблонов</w:t>
      </w:r>
    </w:p>
    <w:p w14:paraId="0B60E45A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списке будут отфильтрованы соответствующим образом.</w:t>
      </w:r>
    </w:p>
    <w:p w14:paraId="6ACA55E5" w14:textId="77777777" w:rsidR="005F654B" w:rsidRPr="003977D6" w:rsidRDefault="005F654B" w:rsidP="007D2272">
      <w:pPr>
        <w:pStyle w:val="51"/>
        <w:spacing w:line="360" w:lineRule="auto"/>
      </w:pPr>
      <w:bookmarkStart w:id="452" w:name="_Toc88500265"/>
      <w:r w:rsidRPr="003977D6">
        <w:t>Просмотр шаблона</w:t>
      </w:r>
      <w:bookmarkEnd w:id="452"/>
    </w:p>
    <w:p w14:paraId="6F4E20DC" w14:textId="480498D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шаблона согласования заявок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18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0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шаблона в режиме просмотра.</w:t>
      </w:r>
    </w:p>
    <w:p w14:paraId="3B6FC4B5" w14:textId="71E97E57" w:rsidR="005F654B" w:rsidRPr="000D4383" w:rsidRDefault="0006034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5A0BC1B" wp14:editId="225D0BE3">
            <wp:extent cx="6134735" cy="1275715"/>
            <wp:effectExtent l="0" t="0" r="0" b="0"/>
            <wp:docPr id="386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3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27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A19E3" w14:textId="1A2444A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3" w:name="_Ref8251618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3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шаблона</w:t>
      </w:r>
    </w:p>
    <w:p w14:paraId="0BF07A3F" w14:textId="77777777" w:rsidR="005F654B" w:rsidRPr="003977D6" w:rsidRDefault="005F654B" w:rsidP="007D2272">
      <w:pPr>
        <w:pStyle w:val="51"/>
        <w:spacing w:line="360" w:lineRule="auto"/>
      </w:pPr>
      <w:bookmarkStart w:id="454" w:name="_Toc88500266"/>
      <w:r w:rsidRPr="003977D6">
        <w:t>Удаление шаблона</w:t>
      </w:r>
      <w:bookmarkEnd w:id="454"/>
    </w:p>
    <w:p w14:paraId="238E6DBF" w14:textId="4D82B9E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шаблона рассмотрения заявок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корзины в списке шаблонов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19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1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появится всплывающее окно с предупреждением об удалении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20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2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4D39379" w14:textId="09973011" w:rsidR="005F654B" w:rsidRPr="000D4383" w:rsidRDefault="0006034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81BB32D" wp14:editId="29B58543">
            <wp:extent cx="6134735" cy="1360805"/>
            <wp:effectExtent l="0" t="0" r="0" b="0"/>
            <wp:docPr id="387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D2C19" w14:textId="4C2F63B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5" w:name="_Ref8251619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5"/>
      <w:r w:rsidRPr="000D4383">
        <w:rPr>
          <w:rFonts w:eastAsia="MS Mincho"/>
          <w:noProof/>
          <w:szCs w:val="20"/>
          <w:lang w:eastAsia="en-US"/>
        </w:rPr>
        <w:t xml:space="preserve"> – Удаление шаблона</w:t>
      </w:r>
    </w:p>
    <w:p w14:paraId="7171C6DC" w14:textId="0E6EC188" w:rsidR="005F654B" w:rsidRPr="000D4383" w:rsidRDefault="002213F2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2213F2">
        <w:rPr>
          <w:rFonts w:eastAsia="MS Mincho"/>
          <w:noProof/>
          <w:szCs w:val="20"/>
        </w:rPr>
        <w:drawing>
          <wp:inline distT="0" distB="0" distL="0" distR="0" wp14:anchorId="4A03285E" wp14:editId="76306D32">
            <wp:extent cx="4143375" cy="1457325"/>
            <wp:effectExtent l="0" t="0" r="9525" b="9525"/>
            <wp:docPr id="1256" name="Рисунок 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6D591" w14:textId="2291C9F2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6" w:name="_Ref8251620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6"/>
      <w:r w:rsidRPr="000D4383">
        <w:rPr>
          <w:rFonts w:eastAsia="MS Mincho"/>
          <w:noProof/>
          <w:szCs w:val="20"/>
          <w:lang w:eastAsia="en-US"/>
        </w:rPr>
        <w:t xml:space="preserve"> – Предупреждение об удалении шаблона</w:t>
      </w:r>
    </w:p>
    <w:p w14:paraId="762131E7" w14:textId="466A9E1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удалить шаблон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рименить», если же значок удаления был нажат по ошибке – кнопку «Отменить».</w:t>
      </w:r>
    </w:p>
    <w:p w14:paraId="7F904C5E" w14:textId="42D20E2B" w:rsidR="00E33001" w:rsidRDefault="00E33001" w:rsidP="007D2272">
      <w:pPr>
        <w:pStyle w:val="51"/>
        <w:spacing w:line="360" w:lineRule="auto"/>
      </w:pPr>
      <w:bookmarkStart w:id="457" w:name="_Toc88500267"/>
      <w:r w:rsidRPr="00E33001">
        <w:t>Активация шаблона</w:t>
      </w:r>
    </w:p>
    <w:p w14:paraId="5D5151DF" w14:textId="33BC95F8" w:rsidR="00EE39FE" w:rsidRDefault="00915FEF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>активации</w:t>
      </w:r>
      <w:r w:rsidRPr="000D4383">
        <w:rPr>
          <w:rFonts w:eastAsia="MS Mincho"/>
          <w:noProof/>
          <w:szCs w:val="20"/>
          <w:lang w:eastAsia="en-US"/>
        </w:rPr>
        <w:t xml:space="preserve"> шаблона рассмотрения заявок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</w:t>
      </w:r>
      <w:r w:rsidR="00060340">
        <w:rPr>
          <w:rFonts w:eastAsia="MS Mincho"/>
          <w:noProof/>
          <w:szCs w:val="20"/>
          <w:lang w:eastAsia="en-US"/>
        </w:rPr>
        <w:t xml:space="preserve"> нужно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="00EE39FE">
        <w:rPr>
          <w:rFonts w:eastAsia="MS Mincho"/>
          <w:noProof/>
          <w:szCs w:val="20"/>
          <w:lang w:eastAsia="en-US"/>
        </w:rPr>
        <w:t xml:space="preserve"> шаблон из списка и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Pr="000D4383">
        <w:rPr>
          <w:rFonts w:eastAsia="MS Mincho"/>
          <w:noProof/>
          <w:szCs w:val="20"/>
          <w:lang w:eastAsia="en-US"/>
        </w:rPr>
        <w:t xml:space="preserve"> на </w:t>
      </w:r>
      <w:r w:rsidR="00B751DB">
        <w:rPr>
          <w:rFonts w:eastAsia="MS Mincho"/>
          <w:noProof/>
          <w:szCs w:val="20"/>
          <w:lang w:eastAsia="en-US"/>
        </w:rPr>
        <w:t>ссылку</w:t>
      </w:r>
      <w:r>
        <w:rPr>
          <w:rFonts w:eastAsia="MS Mincho"/>
          <w:noProof/>
          <w:szCs w:val="20"/>
          <w:lang w:eastAsia="en-US"/>
        </w:rPr>
        <w:t xml:space="preserve"> «</w:t>
      </w:r>
      <w:r w:rsidR="00EE39FE">
        <w:rPr>
          <w:rFonts w:eastAsia="MS Mincho"/>
          <w:noProof/>
          <w:szCs w:val="20"/>
          <w:lang w:eastAsia="en-US"/>
        </w:rPr>
        <w:t>Активировать шаблон</w:t>
      </w:r>
      <w:r w:rsidRPr="000D4383">
        <w:rPr>
          <w:rFonts w:eastAsia="MS Mincho"/>
          <w:noProof/>
          <w:szCs w:val="20"/>
          <w:lang w:eastAsia="en-US"/>
        </w:rPr>
        <w:t>»</w:t>
      </w:r>
      <w:r w:rsidR="00EE39FE">
        <w:rPr>
          <w:rFonts w:eastAsia="MS Mincho"/>
          <w:noProof/>
          <w:szCs w:val="20"/>
          <w:lang w:eastAsia="en-US"/>
        </w:rPr>
        <w:t xml:space="preserve">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955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3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EE39FE">
        <w:rPr>
          <w:rFonts w:eastAsia="MS Mincho"/>
          <w:noProof/>
          <w:szCs w:val="20"/>
          <w:lang w:eastAsia="en-US"/>
        </w:rPr>
        <w:t xml:space="preserve">), после чего во всплывающем окне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="00EE39FE">
        <w:rPr>
          <w:rFonts w:eastAsia="MS Mincho"/>
          <w:noProof/>
          <w:szCs w:val="20"/>
          <w:lang w:eastAsia="en-US"/>
        </w:rPr>
        <w:t xml:space="preserve"> дату начала действия и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="00EE39FE">
        <w:rPr>
          <w:rFonts w:eastAsia="MS Mincho"/>
          <w:noProof/>
          <w:szCs w:val="20"/>
          <w:lang w:eastAsia="en-US"/>
        </w:rPr>
        <w:t xml:space="preserve"> на кнопку «Активировать»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946956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4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EE39FE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  <w:r w:rsidR="00EE39FE">
        <w:rPr>
          <w:rFonts w:eastAsia="MS Mincho"/>
          <w:noProof/>
          <w:szCs w:val="20"/>
          <w:lang w:eastAsia="en-US"/>
        </w:rPr>
        <w:t xml:space="preserve"> </w:t>
      </w:r>
    </w:p>
    <w:p w14:paraId="27EB8204" w14:textId="2D8B8A9C" w:rsidR="00915FEF" w:rsidRDefault="00EE39F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Для каждого вида заявлений (заявление на регистрацию, заявление на внесение изменений) может быть только один шаблон, действующий на текущий момент.</w:t>
      </w:r>
    </w:p>
    <w:p w14:paraId="02CA4189" w14:textId="71B967BB" w:rsidR="00EE39FE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0CD5735" wp14:editId="10978A36">
            <wp:extent cx="6134735" cy="1403350"/>
            <wp:effectExtent l="0" t="0" r="0" b="0"/>
            <wp:docPr id="388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21CD4" w14:textId="59FE038A" w:rsidR="00EE39FE" w:rsidRDefault="00EE39F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8" w:name="_Ref9469550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8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 xml:space="preserve">Выбор </w:t>
      </w:r>
      <w:r w:rsidRPr="000D4383">
        <w:rPr>
          <w:rFonts w:eastAsia="MS Mincho"/>
          <w:noProof/>
          <w:szCs w:val="20"/>
          <w:lang w:eastAsia="en-US"/>
        </w:rPr>
        <w:t>шаблона</w:t>
      </w:r>
      <w:r>
        <w:rPr>
          <w:rFonts w:eastAsia="MS Mincho"/>
          <w:noProof/>
          <w:szCs w:val="20"/>
          <w:lang w:eastAsia="en-US"/>
        </w:rPr>
        <w:t xml:space="preserve"> для активации</w:t>
      </w:r>
    </w:p>
    <w:p w14:paraId="77E94401" w14:textId="48AEE55E" w:rsidR="00EE39FE" w:rsidRDefault="00EE39FE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EE39FE">
        <w:rPr>
          <w:rFonts w:eastAsia="MS Mincho"/>
          <w:noProof/>
          <w:szCs w:val="20"/>
        </w:rPr>
        <w:lastRenderedPageBreak/>
        <w:drawing>
          <wp:inline distT="0" distB="0" distL="0" distR="0" wp14:anchorId="2C32BF4F" wp14:editId="31E20B13">
            <wp:extent cx="2409825" cy="1600200"/>
            <wp:effectExtent l="0" t="0" r="9525" b="0"/>
            <wp:docPr id="1258" name="Рисунок 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24706" w14:textId="6F3CD75F" w:rsidR="00EE39FE" w:rsidRDefault="00EE39FE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59" w:name="_Ref9469568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59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Активация</w:t>
      </w:r>
      <w:r w:rsidRPr="000D4383">
        <w:rPr>
          <w:rFonts w:eastAsia="MS Mincho"/>
          <w:noProof/>
          <w:szCs w:val="20"/>
          <w:lang w:eastAsia="en-US"/>
        </w:rPr>
        <w:t xml:space="preserve"> шаблона</w:t>
      </w:r>
    </w:p>
    <w:p w14:paraId="592BC2C1" w14:textId="638850CA" w:rsidR="005F654B" w:rsidRPr="009A46BB" w:rsidRDefault="005F654B" w:rsidP="007D2272">
      <w:pPr>
        <w:pStyle w:val="51"/>
        <w:spacing w:line="360" w:lineRule="auto"/>
      </w:pPr>
      <w:r w:rsidRPr="009A46BB">
        <w:t>Создание шаблона</w:t>
      </w:r>
      <w:bookmarkEnd w:id="457"/>
    </w:p>
    <w:p w14:paraId="7EDB4CFC" w14:textId="3CA7412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создания нового шаблона рассмотрения заяв</w:t>
      </w:r>
      <w:r w:rsidR="00EE39FE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 xml:space="preserve"> на регистрацию и изменение сведений об организации в Реестре организаций, осуществляющих в качестве предпринимательской деятельности хранение зерна и оказывающих связанные с хранением услуг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»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21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5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пустая карточка шаблон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2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6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D18E06E" w14:textId="138530BF" w:rsidR="005F654B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7ABDA76" wp14:editId="72D04B55">
            <wp:extent cx="6137910" cy="1216025"/>
            <wp:effectExtent l="0" t="0" r="0" b="3175"/>
            <wp:docPr id="389" name="Рисунок 38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69EA5" w14:textId="2CDBEDD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60" w:name="_Ref8251621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0"/>
      <w:r w:rsidRPr="000D4383">
        <w:rPr>
          <w:rFonts w:eastAsia="MS Mincho"/>
          <w:noProof/>
          <w:szCs w:val="20"/>
          <w:lang w:eastAsia="en-US"/>
        </w:rPr>
        <w:t xml:space="preserve"> – Создание нового шаблона рассмотрения заяв</w:t>
      </w:r>
      <w:r w:rsidR="00EE39FE">
        <w:rPr>
          <w:rFonts w:eastAsia="MS Mincho"/>
          <w:noProof/>
          <w:szCs w:val="20"/>
          <w:lang w:eastAsia="en-US"/>
        </w:rPr>
        <w:t>лений</w:t>
      </w:r>
    </w:p>
    <w:p w14:paraId="41E1131B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6392571A" wp14:editId="00247F74">
            <wp:extent cx="5940425" cy="2586990"/>
            <wp:effectExtent l="0" t="0" r="3175" b="3810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6D3B0" w14:textId="3047A949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61" w:name="_Ref825162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1"/>
      <w:r w:rsidRPr="000D4383">
        <w:rPr>
          <w:rFonts w:eastAsia="MS Mincho"/>
          <w:noProof/>
          <w:szCs w:val="20"/>
          <w:lang w:eastAsia="en-US"/>
        </w:rPr>
        <w:t xml:space="preserve"> – Новый шаблон</w:t>
      </w:r>
    </w:p>
    <w:p w14:paraId="051401D3" w14:textId="201F67CD" w:rsidR="005F654B" w:rsidRPr="000D4383" w:rsidRDefault="00A54BE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Нужно ввести</w:t>
      </w:r>
      <w:r w:rsidR="005F654B" w:rsidRPr="000D4383">
        <w:rPr>
          <w:rFonts w:eastAsia="MS Mincho"/>
          <w:noProof/>
          <w:szCs w:val="20"/>
          <w:lang w:eastAsia="en-US"/>
        </w:rPr>
        <w:t xml:space="preserve"> наименование шаблона, затем из выпадающего списка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="005F654B" w:rsidRPr="000D4383">
        <w:rPr>
          <w:rFonts w:eastAsia="MS Mincho"/>
          <w:noProof/>
          <w:szCs w:val="20"/>
          <w:lang w:eastAsia="en-US"/>
        </w:rPr>
        <w:t xml:space="preserve"> объект, для которого будет применен данный шаблон – заяв</w:t>
      </w:r>
      <w:r w:rsidR="00EE39FE">
        <w:rPr>
          <w:rFonts w:eastAsia="MS Mincho"/>
          <w:noProof/>
          <w:szCs w:val="20"/>
          <w:lang w:eastAsia="en-US"/>
        </w:rPr>
        <w:t>ление</w:t>
      </w:r>
      <w:r w:rsidR="005F654B" w:rsidRPr="000D4383">
        <w:rPr>
          <w:rFonts w:eastAsia="MS Mincho"/>
          <w:noProof/>
          <w:szCs w:val="20"/>
          <w:lang w:eastAsia="en-US"/>
        </w:rPr>
        <w:t xml:space="preserve"> на регистрацию организации либо заяв</w:t>
      </w:r>
      <w:r w:rsidR="00EE39FE">
        <w:rPr>
          <w:rFonts w:eastAsia="MS Mincho"/>
          <w:noProof/>
          <w:szCs w:val="20"/>
          <w:lang w:eastAsia="en-US"/>
        </w:rPr>
        <w:t>ление</w:t>
      </w:r>
      <w:r w:rsidR="005F654B" w:rsidRPr="000D4383">
        <w:rPr>
          <w:rFonts w:eastAsia="MS Mincho"/>
          <w:noProof/>
          <w:szCs w:val="20"/>
          <w:lang w:eastAsia="en-US"/>
        </w:rPr>
        <w:t xml:space="preserve"> на внесение изменений сведений об организации. После этого </w:t>
      </w:r>
      <w:r>
        <w:rPr>
          <w:rFonts w:eastAsia="MS Mincho"/>
          <w:noProof/>
          <w:szCs w:val="20"/>
          <w:lang w:eastAsia="en-US"/>
        </w:rPr>
        <w:t>нужно нажать</w:t>
      </w:r>
      <w:r w:rsidR="005F654B" w:rsidRPr="000D4383">
        <w:rPr>
          <w:rFonts w:eastAsia="MS Mincho"/>
          <w:noProof/>
          <w:szCs w:val="20"/>
          <w:lang w:eastAsia="en-US"/>
        </w:rPr>
        <w:t xml:space="preserve"> на </w:t>
      </w:r>
      <w:r w:rsidR="005F654B" w:rsidRPr="000D4383">
        <w:rPr>
          <w:rFonts w:eastAsia="MS Mincho"/>
          <w:noProof/>
          <w:szCs w:val="20"/>
          <w:lang w:eastAsia="en-US"/>
        </w:rPr>
        <w:lastRenderedPageBreak/>
        <w:t>ссылку «Добавить» в разделе «Этапы», после этого появится всплывающее окно для добавления этапа согласования заяв</w:t>
      </w:r>
      <w:r w:rsidR="00EE39FE">
        <w:rPr>
          <w:rFonts w:eastAsia="MS Mincho"/>
          <w:noProof/>
          <w:szCs w:val="20"/>
          <w:lang w:eastAsia="en-US"/>
        </w:rPr>
        <w:t>ления</w:t>
      </w:r>
      <w:r w:rsidR="005F654B" w:rsidRPr="000D4383">
        <w:rPr>
          <w:rFonts w:eastAsia="MS Mincho"/>
          <w:noProof/>
          <w:szCs w:val="20"/>
          <w:lang w:eastAsia="en-US"/>
        </w:rPr>
        <w:t xml:space="preserve">. Укажите срок в днях, в течение которого данный этап должен быть выполнен, название этапа. В выпадающем списке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="005F654B" w:rsidRPr="000D4383">
        <w:rPr>
          <w:rFonts w:eastAsia="MS Mincho"/>
          <w:noProof/>
          <w:szCs w:val="20"/>
          <w:lang w:eastAsia="en-US"/>
        </w:rPr>
        <w:t xml:space="preserve"> организацию, которая должна рассмотреть текущий этап, затем укажите ответственного за выполнение этапа или подразделение, ответственное за выполнение этап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061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7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6B96AAEE" w14:textId="3B6297BF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33A340C" wp14:editId="3AEB7EF6">
            <wp:extent cx="5940425" cy="3456940"/>
            <wp:effectExtent l="0" t="0" r="3175" b="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85DE8" w14:textId="48158B52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62" w:name="_Ref7595061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2"/>
      <w:r w:rsidRPr="000D4383">
        <w:rPr>
          <w:rFonts w:eastAsia="MS Mincho"/>
          <w:noProof/>
          <w:szCs w:val="20"/>
          <w:lang w:eastAsia="en-US"/>
        </w:rPr>
        <w:t xml:space="preserve"> –</w:t>
      </w:r>
      <w:r w:rsidR="00F116F7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Добавление этапа согласования</w:t>
      </w:r>
    </w:p>
    <w:p w14:paraId="5477A3A1" w14:textId="021DB96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заполнения данных этапа,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Сохранить» для сохранения текущего этапа, или кнопку «Отмена» - если необходимо отменить создание этапа.</w:t>
      </w:r>
    </w:p>
    <w:p w14:paraId="0CCD46C3" w14:textId="19D03AE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добавления необходимых этапов рассмотрения заяв</w:t>
      </w:r>
      <w:r w:rsidR="00EE39FE">
        <w:rPr>
          <w:rFonts w:eastAsia="MS Mincho"/>
          <w:noProof/>
          <w:szCs w:val="20"/>
          <w:lang w:eastAsia="en-US"/>
        </w:rPr>
        <w:t>ления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Сохранить» в карточке шаблона рассмотрения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162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6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Новый шаблон будет сохранен и использоваться для рассмотрения заяв</w:t>
      </w:r>
      <w:r w:rsidR="00EE39FE">
        <w:rPr>
          <w:rFonts w:eastAsia="MS Mincho"/>
          <w:noProof/>
          <w:szCs w:val="20"/>
          <w:lang w:eastAsia="en-US"/>
        </w:rPr>
        <w:t>лений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4B19890" w14:textId="77777777" w:rsidR="005F654B" w:rsidRPr="0068170B" w:rsidRDefault="005F654B" w:rsidP="007D2272">
      <w:pPr>
        <w:pStyle w:val="32"/>
        <w:spacing w:line="360" w:lineRule="auto"/>
      </w:pPr>
      <w:bookmarkStart w:id="463" w:name="_Toc88500268"/>
      <w:bookmarkStart w:id="464" w:name="_Toc121989413"/>
      <w:r w:rsidRPr="0068170B">
        <w:t>Ведение справочников</w:t>
      </w:r>
      <w:bookmarkEnd w:id="463"/>
      <w:bookmarkEnd w:id="464"/>
    </w:p>
    <w:p w14:paraId="3EE2FBCF" w14:textId="48BD471B" w:rsidR="005F654B" w:rsidRPr="000D4383" w:rsidRDefault="005F654B" w:rsidP="007D2272">
      <w:pPr>
        <w:pStyle w:val="affff8"/>
        <w:spacing w:line="360" w:lineRule="auto"/>
        <w:rPr>
          <w:noProof/>
        </w:rPr>
      </w:pPr>
      <w:r w:rsidRPr="000D4383">
        <w:rPr>
          <w:noProof/>
        </w:rPr>
        <w:t xml:space="preserve">Для работы со справочниками </w:t>
      </w:r>
      <w:r w:rsidR="00A54BE7">
        <w:rPr>
          <w:noProof/>
        </w:rPr>
        <w:t>нужно нажать</w:t>
      </w:r>
      <w:r w:rsidRPr="000D4383">
        <w:rPr>
          <w:noProof/>
        </w:rPr>
        <w:t xml:space="preserve"> на ссылку «Общие справочники» в центральной части экрана в разделе «Справочники» либо в разделе «Справочники» бокового навигационного меню слева</w:t>
      </w:r>
      <w:r w:rsidR="004F3D76">
        <w:rPr>
          <w:noProof/>
        </w:rPr>
        <w:t xml:space="preserve"> (</w:t>
      </w:r>
      <w:r w:rsidR="00FE14C0">
        <w:rPr>
          <w:noProof/>
        </w:rPr>
        <w:fldChar w:fldCharType="begin"/>
      </w:r>
      <w:r w:rsidR="00FE14C0">
        <w:rPr>
          <w:noProof/>
        </w:rPr>
        <w:instrText xml:space="preserve"> REF _Ref89367789 \h </w:instrText>
      </w:r>
      <w:r w:rsidR="004C46A8">
        <w:rPr>
          <w:noProof/>
        </w:rPr>
        <w:instrText xml:space="preserve"> \* MERGEFORMAT </w:instrText>
      </w:r>
      <w:r w:rsidR="00FE14C0">
        <w:rPr>
          <w:noProof/>
        </w:rPr>
      </w:r>
      <w:r w:rsidR="00FE14C0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278</w:t>
      </w:r>
      <w:r w:rsidR="00FE14C0">
        <w:rPr>
          <w:noProof/>
        </w:rPr>
        <w:fldChar w:fldCharType="end"/>
      </w:r>
      <w:r w:rsidR="004F3D76">
        <w:rPr>
          <w:noProof/>
        </w:rPr>
        <w:t>).</w:t>
      </w:r>
    </w:p>
    <w:p w14:paraId="35C3C5A0" w14:textId="29D1DD03" w:rsidR="005F654B" w:rsidRPr="000D4383" w:rsidRDefault="0006034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465" w:name="_Ref82516245"/>
      <w:r>
        <w:rPr>
          <w:noProof/>
        </w:rPr>
        <w:lastRenderedPageBreak/>
        <w:drawing>
          <wp:inline distT="0" distB="0" distL="0" distR="0" wp14:anchorId="731890AE" wp14:editId="10736630">
            <wp:extent cx="6134735" cy="2062480"/>
            <wp:effectExtent l="0" t="0" r="0" b="0"/>
            <wp:docPr id="390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206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1554E" w14:textId="59964A9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66" w:name="_Ref8936778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5"/>
      <w:bookmarkEnd w:id="466"/>
      <w:r w:rsidRPr="000D4383">
        <w:rPr>
          <w:rFonts w:eastAsia="MS Mincho"/>
          <w:noProof/>
          <w:szCs w:val="20"/>
          <w:lang w:eastAsia="en-US"/>
        </w:rPr>
        <w:t xml:space="preserve"> – Переход в список справочников</w:t>
      </w:r>
    </w:p>
    <w:p w14:paraId="26B2646F" w14:textId="771EB63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список справочников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98719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79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88394E">
        <w:rPr>
          <w:rFonts w:eastAsia="MS Mincho"/>
          <w:noProof/>
          <w:szCs w:val="20"/>
          <w:lang w:eastAsia="en-US"/>
        </w:rPr>
        <w:t>).</w:t>
      </w:r>
    </w:p>
    <w:p w14:paraId="24C3BAA9" w14:textId="04E37FF1" w:rsidR="005F654B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bookmarkStart w:id="467" w:name="_Ref82516250"/>
      <w:r>
        <w:rPr>
          <w:noProof/>
        </w:rPr>
        <w:drawing>
          <wp:inline distT="0" distB="0" distL="0" distR="0" wp14:anchorId="26AFF9B9" wp14:editId="25494975">
            <wp:extent cx="6137910" cy="1871345"/>
            <wp:effectExtent l="0" t="0" r="0" b="0"/>
            <wp:docPr id="391" name="Рисунок 39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B20D" w14:textId="6C86551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68" w:name="_Ref8987192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7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7"/>
      <w:bookmarkEnd w:id="468"/>
      <w:r w:rsidRPr="000D4383">
        <w:rPr>
          <w:rFonts w:eastAsia="MS Mincho"/>
          <w:noProof/>
          <w:szCs w:val="20"/>
          <w:lang w:eastAsia="en-US"/>
        </w:rPr>
        <w:t xml:space="preserve"> – Список справочников</w:t>
      </w:r>
    </w:p>
    <w:p w14:paraId="44A7493B" w14:textId="2FC48AEC" w:rsidR="005F654B" w:rsidRDefault="005F654B" w:rsidP="007D2272">
      <w:pPr>
        <w:pStyle w:val="affff8"/>
        <w:spacing w:line="360" w:lineRule="auto"/>
        <w:rPr>
          <w:noProof/>
        </w:rPr>
      </w:pPr>
      <w:r w:rsidRPr="000D4383">
        <w:rPr>
          <w:noProof/>
        </w:rPr>
        <w:t>Для то</w:t>
      </w:r>
      <w:r w:rsidRPr="00A6273A">
        <w:rPr>
          <w:rStyle w:val="affff9"/>
        </w:rPr>
        <w:t>г</w:t>
      </w:r>
      <w:r w:rsidRPr="000D4383">
        <w:rPr>
          <w:noProof/>
        </w:rPr>
        <w:t xml:space="preserve">о, чтобы </w:t>
      </w:r>
      <w:r w:rsidRPr="00A6273A">
        <w:t>перейти</w:t>
      </w:r>
      <w:r w:rsidRPr="000D4383">
        <w:rPr>
          <w:noProof/>
        </w:rPr>
        <w:t xml:space="preserve"> в карточку справочника, </w:t>
      </w:r>
      <w:r w:rsidR="00A54BE7">
        <w:rPr>
          <w:noProof/>
        </w:rPr>
        <w:t>нужно нажать</w:t>
      </w:r>
      <w:r w:rsidRPr="000D4383">
        <w:rPr>
          <w:noProof/>
        </w:rPr>
        <w:t xml:space="preserve"> на его название в списке (</w:t>
      </w:r>
      <w:r w:rsidR="00FE14C0">
        <w:rPr>
          <w:noProof/>
        </w:rPr>
        <w:fldChar w:fldCharType="begin"/>
      </w:r>
      <w:r w:rsidR="00FE14C0">
        <w:rPr>
          <w:noProof/>
        </w:rPr>
        <w:instrText xml:space="preserve"> REF _Ref113999098 \h </w:instrText>
      </w:r>
      <w:r w:rsidR="004C46A8">
        <w:rPr>
          <w:noProof/>
        </w:rPr>
        <w:instrText xml:space="preserve"> \* MERGEFORMAT </w:instrText>
      </w:r>
      <w:r w:rsidR="00FE14C0">
        <w:rPr>
          <w:noProof/>
        </w:rPr>
      </w:r>
      <w:r w:rsidR="00FE14C0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280</w:t>
      </w:r>
      <w:r w:rsidR="00FE14C0">
        <w:rPr>
          <w:noProof/>
        </w:rPr>
        <w:fldChar w:fldCharType="end"/>
      </w:r>
      <w:r w:rsidRPr="000D4383">
        <w:rPr>
          <w:noProof/>
        </w:rPr>
        <w:t>).</w:t>
      </w:r>
    </w:p>
    <w:p w14:paraId="4C654BD0" w14:textId="6208799B" w:rsidR="00C83AF8" w:rsidRDefault="0006034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469" w:name="_Ref75953077"/>
      <w:r>
        <w:rPr>
          <w:noProof/>
        </w:rPr>
        <w:drawing>
          <wp:inline distT="0" distB="0" distL="0" distR="0" wp14:anchorId="7A2E277E" wp14:editId="339A7E7F">
            <wp:extent cx="6137910" cy="1997710"/>
            <wp:effectExtent l="0" t="0" r="0" b="2540"/>
            <wp:docPr id="393" name="Рисунок 39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981BE" w14:textId="636A32F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70" w:name="_Ref11399909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69"/>
      <w:bookmarkEnd w:id="470"/>
      <w:r w:rsidRPr="000D4383">
        <w:rPr>
          <w:rFonts w:eastAsia="MS Mincho"/>
          <w:noProof/>
          <w:szCs w:val="20"/>
          <w:lang w:eastAsia="en-US"/>
        </w:rPr>
        <w:t xml:space="preserve"> </w:t>
      </w:r>
      <w:bookmarkStart w:id="471" w:name="_Ref113999087"/>
      <w:r w:rsidRPr="000D4383">
        <w:rPr>
          <w:rFonts w:eastAsia="MS Mincho"/>
          <w:noProof/>
          <w:szCs w:val="20"/>
          <w:lang w:eastAsia="en-US"/>
        </w:rPr>
        <w:t>– Карточка справочника «Назначение партии зерна»</w:t>
      </w:r>
      <w:bookmarkEnd w:id="471"/>
    </w:p>
    <w:p w14:paraId="7DA31004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о справочником доступны следующие действия:</w:t>
      </w:r>
    </w:p>
    <w:p w14:paraId="73AA59EB" w14:textId="77777777" w:rsidR="005F654B" w:rsidRPr="00C83AF8" w:rsidRDefault="005F654B" w:rsidP="007D2272">
      <w:pPr>
        <w:pStyle w:val="afffe"/>
        <w:numPr>
          <w:ilvl w:val="0"/>
          <w:numId w:val="61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83AF8">
        <w:rPr>
          <w:rFonts w:ascii="Times New Roman" w:eastAsia="MS Mincho" w:hAnsi="Times New Roman"/>
          <w:noProof/>
          <w:sz w:val="24"/>
          <w:szCs w:val="20"/>
        </w:rPr>
        <w:t>Просмотр записи справочника;</w:t>
      </w:r>
    </w:p>
    <w:p w14:paraId="69487EEF" w14:textId="77777777" w:rsidR="005F654B" w:rsidRPr="00C83AF8" w:rsidRDefault="005F654B" w:rsidP="007D2272">
      <w:pPr>
        <w:pStyle w:val="afffe"/>
        <w:numPr>
          <w:ilvl w:val="0"/>
          <w:numId w:val="61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83AF8">
        <w:rPr>
          <w:rFonts w:ascii="Times New Roman" w:eastAsia="MS Mincho" w:hAnsi="Times New Roman"/>
          <w:noProof/>
          <w:sz w:val="24"/>
          <w:szCs w:val="20"/>
        </w:rPr>
        <w:t>Изменение записи справочника;</w:t>
      </w:r>
    </w:p>
    <w:p w14:paraId="1D3A8CB0" w14:textId="196E90F2" w:rsidR="005F654B" w:rsidRPr="00C83AF8" w:rsidRDefault="00060340" w:rsidP="007D2272">
      <w:pPr>
        <w:pStyle w:val="afffe"/>
        <w:numPr>
          <w:ilvl w:val="0"/>
          <w:numId w:val="61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060340">
        <w:rPr>
          <w:rFonts w:ascii="Times New Roman" w:eastAsia="MS Mincho" w:hAnsi="Times New Roman"/>
          <w:noProof/>
          <w:sz w:val="24"/>
          <w:szCs w:val="20"/>
        </w:rPr>
        <w:t xml:space="preserve">Прекращение действия </w:t>
      </w:r>
      <w:r w:rsidR="005F654B" w:rsidRPr="00C83AF8">
        <w:rPr>
          <w:rFonts w:ascii="Times New Roman" w:eastAsia="MS Mincho" w:hAnsi="Times New Roman"/>
          <w:noProof/>
          <w:sz w:val="24"/>
          <w:szCs w:val="20"/>
        </w:rPr>
        <w:t>записи справочника;</w:t>
      </w:r>
    </w:p>
    <w:p w14:paraId="6A340B0F" w14:textId="77777777" w:rsidR="005F654B" w:rsidRPr="00C83AF8" w:rsidRDefault="005F654B" w:rsidP="007D2272">
      <w:pPr>
        <w:pStyle w:val="afffe"/>
        <w:numPr>
          <w:ilvl w:val="0"/>
          <w:numId w:val="61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83AF8">
        <w:rPr>
          <w:rFonts w:ascii="Times New Roman" w:eastAsia="MS Mincho" w:hAnsi="Times New Roman"/>
          <w:noProof/>
          <w:sz w:val="24"/>
          <w:szCs w:val="20"/>
        </w:rPr>
        <w:t>Добавление новой записи в справочник.</w:t>
      </w:r>
    </w:p>
    <w:p w14:paraId="0999537F" w14:textId="750C0AA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По умолчанию в справочнике отображаются только действующие записи. Для того, чтобы отобразить записи, срок действия которых истек, а также удаленные записи,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Pr="000D4383">
        <w:rPr>
          <w:rFonts w:eastAsia="MS Mincho"/>
          <w:noProof/>
          <w:szCs w:val="20"/>
          <w:lang w:eastAsia="en-US"/>
        </w:rPr>
        <w:t xml:space="preserve"> чекбокс «Отображать все записи», расположенный справа от названия справочник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11622696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1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="001C3780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 Недействующие записи будут выделены в списке красным цветом.</w:t>
      </w:r>
    </w:p>
    <w:p w14:paraId="52B4E29D" w14:textId="4A936BE5" w:rsidR="005F654B" w:rsidRDefault="0043039D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472" w:name="_Ref75953533"/>
      <w:r w:rsidRPr="0043039D">
        <w:rPr>
          <w:rFonts w:eastAsia="MS Mincho"/>
          <w:noProof/>
          <w:szCs w:val="20"/>
        </w:rPr>
        <w:drawing>
          <wp:inline distT="0" distB="0" distL="0" distR="0" wp14:anchorId="149F11BE" wp14:editId="50DAA53D">
            <wp:extent cx="6137910" cy="2503170"/>
            <wp:effectExtent l="0" t="0" r="0" b="0"/>
            <wp:docPr id="1262" name="Рисунок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68299" w14:textId="031273CE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73" w:name="_Ref11622696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72"/>
      <w:bookmarkEnd w:id="473"/>
      <w:r w:rsidRPr="000D4383">
        <w:rPr>
          <w:rFonts w:eastAsia="MS Mincho"/>
          <w:noProof/>
          <w:szCs w:val="20"/>
          <w:lang w:eastAsia="en-US"/>
        </w:rPr>
        <w:t xml:space="preserve"> – Чекбокс «Отображать все записи»</w:t>
      </w:r>
    </w:p>
    <w:p w14:paraId="3A77017D" w14:textId="77777777" w:rsidR="005F654B" w:rsidRPr="00C83AF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74" w:name="_Toc88500269"/>
      <w:r w:rsidRPr="00C83AF8">
        <w:rPr>
          <w:rFonts w:eastAsia="MS Mincho"/>
          <w:noProof/>
        </w:rPr>
        <w:t>Просмотр записи справочника</w:t>
      </w:r>
      <w:bookmarkEnd w:id="474"/>
    </w:p>
    <w:p w14:paraId="0280F540" w14:textId="5CF7E17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росмотра записи справочника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849436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2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запись справочника в режиме просмотра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2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3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8AC8CC1" w14:textId="37ADF390" w:rsidR="005F654B" w:rsidRPr="000D4383" w:rsidRDefault="000603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bookmarkStart w:id="475" w:name="_Ref75954270"/>
      <w:r>
        <w:rPr>
          <w:noProof/>
        </w:rPr>
        <w:drawing>
          <wp:inline distT="0" distB="0" distL="0" distR="0" wp14:anchorId="2765A3D8" wp14:editId="014B68B8">
            <wp:extent cx="6134735" cy="1860550"/>
            <wp:effectExtent l="0" t="0" r="0" b="0"/>
            <wp:docPr id="394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095F7" w14:textId="3879CE3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76" w:name="_Ref8849436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75"/>
      <w:bookmarkEnd w:id="476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писи справочника</w:t>
      </w:r>
    </w:p>
    <w:p w14:paraId="568EAAF2" w14:textId="3F3766FA" w:rsidR="005F654B" w:rsidRPr="000D4383" w:rsidRDefault="00F42AC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B765345" wp14:editId="6A9BF9AE">
            <wp:extent cx="6137910" cy="1082040"/>
            <wp:effectExtent l="0" t="0" r="0" b="3810"/>
            <wp:docPr id="396" name="Рисунок 39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8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0E4ED" w14:textId="134734E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77" w:name="_Ref759542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77"/>
      <w:r w:rsidRPr="000D4383">
        <w:rPr>
          <w:rFonts w:eastAsia="MS Mincho"/>
          <w:noProof/>
          <w:szCs w:val="20"/>
          <w:lang w:eastAsia="en-US"/>
        </w:rPr>
        <w:t xml:space="preserve"> –Просмотр записи справочника</w:t>
      </w:r>
    </w:p>
    <w:p w14:paraId="68A70F13" w14:textId="77777777" w:rsidR="005F654B" w:rsidRPr="00C83AF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78" w:name="_Toc88500270"/>
      <w:r w:rsidRPr="00C83AF8">
        <w:rPr>
          <w:rFonts w:eastAsia="MS Mincho"/>
          <w:noProof/>
        </w:rPr>
        <w:lastRenderedPageBreak/>
        <w:t>Изменение записи справочника</w:t>
      </w:r>
      <w:bookmarkEnd w:id="478"/>
    </w:p>
    <w:p w14:paraId="6BFA49A1" w14:textId="1DACDF4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479" w:name="_Toc88494017"/>
      <w:bookmarkEnd w:id="479"/>
      <w:r w:rsidRPr="000D4383">
        <w:rPr>
          <w:rFonts w:eastAsia="MS Mincho"/>
          <w:noProof/>
          <w:szCs w:val="20"/>
          <w:lang w:eastAsia="en-US"/>
        </w:rPr>
        <w:t xml:space="preserve">Для изменения записи справочника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редактирования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11399915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4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запись справочника в режиме редактирования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31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5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AF65606" w14:textId="1328CF0C" w:rsidR="0043039D" w:rsidRDefault="00F42AC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bookmarkStart w:id="480" w:name="_Ref75954303"/>
      <w:r>
        <w:rPr>
          <w:noProof/>
        </w:rPr>
        <w:drawing>
          <wp:inline distT="0" distB="0" distL="0" distR="0" wp14:anchorId="1F9BAD71" wp14:editId="325996BA">
            <wp:extent cx="6124575" cy="1860550"/>
            <wp:effectExtent l="0" t="0" r="0" b="0"/>
            <wp:docPr id="397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3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35963" w14:textId="389E341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481" w:name="_Ref11399915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0"/>
      <w:bookmarkEnd w:id="481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записи справочника в режиме редактирования</w:t>
      </w:r>
    </w:p>
    <w:p w14:paraId="55B9380D" w14:textId="763135A0" w:rsidR="005F654B" w:rsidRPr="000D4383" w:rsidRDefault="00F42AC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8E33A6D" wp14:editId="50394643">
            <wp:extent cx="6137910" cy="1115695"/>
            <wp:effectExtent l="0" t="0" r="0" b="8255"/>
            <wp:docPr id="398" name="Рисунок 39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83340" w14:textId="3585F3B7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82" w:name="_Ref7595431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2"/>
      <w:r w:rsidRPr="000D4383">
        <w:rPr>
          <w:rFonts w:eastAsia="MS Mincho"/>
          <w:noProof/>
          <w:szCs w:val="20"/>
          <w:lang w:eastAsia="en-US"/>
        </w:rPr>
        <w:t xml:space="preserve"> –Редактирование записи справочника</w:t>
      </w:r>
    </w:p>
    <w:p w14:paraId="78C2E0A2" w14:textId="35CB6F71" w:rsidR="005F654B" w:rsidRPr="00C83AF8" w:rsidRDefault="00F42AC3" w:rsidP="007D2272">
      <w:pPr>
        <w:pStyle w:val="41"/>
        <w:spacing w:line="360" w:lineRule="auto"/>
        <w:rPr>
          <w:rFonts w:eastAsia="MS Mincho"/>
          <w:noProof/>
        </w:rPr>
      </w:pPr>
      <w:bookmarkStart w:id="483" w:name="_Toc88500271"/>
      <w:r w:rsidRPr="00F42AC3">
        <w:rPr>
          <w:rFonts w:eastAsia="MS Mincho"/>
          <w:noProof/>
        </w:rPr>
        <w:t xml:space="preserve">Прекращение действия </w:t>
      </w:r>
      <w:r w:rsidR="005F654B" w:rsidRPr="00C83AF8">
        <w:rPr>
          <w:rFonts w:eastAsia="MS Mincho"/>
          <w:noProof/>
        </w:rPr>
        <w:t>записи справочника</w:t>
      </w:r>
      <w:bookmarkEnd w:id="483"/>
    </w:p>
    <w:p w14:paraId="6730A481" w14:textId="2A5C321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записи справочника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корзины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4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6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появится всплывающее окно с предупреждением выполнения операции удаления записи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4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7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A77DC75" w14:textId="157B0592" w:rsidR="005F654B" w:rsidRPr="000D4383" w:rsidRDefault="00F42AC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B916285" wp14:editId="037D4FCD">
            <wp:extent cx="6134735" cy="1892300"/>
            <wp:effectExtent l="0" t="0" r="0" b="0"/>
            <wp:docPr id="399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3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131DF" w14:textId="67A7CFB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84" w:name="_Ref759544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4"/>
      <w:r w:rsidRPr="000D4383">
        <w:rPr>
          <w:rFonts w:eastAsia="MS Mincho"/>
          <w:noProof/>
          <w:szCs w:val="20"/>
          <w:lang w:eastAsia="en-US"/>
        </w:rPr>
        <w:t xml:space="preserve"> – </w:t>
      </w:r>
      <w:r w:rsidR="00F42AC3">
        <w:t>Выбор «Указание даты окончания» записи справочника</w:t>
      </w:r>
    </w:p>
    <w:p w14:paraId="22A4D985" w14:textId="675924EF" w:rsidR="005F654B" w:rsidRPr="000D4383" w:rsidRDefault="00F42AC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1EAE387" wp14:editId="0B2791CE">
            <wp:extent cx="2943636" cy="1257475"/>
            <wp:effectExtent l="0" t="0" r="0" b="0"/>
            <wp:docPr id="440" name="Рисунок 4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97645" w14:textId="4E76BA0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85" w:name="_Ref759544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5"/>
      <w:r w:rsidRPr="000D4383">
        <w:rPr>
          <w:rFonts w:eastAsia="MS Mincho"/>
          <w:noProof/>
          <w:szCs w:val="20"/>
          <w:lang w:eastAsia="en-US"/>
        </w:rPr>
        <w:t xml:space="preserve"> –Предупреждение об удалении записи справочника</w:t>
      </w:r>
    </w:p>
    <w:p w14:paraId="1C7AFC53" w14:textId="6A85EB95" w:rsidR="005F654B" w:rsidRPr="000D4383" w:rsidRDefault="00F42AC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t>Чтобы прекратить действие записи справочника, нажмите кнопку «Подтвердить»</w:t>
      </w:r>
      <w:r w:rsidR="005F654B" w:rsidRPr="000D4383">
        <w:rPr>
          <w:rFonts w:eastAsia="MS Mincho"/>
          <w:noProof/>
          <w:szCs w:val="20"/>
          <w:lang w:eastAsia="en-US"/>
        </w:rPr>
        <w:t>.</w:t>
      </w:r>
    </w:p>
    <w:p w14:paraId="5F55F425" w14:textId="77777777" w:rsidR="005F654B" w:rsidRPr="00C83AF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86" w:name="_Toc88500272"/>
      <w:r w:rsidRPr="00C83AF8">
        <w:rPr>
          <w:rFonts w:eastAsia="MS Mincho"/>
          <w:noProof/>
        </w:rPr>
        <w:t>Добавление записи в справочник</w:t>
      </w:r>
      <w:bookmarkEnd w:id="486"/>
    </w:p>
    <w:p w14:paraId="7F8413D7" w14:textId="03EAD02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новой записи в справочник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 запись»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6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8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появится всплывающее окно для добавления новой записи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7595480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89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0DA5111" w14:textId="0A38444D" w:rsidR="005F654B" w:rsidRPr="000D4383" w:rsidRDefault="00F42AC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BA0FEF0" wp14:editId="5A61032B">
            <wp:extent cx="6134735" cy="1839595"/>
            <wp:effectExtent l="0" t="0" r="0" b="0"/>
            <wp:docPr id="441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4B677" w14:textId="29A6D74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87" w:name="_Ref759546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7"/>
      <w:r w:rsidRPr="000D4383">
        <w:rPr>
          <w:rFonts w:eastAsia="MS Mincho"/>
          <w:noProof/>
          <w:szCs w:val="20"/>
          <w:lang w:eastAsia="en-US"/>
        </w:rPr>
        <w:t xml:space="preserve"> – Добавление записи в справочник</w:t>
      </w:r>
    </w:p>
    <w:p w14:paraId="7CB8E365" w14:textId="638F2B4C" w:rsidR="005F654B" w:rsidRPr="000D4383" w:rsidRDefault="00F42AC3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67CDB7A" wp14:editId="62AB9DC9">
            <wp:extent cx="6137910" cy="1091565"/>
            <wp:effectExtent l="0" t="0" r="0" b="0"/>
            <wp:docPr id="443" name="Рисунок 4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8A222" w14:textId="4D666854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88" w:name="_Ref7595480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8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88"/>
      <w:r w:rsidRPr="000D4383">
        <w:rPr>
          <w:rFonts w:eastAsia="MS Mincho"/>
          <w:noProof/>
          <w:szCs w:val="20"/>
          <w:lang w:eastAsia="en-US"/>
        </w:rPr>
        <w:t xml:space="preserve"> – Окно добавления записи в справочник</w:t>
      </w:r>
    </w:p>
    <w:p w14:paraId="6C70E9B6" w14:textId="697E484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охранения новой запис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, если же ссылка «Добавить запись» была нажата по ошибке, - кнопку «Отменить».</w:t>
      </w:r>
    </w:p>
    <w:p w14:paraId="47130545" w14:textId="77777777" w:rsidR="005F654B" w:rsidRPr="0068170B" w:rsidRDefault="005F654B" w:rsidP="007D2272">
      <w:pPr>
        <w:pStyle w:val="32"/>
        <w:spacing w:line="360" w:lineRule="auto"/>
      </w:pPr>
      <w:bookmarkStart w:id="489" w:name="_Toc88500273"/>
      <w:bookmarkStart w:id="490" w:name="_Toc121989414"/>
      <w:r w:rsidRPr="0068170B">
        <w:t>Ведение реестра лабораторий</w:t>
      </w:r>
      <w:bookmarkEnd w:id="489"/>
      <w:bookmarkEnd w:id="490"/>
    </w:p>
    <w:p w14:paraId="3FBDF073" w14:textId="77777777" w:rsidR="005F654B" w:rsidRPr="001F1BC7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491" w:name="_Toc88500274"/>
      <w:r w:rsidRPr="001F1BC7">
        <w:rPr>
          <w:rFonts w:eastAsia="MS Mincho"/>
          <w:noProof/>
        </w:rPr>
        <w:t>Работа с реестром лабораторий</w:t>
      </w:r>
      <w:bookmarkEnd w:id="491"/>
    </w:p>
    <w:p w14:paraId="74BE3115" w14:textId="796C562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лаборатор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Реестр лабораторий» в разделе «Лаборатории» на главной странице системы либо на ссылку «Реестр лабораторий» в разделе «Справочники» бокового навигационного меню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053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0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5D43022" w14:textId="1680A83C" w:rsidR="005F654B" w:rsidRPr="000D4383" w:rsidRDefault="007346B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0C2B42D" wp14:editId="28870CE6">
            <wp:extent cx="6134735" cy="2115820"/>
            <wp:effectExtent l="0" t="0" r="0" b="0"/>
            <wp:docPr id="44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211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733BC" w14:textId="4285B872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92" w:name="_Ref825053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92"/>
      <w:r w:rsidRPr="000D4383">
        <w:rPr>
          <w:rFonts w:eastAsia="MS Mincho"/>
          <w:noProof/>
          <w:szCs w:val="20"/>
          <w:lang w:eastAsia="en-US"/>
        </w:rPr>
        <w:t xml:space="preserve"> – Переход в реестр лабораторий</w:t>
      </w:r>
    </w:p>
    <w:p w14:paraId="1E9893A8" w14:textId="7366CCB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лабораторий и отображается список имеющихся записей (</w:t>
      </w:r>
      <w:r w:rsidR="00FE14C0">
        <w:rPr>
          <w:rFonts w:eastAsia="MS Mincho"/>
          <w:noProof/>
          <w:szCs w:val="20"/>
          <w:lang w:eastAsia="en-US"/>
        </w:rPr>
        <w:fldChar w:fldCharType="begin"/>
      </w:r>
      <w:r w:rsidR="00FE14C0">
        <w:rPr>
          <w:rFonts w:eastAsia="MS Mincho"/>
          <w:noProof/>
          <w:szCs w:val="20"/>
          <w:lang w:eastAsia="en-US"/>
        </w:rPr>
        <w:instrText xml:space="preserve"> REF _Ref8250535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FE14C0">
        <w:rPr>
          <w:rFonts w:eastAsia="MS Mincho"/>
          <w:noProof/>
          <w:szCs w:val="20"/>
          <w:lang w:eastAsia="en-US"/>
        </w:rPr>
      </w:r>
      <w:r w:rsidR="00FE14C0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1</w:t>
      </w:r>
      <w:r w:rsidR="00FE14C0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1D930D7" w14:textId="3A689624" w:rsidR="005F654B" w:rsidRPr="000D4383" w:rsidRDefault="007346B1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954BE44" wp14:editId="7E07692F">
            <wp:extent cx="5790614" cy="2805064"/>
            <wp:effectExtent l="0" t="0" r="635" b="0"/>
            <wp:docPr id="445" name="Рисунок 44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" name="Рисунок 445"/>
                    <pic:cNvPicPr/>
                  </pic:nvPicPr>
                  <pic:blipFill>
                    <a:blip r:embed="rId3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0614" cy="2805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396ED" w14:textId="4BAF5C7C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93" w:name="_Ref8250535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93"/>
      <w:r w:rsidRPr="000D4383">
        <w:rPr>
          <w:rFonts w:eastAsia="MS Mincho"/>
          <w:noProof/>
          <w:szCs w:val="20"/>
          <w:lang w:eastAsia="en-US"/>
        </w:rPr>
        <w:t xml:space="preserve"> – Реестр лабораторий</w:t>
      </w:r>
    </w:p>
    <w:p w14:paraId="3A31CE73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23C9EF24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Фильтрация реестра и поиск лабораторий;</w:t>
      </w:r>
    </w:p>
    <w:p w14:paraId="14E7F7FF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Настройка вида реестра лабораторий;</w:t>
      </w:r>
    </w:p>
    <w:p w14:paraId="2221A2CB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Экспорт реестра лабораторий;</w:t>
      </w:r>
    </w:p>
    <w:p w14:paraId="7F6EFF36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Исключение лаборатории из реестра;</w:t>
      </w:r>
    </w:p>
    <w:p w14:paraId="6041C708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Просмотр карточки лаборатории;</w:t>
      </w:r>
    </w:p>
    <w:p w14:paraId="567D6708" w14:textId="77777777" w:rsidR="005F654B" w:rsidRPr="0068170B" w:rsidRDefault="005F654B" w:rsidP="007D2272">
      <w:pPr>
        <w:pStyle w:val="afffe"/>
        <w:numPr>
          <w:ilvl w:val="0"/>
          <w:numId w:val="62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68170B">
        <w:rPr>
          <w:rFonts w:ascii="Times New Roman" w:eastAsia="MS Mincho" w:hAnsi="Times New Roman"/>
          <w:noProof/>
          <w:sz w:val="24"/>
          <w:szCs w:val="20"/>
        </w:rPr>
        <w:t>Добавление лаборатории в реестр.</w:t>
      </w:r>
    </w:p>
    <w:p w14:paraId="5AA3D688" w14:textId="77777777" w:rsidR="005F654B" w:rsidRPr="0068170B" w:rsidRDefault="005F654B" w:rsidP="007D2272">
      <w:pPr>
        <w:pStyle w:val="51"/>
        <w:spacing w:line="360" w:lineRule="auto"/>
      </w:pPr>
      <w:bookmarkStart w:id="494" w:name="_Toc88500275"/>
      <w:r w:rsidRPr="0068170B">
        <w:lastRenderedPageBreak/>
        <w:t>Фильтрация реестра и поиск лаборатории</w:t>
      </w:r>
      <w:bookmarkEnd w:id="494"/>
    </w:p>
    <w:p w14:paraId="5A6A13B2" w14:textId="72A9A1E3" w:rsidR="005F654B" w:rsidRPr="000D4383" w:rsidRDefault="009911C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9911C1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органищации</w:t>
      </w:r>
      <w:r w:rsidRPr="009911C1">
        <w:rPr>
          <w:rFonts w:eastAsia="MS Mincho"/>
          <w:noProof/>
          <w:szCs w:val="20"/>
          <w:lang w:eastAsia="en-US"/>
        </w:rPr>
        <w:t xml:space="preserve"> в реестре по заданному параметру, нужно нажать на кнопку «Фильтры», указать параметры фильтрации и нажать кнопку «Найти»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2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5025C5BE" w14:textId="001FD593" w:rsidR="005F654B" w:rsidRPr="000D4383" w:rsidRDefault="00116C3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0510D0A" wp14:editId="11F1F9D7">
            <wp:extent cx="6088380" cy="2854030"/>
            <wp:effectExtent l="0" t="0" r="7620" b="3810"/>
            <wp:docPr id="446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6" name="Picture 115"/>
                    <pic:cNvPicPr>
                      <a:picLocks noChangeAspect="1" noChangeArrowheads="1"/>
                    </pic:cNvPicPr>
                  </pic:nvPicPr>
                  <pic:blipFill>
                    <a:blip r:embed="rId3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605" cy="2863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1FE968" w14:textId="58204FD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95" w:name="_Ref825053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95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лабораторий</w:t>
      </w:r>
    </w:p>
    <w:p w14:paraId="674A1D63" w14:textId="0503D14C" w:rsidR="005F654B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  <w:r w:rsidR="009F131D">
        <w:rPr>
          <w:rFonts w:eastAsia="MS Mincho"/>
          <w:noProof/>
          <w:szCs w:val="20"/>
          <w:lang w:eastAsia="en-US"/>
        </w:rPr>
        <w:t xml:space="preserve"> Результаты </w:t>
      </w:r>
      <w:r w:rsidR="009911C1">
        <w:rPr>
          <w:rFonts w:eastAsia="MS Mincho"/>
          <w:noProof/>
          <w:szCs w:val="20"/>
          <w:lang w:eastAsia="en-US"/>
        </w:rPr>
        <w:t>фильтрации</w:t>
      </w:r>
      <w:r w:rsidR="009F131D">
        <w:rPr>
          <w:rFonts w:eastAsia="MS Mincho"/>
          <w:noProof/>
          <w:szCs w:val="20"/>
          <w:lang w:eastAsia="en-US"/>
        </w:rPr>
        <w:t xml:space="preserve"> можно отсортировать по возрастанию или убыванию, нажав на наименование колонки.</w:t>
      </w:r>
    </w:p>
    <w:p w14:paraId="7E810E1F" w14:textId="092F0B10" w:rsidR="009911C1" w:rsidRPr="000D4383" w:rsidRDefault="009911C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9911C1">
        <w:rPr>
          <w:rFonts w:eastAsia="MS Mincho"/>
          <w:noProof/>
          <w:szCs w:val="20"/>
          <w:lang w:eastAsia="en-US"/>
        </w:rPr>
        <w:t>Для того, чтобы найти конкретн</w:t>
      </w:r>
      <w:r>
        <w:rPr>
          <w:rFonts w:eastAsia="MS Mincho"/>
          <w:noProof/>
          <w:szCs w:val="20"/>
          <w:lang w:eastAsia="en-US"/>
        </w:rPr>
        <w:t>ую лабораторию</w:t>
      </w:r>
      <w:r w:rsidRPr="009911C1">
        <w:rPr>
          <w:rFonts w:eastAsia="MS Mincho"/>
          <w:noProof/>
          <w:szCs w:val="20"/>
          <w:lang w:eastAsia="en-US"/>
        </w:rPr>
        <w:t xml:space="preserve">, нужно ввести значение параметра либо название товаропроизводителя в строку поиска </w:t>
      </w:r>
      <w:r w:rsidRPr="000D4383">
        <w:rPr>
          <w:rFonts w:eastAsia="MS Mincho"/>
          <w:noProof/>
          <w:szCs w:val="20"/>
          <w:lang w:eastAsia="en-US"/>
        </w:rPr>
        <w:t>(</w:t>
      </w:r>
      <w:r>
        <w:rPr>
          <w:rFonts w:eastAsia="MS Mincho"/>
          <w:noProof/>
          <w:szCs w:val="20"/>
          <w:lang w:eastAsia="en-US"/>
        </w:rPr>
        <w:fldChar w:fldCharType="begin"/>
      </w:r>
      <w:r>
        <w:rPr>
          <w:rFonts w:eastAsia="MS Mincho"/>
          <w:noProof/>
          <w:szCs w:val="20"/>
          <w:lang w:eastAsia="en-US"/>
        </w:rPr>
        <w:instrText xml:space="preserve"> REF _Ref82505352 \h  \* MERGEFORMAT </w:instrText>
      </w:r>
      <w:r>
        <w:rPr>
          <w:rFonts w:eastAsia="MS Mincho"/>
          <w:noProof/>
          <w:szCs w:val="20"/>
          <w:lang w:eastAsia="en-US"/>
        </w:rPr>
      </w:r>
      <w:r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2</w:t>
      </w:r>
      <w:r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9911C1">
        <w:rPr>
          <w:rFonts w:eastAsia="MS Mincho"/>
          <w:noProof/>
          <w:szCs w:val="20"/>
          <w:lang w:eastAsia="en-US"/>
        </w:rPr>
        <w:t>после чего нажать кнопку «Найти».</w:t>
      </w:r>
    </w:p>
    <w:p w14:paraId="040785ED" w14:textId="77777777" w:rsidR="005F654B" w:rsidRPr="0068170B" w:rsidRDefault="005F654B" w:rsidP="007D2272">
      <w:pPr>
        <w:pStyle w:val="51"/>
        <w:spacing w:line="360" w:lineRule="auto"/>
      </w:pPr>
      <w:bookmarkStart w:id="496" w:name="_Toc88500276"/>
      <w:r w:rsidRPr="0068170B">
        <w:t>Настройка вида реестра лабораторий</w:t>
      </w:r>
      <w:bookmarkEnd w:id="496"/>
    </w:p>
    <w:p w14:paraId="2FA9826E" w14:textId="7E56A31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 ссылку «Настроить вид», расположенную над реестром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987198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3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="0088394E">
        <w:rPr>
          <w:rFonts w:eastAsia="MS Mincho"/>
          <w:noProof/>
          <w:szCs w:val="20"/>
          <w:lang w:eastAsia="en-US"/>
        </w:rPr>
        <w:t>).</w:t>
      </w:r>
    </w:p>
    <w:p w14:paraId="5DE46442" w14:textId="7C73C0E4" w:rsidR="005F654B" w:rsidRPr="000D4383" w:rsidRDefault="00116C33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FBBDFF0" wp14:editId="13B94FAF">
            <wp:extent cx="5679984" cy="2126615"/>
            <wp:effectExtent l="0" t="0" r="0" b="6985"/>
            <wp:docPr id="447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" name="Picture 116"/>
                    <pic:cNvPicPr>
                      <a:picLocks noChangeAspect="1" noChangeArrowheads="1"/>
                    </pic:cNvPicPr>
                  </pic:nvPicPr>
                  <pic:blipFill>
                    <a:blip r:embed="rId3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984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0DD9" w14:textId="1D13D9E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97" w:name="_Ref8987198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97"/>
      <w:r w:rsidRPr="000D4383">
        <w:rPr>
          <w:rFonts w:eastAsia="MS Mincho"/>
          <w:noProof/>
          <w:szCs w:val="20"/>
          <w:lang w:eastAsia="en-US"/>
        </w:rPr>
        <w:t xml:space="preserve"> – Настроить вид реестра лабораторий</w:t>
      </w:r>
    </w:p>
    <w:p w14:paraId="73C3EAC3" w14:textId="77777777" w:rsidR="005F654B" w:rsidRPr="0068170B" w:rsidRDefault="005F654B" w:rsidP="007D2272">
      <w:pPr>
        <w:pStyle w:val="51"/>
        <w:spacing w:line="360" w:lineRule="auto"/>
      </w:pPr>
      <w:bookmarkStart w:id="498" w:name="_Toc88500277"/>
      <w:r w:rsidRPr="0068170B">
        <w:t>Экспорт реестра лабораторий</w:t>
      </w:r>
      <w:bookmarkEnd w:id="498"/>
    </w:p>
    <w:p w14:paraId="3E1241F0" w14:textId="192D019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реестр лабораторий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списком записей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4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D785AD8" w14:textId="12780B7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4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6F1A5E7" w14:textId="0D440844" w:rsidR="005F654B" w:rsidRPr="000D4383" w:rsidRDefault="00116C3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5FDDA6B" wp14:editId="48BEBD96">
            <wp:extent cx="6124575" cy="1971446"/>
            <wp:effectExtent l="0" t="0" r="0" b="0"/>
            <wp:docPr id="448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8" name="Picture 117"/>
                    <pic:cNvPicPr>
                      <a:picLocks noChangeAspect="1" noChangeArrowheads="1"/>
                    </pic:cNvPicPr>
                  </pic:nvPicPr>
                  <pic:blipFill>
                    <a:blip r:embed="rId3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971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674D2" w14:textId="08F7A088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499" w:name="_Ref825053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499"/>
      <w:r w:rsidRPr="000D4383">
        <w:rPr>
          <w:rFonts w:eastAsia="MS Mincho"/>
          <w:noProof/>
          <w:szCs w:val="20"/>
          <w:lang w:eastAsia="en-US"/>
        </w:rPr>
        <w:t xml:space="preserve"> – Экспорт реестра лабораторий</w:t>
      </w:r>
    </w:p>
    <w:p w14:paraId="522A9F97" w14:textId="77777777" w:rsidR="005F654B" w:rsidRPr="0068170B" w:rsidRDefault="005F654B" w:rsidP="007D2272">
      <w:pPr>
        <w:pStyle w:val="51"/>
        <w:spacing w:line="360" w:lineRule="auto"/>
      </w:pPr>
      <w:bookmarkStart w:id="500" w:name="_Toc88500278"/>
      <w:r w:rsidRPr="0068170B">
        <w:t>Исключение лаборатории из реестра</w:t>
      </w:r>
      <w:bookmarkEnd w:id="500"/>
    </w:p>
    <w:p w14:paraId="4839482F" w14:textId="222B941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исключения лаборатории из реестра </w:t>
      </w:r>
      <w:r w:rsidR="001025D9">
        <w:rPr>
          <w:rFonts w:eastAsia="MS Mincho"/>
          <w:noProof/>
          <w:szCs w:val="20"/>
          <w:lang w:eastAsia="en-US"/>
        </w:rPr>
        <w:t xml:space="preserve">нужно </w:t>
      </w:r>
      <w:r w:rsidR="0003610B">
        <w:rPr>
          <w:rFonts w:eastAsia="MS Mincho"/>
          <w:noProof/>
          <w:szCs w:val="20"/>
          <w:lang w:eastAsia="en-US"/>
        </w:rPr>
        <w:t>выбрать</w:t>
      </w:r>
      <w:r w:rsidRPr="000D4383">
        <w:rPr>
          <w:rFonts w:eastAsia="MS Mincho"/>
          <w:noProof/>
          <w:szCs w:val="20"/>
          <w:lang w:eastAsia="en-US"/>
        </w:rPr>
        <w:t xml:space="preserve"> указанную организацию в реестре, </w:t>
      </w:r>
      <w:r w:rsidR="002C01B2">
        <w:rPr>
          <w:rFonts w:eastAsia="MS Mincho"/>
          <w:noProof/>
          <w:szCs w:val="20"/>
          <w:lang w:eastAsia="en-US"/>
        </w:rPr>
        <w:t>перейти в режим просмотра, нажав на соответствующую иконку и в карточке организации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Исключить из реестра»</w:t>
      </w:r>
      <w:r w:rsidR="001025D9">
        <w:rPr>
          <w:rFonts w:eastAsia="MS Mincho"/>
          <w:noProof/>
          <w:szCs w:val="20"/>
          <w:lang w:eastAsia="en-US"/>
        </w:rPr>
        <w:t xml:space="preserve">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11399925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5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1A2EE51" w14:textId="4FD07E61" w:rsidR="00F064C2" w:rsidRDefault="001025D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01" w:name="_Ref82505354"/>
      <w:r>
        <w:rPr>
          <w:noProof/>
        </w:rPr>
        <w:lastRenderedPageBreak/>
        <w:drawing>
          <wp:inline distT="0" distB="0" distL="0" distR="0" wp14:anchorId="0C8D2256" wp14:editId="14EB01F3">
            <wp:extent cx="5664831" cy="2105025"/>
            <wp:effectExtent l="0" t="0" r="0" b="0"/>
            <wp:docPr id="449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" name="Picture 118"/>
                    <pic:cNvPicPr>
                      <a:picLocks noChangeAspect="1" noChangeArrowheads="1"/>
                    </pic:cNvPicPr>
                  </pic:nvPicPr>
                  <pic:blipFill>
                    <a:blip r:embed="rId3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4831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25054" w14:textId="29D6AF74" w:rsidR="005F654B" w:rsidRPr="000D4383" w:rsidRDefault="005F654B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02" w:name="_Ref1139992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01"/>
      <w:bookmarkEnd w:id="502"/>
      <w:r w:rsidRPr="000D4383">
        <w:rPr>
          <w:rFonts w:eastAsia="MS Mincho"/>
          <w:noProof/>
          <w:szCs w:val="20"/>
          <w:lang w:eastAsia="en-US"/>
        </w:rPr>
        <w:t xml:space="preserve"> – Исключение лаборатории из реестра</w:t>
      </w:r>
    </w:p>
    <w:p w14:paraId="76F05C76" w14:textId="4CF79EE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этого появится всплывающее окно, где необходимо указать причину исключения лаборатории из реестра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5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6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C9161C4" w14:textId="531622A0" w:rsidR="005F654B" w:rsidRPr="000D4383" w:rsidRDefault="001025D9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33B2C2B" wp14:editId="601A3181">
            <wp:extent cx="3886742" cy="2210108"/>
            <wp:effectExtent l="0" t="0" r="0" b="0"/>
            <wp:docPr id="450" name="Рисунок 4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0A432" w14:textId="38B2698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503" w:name="_Ref8250535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03"/>
      <w:r w:rsidRPr="000D4383">
        <w:rPr>
          <w:rFonts w:eastAsia="MS Mincho"/>
          <w:noProof/>
          <w:szCs w:val="20"/>
          <w:lang w:eastAsia="en-US"/>
        </w:rPr>
        <w:t xml:space="preserve"> – Указание причины исключения лаборатории из реестра</w:t>
      </w:r>
    </w:p>
    <w:p w14:paraId="6B5E071A" w14:textId="3201F58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казания причины исключен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одноименную строку и </w:t>
      </w:r>
      <w:r w:rsidR="00A54BE7">
        <w:rPr>
          <w:rFonts w:eastAsia="MS Mincho"/>
          <w:noProof/>
          <w:szCs w:val="20"/>
          <w:lang w:eastAsia="en-US"/>
        </w:rPr>
        <w:t>ввести</w:t>
      </w:r>
      <w:r w:rsidRPr="000D4383">
        <w:rPr>
          <w:rFonts w:eastAsia="MS Mincho"/>
          <w:noProof/>
          <w:szCs w:val="20"/>
          <w:lang w:eastAsia="en-US"/>
        </w:rPr>
        <w:t xml:space="preserve"> причину исключения лаборатории из реестра. </w:t>
      </w:r>
    </w:p>
    <w:p w14:paraId="1143687C" w14:textId="1034899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заполнения причины исключения из реестра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, после чего лаборатория будет исключена из реестра. Для отмены исключения лаборатори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Отменить».</w:t>
      </w:r>
    </w:p>
    <w:p w14:paraId="03D736DF" w14:textId="77777777" w:rsidR="005F654B" w:rsidRPr="0068170B" w:rsidRDefault="005F654B" w:rsidP="007D2272">
      <w:pPr>
        <w:pStyle w:val="51"/>
        <w:spacing w:line="360" w:lineRule="auto"/>
      </w:pPr>
      <w:bookmarkStart w:id="504" w:name="_Toc88500279"/>
      <w:r w:rsidRPr="0068170B">
        <w:t>Просмотр карточки лаборатории</w:t>
      </w:r>
      <w:bookmarkEnd w:id="504"/>
    </w:p>
    <w:p w14:paraId="0692FD69" w14:textId="79D6007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лаборатори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7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7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лаборатории в режиме просмотра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3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8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="00242FB1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E249D70" w14:textId="506B36E5" w:rsidR="005F654B" w:rsidRDefault="001025D9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C25D206" wp14:editId="19608A8F">
            <wp:extent cx="6217920" cy="2869494"/>
            <wp:effectExtent l="0" t="0" r="0" b="7620"/>
            <wp:docPr id="451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" name="Picture 119"/>
                    <pic:cNvPicPr>
                      <a:picLocks noChangeAspect="1" noChangeArrowheads="1"/>
                    </pic:cNvPicPr>
                  </pic:nvPicPr>
                  <pic:blipFill>
                    <a:blip r:embed="rId3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6247" cy="2882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F4C48" w14:textId="5108B0F2" w:rsidR="00A75278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05" w:name="_Ref8250537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05"/>
      <w:r w:rsidRPr="000D4383">
        <w:rPr>
          <w:rFonts w:eastAsia="MS Mincho"/>
          <w:noProof/>
          <w:szCs w:val="20"/>
          <w:lang w:eastAsia="en-US"/>
        </w:rPr>
        <w:t xml:space="preserve"> – Переход в карточку лаборатории</w:t>
      </w:r>
    </w:p>
    <w:p w14:paraId="5CB4A181" w14:textId="27E35403" w:rsidR="005F654B" w:rsidRPr="000D4383" w:rsidRDefault="001025D9" w:rsidP="002C01B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71ABE6C" wp14:editId="06E4976C">
            <wp:extent cx="5659755" cy="2377320"/>
            <wp:effectExtent l="0" t="0" r="0" b="4445"/>
            <wp:docPr id="452" name="image22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2" name="image224.png"/>
                    <pic:cNvPicPr preferRelativeResize="0"/>
                  </pic:nvPicPr>
                  <pic:blipFill>
                    <a:blip r:embed="rId3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2434" cy="238684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="005F654B"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18A4C435" w14:textId="05410004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06" w:name="_Ref825053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06"/>
      <w:r w:rsidRPr="000D4383">
        <w:rPr>
          <w:rFonts w:eastAsia="MS Mincho"/>
          <w:noProof/>
          <w:szCs w:val="20"/>
          <w:lang w:eastAsia="en-US"/>
        </w:rPr>
        <w:t xml:space="preserve"> – Карточка лаборатории в режиме просмотра</w:t>
      </w:r>
    </w:p>
    <w:p w14:paraId="3D208373" w14:textId="3BEEA6D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возврата в реестр лаборатори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Закрыть».</w:t>
      </w:r>
    </w:p>
    <w:p w14:paraId="27CD0250" w14:textId="77777777" w:rsidR="005F654B" w:rsidRPr="0068170B" w:rsidRDefault="005F654B" w:rsidP="007D2272">
      <w:pPr>
        <w:pStyle w:val="51"/>
        <w:spacing w:line="360" w:lineRule="auto"/>
      </w:pPr>
      <w:bookmarkStart w:id="507" w:name="_Toc88500280"/>
      <w:r w:rsidRPr="0068170B">
        <w:t>Добавление лаборатории в реестр</w:t>
      </w:r>
      <w:bookmarkEnd w:id="507"/>
    </w:p>
    <w:p w14:paraId="46929400" w14:textId="5A7523D6" w:rsidR="00B84B12" w:rsidRPr="000D4383" w:rsidRDefault="00B84B12" w:rsidP="00FA501A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Алгоритм добавления лаборатории в реестр </w:t>
      </w:r>
      <w:r w:rsidR="002C01B2">
        <w:rPr>
          <w:rFonts w:eastAsia="MS Mincho"/>
          <w:noProof/>
          <w:szCs w:val="20"/>
          <w:lang w:eastAsia="en-US"/>
        </w:rPr>
        <w:t xml:space="preserve">подробно описан в разделе </w:t>
      </w:r>
      <w:hyperlink w:anchor="_Добавление_новой_организации" w:history="1">
        <w:r w:rsidR="00152640" w:rsidRPr="00152640">
          <w:rPr>
            <w:rStyle w:val="aff"/>
            <w:rFonts w:eastAsia="MS Mincho"/>
            <w:noProof/>
            <w:color w:val="auto"/>
            <w:szCs w:val="20"/>
            <w:u w:val="none"/>
            <w:lang w:eastAsia="en-US"/>
          </w:rPr>
          <w:t>4.6.8.1.3</w:t>
        </w:r>
      </w:hyperlink>
      <w:r w:rsidR="00152640" w:rsidRPr="00152640">
        <w:rPr>
          <w:rFonts w:eastAsia="MS Mincho"/>
          <w:noProof/>
          <w:szCs w:val="20"/>
          <w:lang w:eastAsia="en-US"/>
        </w:rPr>
        <w:t xml:space="preserve"> </w:t>
      </w:r>
      <w:r w:rsidR="00152640">
        <w:rPr>
          <w:rFonts w:eastAsia="MS Mincho"/>
          <w:noProof/>
          <w:szCs w:val="20"/>
          <w:lang w:eastAsia="en-US"/>
        </w:rPr>
        <w:t>настоящего руководства.</w:t>
      </w:r>
    </w:p>
    <w:p w14:paraId="33AA8961" w14:textId="77777777" w:rsidR="005F654B" w:rsidRPr="00B70D25" w:rsidRDefault="005F654B" w:rsidP="007D2272">
      <w:pPr>
        <w:pStyle w:val="32"/>
        <w:spacing w:line="360" w:lineRule="auto"/>
      </w:pPr>
      <w:bookmarkStart w:id="508" w:name="_Toc88500281"/>
      <w:bookmarkStart w:id="509" w:name="_Toc121989415"/>
      <w:r w:rsidRPr="00B70D25">
        <w:t>Ведение реестра государственных контрактов с агентами</w:t>
      </w:r>
      <w:bookmarkEnd w:id="508"/>
      <w:bookmarkEnd w:id="509"/>
    </w:p>
    <w:p w14:paraId="30651A5E" w14:textId="77777777" w:rsidR="005F654B" w:rsidRPr="00B70D25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510" w:name="_Toc88500282"/>
      <w:r w:rsidRPr="00B70D25">
        <w:rPr>
          <w:rFonts w:eastAsia="MS Mincho"/>
          <w:noProof/>
        </w:rPr>
        <w:t>Работа с реестром государственных контрактов</w:t>
      </w:r>
      <w:bookmarkEnd w:id="510"/>
    </w:p>
    <w:p w14:paraId="31B1509B" w14:textId="2A8C396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гос. контрактов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Государственные контракты с агентами» в разделе «Справочники» бокового навигационного меню (</w:t>
      </w:r>
      <w:r w:rsidR="00242FB1">
        <w:rPr>
          <w:rFonts w:eastAsia="MS Mincho"/>
          <w:noProof/>
          <w:szCs w:val="20"/>
          <w:lang w:eastAsia="en-US"/>
        </w:rPr>
        <w:fldChar w:fldCharType="begin"/>
      </w:r>
      <w:r w:rsidR="00242FB1">
        <w:rPr>
          <w:rFonts w:eastAsia="MS Mincho"/>
          <w:noProof/>
          <w:szCs w:val="20"/>
          <w:lang w:eastAsia="en-US"/>
        </w:rPr>
        <w:instrText xml:space="preserve"> REF _Ref8250549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42FB1">
        <w:rPr>
          <w:rFonts w:eastAsia="MS Mincho"/>
          <w:noProof/>
          <w:szCs w:val="20"/>
          <w:lang w:eastAsia="en-US"/>
        </w:rPr>
      </w:r>
      <w:r w:rsidR="00242FB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299</w:t>
      </w:r>
      <w:r w:rsidR="00242FB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A6E1695" w14:textId="2B24C314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5459ACC2" wp14:editId="0F456C71">
            <wp:extent cx="5940425" cy="2717800"/>
            <wp:effectExtent l="0" t="0" r="3175" b="635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54EE2" w14:textId="59AE931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1" w:name="_Ref8250549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29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1"/>
      <w:r w:rsidRPr="000D4383">
        <w:rPr>
          <w:rFonts w:eastAsia="MS Mincho"/>
          <w:noProof/>
          <w:szCs w:val="20"/>
          <w:lang w:eastAsia="en-US"/>
        </w:rPr>
        <w:t xml:space="preserve"> – Переход в реестр гос. контрактов</w:t>
      </w:r>
    </w:p>
    <w:p w14:paraId="05901E94" w14:textId="0FF7818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гос. контрактов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0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B1C1FB2" w14:textId="1A945314" w:rsidR="005F654B" w:rsidRPr="000D4383" w:rsidRDefault="001C2018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743E821" wp14:editId="34EA3FF1">
            <wp:extent cx="6137910" cy="1805305"/>
            <wp:effectExtent l="0" t="0" r="0" b="4445"/>
            <wp:docPr id="458" name="Рисунок 45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8C037" w14:textId="4BBADCC5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2" w:name="_Ref825055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2"/>
      <w:r w:rsidRPr="000D4383">
        <w:rPr>
          <w:rFonts w:eastAsia="MS Mincho"/>
          <w:noProof/>
          <w:szCs w:val="20"/>
          <w:lang w:eastAsia="en-US"/>
        </w:rPr>
        <w:t xml:space="preserve"> – Реестр гос. контрактов с агентами</w:t>
      </w:r>
    </w:p>
    <w:p w14:paraId="31F2BB93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4812B5B7" w14:textId="77777777" w:rsidR="005F654B" w:rsidRDefault="005F654B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B70D25">
        <w:rPr>
          <w:rFonts w:ascii="Times New Roman" w:eastAsia="MS Mincho" w:hAnsi="Times New Roman"/>
          <w:noProof/>
          <w:sz w:val="24"/>
          <w:szCs w:val="20"/>
        </w:rPr>
        <w:t>Фильтрация реестра и поиск контрактов;</w:t>
      </w:r>
    </w:p>
    <w:p w14:paraId="0DBB63B0" w14:textId="270E5025" w:rsidR="001C2018" w:rsidRPr="00B70D25" w:rsidRDefault="001C2018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C2018">
        <w:rPr>
          <w:rFonts w:ascii="Times New Roman" w:eastAsia="MS Mincho" w:hAnsi="Times New Roman"/>
          <w:noProof/>
          <w:sz w:val="24"/>
          <w:szCs w:val="20"/>
        </w:rPr>
        <w:t>Настройка вида реестра контрактов;</w:t>
      </w:r>
    </w:p>
    <w:p w14:paraId="673B6642" w14:textId="77777777" w:rsidR="005F654B" w:rsidRPr="00B70D25" w:rsidRDefault="005F654B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B70D25">
        <w:rPr>
          <w:rFonts w:ascii="Times New Roman" w:eastAsia="MS Mincho" w:hAnsi="Times New Roman"/>
          <w:noProof/>
          <w:sz w:val="24"/>
          <w:szCs w:val="20"/>
        </w:rPr>
        <w:t>Экспорт реестра гос. контрактов;</w:t>
      </w:r>
    </w:p>
    <w:p w14:paraId="6CCED508" w14:textId="77777777" w:rsidR="005F654B" w:rsidRPr="00B70D25" w:rsidRDefault="005F654B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B70D25">
        <w:rPr>
          <w:rFonts w:ascii="Times New Roman" w:eastAsia="MS Mincho" w:hAnsi="Times New Roman"/>
          <w:noProof/>
          <w:sz w:val="24"/>
          <w:szCs w:val="20"/>
        </w:rPr>
        <w:t>Добавление гос. контракта в реестр;</w:t>
      </w:r>
    </w:p>
    <w:p w14:paraId="55CF72B1" w14:textId="77777777" w:rsidR="005F654B" w:rsidRPr="00B70D25" w:rsidRDefault="005F654B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B70D25">
        <w:rPr>
          <w:rFonts w:ascii="Times New Roman" w:eastAsia="MS Mincho" w:hAnsi="Times New Roman"/>
          <w:noProof/>
          <w:sz w:val="24"/>
          <w:szCs w:val="20"/>
        </w:rPr>
        <w:t>Редактирование данных гос. контракта;</w:t>
      </w:r>
    </w:p>
    <w:p w14:paraId="126FC19A" w14:textId="77777777" w:rsidR="005F654B" w:rsidRPr="00B70D25" w:rsidRDefault="005F654B" w:rsidP="007D2272">
      <w:pPr>
        <w:pStyle w:val="afffe"/>
        <w:numPr>
          <w:ilvl w:val="0"/>
          <w:numId w:val="64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B70D25">
        <w:rPr>
          <w:rFonts w:ascii="Times New Roman" w:eastAsia="MS Mincho" w:hAnsi="Times New Roman"/>
          <w:noProof/>
          <w:sz w:val="24"/>
          <w:szCs w:val="20"/>
        </w:rPr>
        <w:t>Удаление гос. контракта из реестра.</w:t>
      </w:r>
    </w:p>
    <w:p w14:paraId="4157AF9B" w14:textId="77777777" w:rsidR="005F654B" w:rsidRPr="004D3386" w:rsidRDefault="005F654B" w:rsidP="007D2272">
      <w:pPr>
        <w:pStyle w:val="51"/>
        <w:spacing w:line="360" w:lineRule="auto"/>
      </w:pPr>
      <w:r w:rsidRPr="004D3386">
        <w:t>Фильтрация реестра и поиск гос. контракта</w:t>
      </w:r>
    </w:p>
    <w:p w14:paraId="5BF89730" w14:textId="06B9620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список гос. контрактов в реестре по заданному параметру либо найти конкретный контракт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номер контракта в строку поиска и нажать на кнопку поиска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1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1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23ABCFF" w14:textId="7C938E2C" w:rsidR="005F654B" w:rsidRPr="000D4383" w:rsidRDefault="000131C7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131C7">
        <w:rPr>
          <w:rFonts w:eastAsia="MS Mincho"/>
          <w:noProof/>
          <w:szCs w:val="20"/>
        </w:rPr>
        <w:lastRenderedPageBreak/>
        <w:drawing>
          <wp:inline distT="0" distB="0" distL="0" distR="0" wp14:anchorId="43C22352" wp14:editId="35EFF7CA">
            <wp:extent cx="6137910" cy="1704975"/>
            <wp:effectExtent l="0" t="0" r="0" b="9525"/>
            <wp:docPr id="1281" name="Рисунок 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17427" w14:textId="20502BD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3" w:name="_Ref8250551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3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гос. контрактов</w:t>
      </w:r>
    </w:p>
    <w:p w14:paraId="4581DD20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650760F7" w14:textId="77777777" w:rsidR="005F654B" w:rsidRPr="004D3386" w:rsidRDefault="005F654B" w:rsidP="007D2272">
      <w:pPr>
        <w:pStyle w:val="51"/>
        <w:spacing w:line="360" w:lineRule="auto"/>
      </w:pPr>
      <w:r w:rsidRPr="004D3386">
        <w:t>Экспорт реестра гос. контрактов</w:t>
      </w:r>
    </w:p>
    <w:p w14:paraId="671FDD1D" w14:textId="227CB00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реестр гос. контрактов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реестром</w:t>
      </w:r>
      <w:r w:rsidR="00923493">
        <w:rPr>
          <w:rFonts w:eastAsia="MS Mincho"/>
          <w:noProof/>
          <w:szCs w:val="20"/>
          <w:lang w:eastAsia="en-US"/>
        </w:rPr>
        <w:t xml:space="preserve"> </w:t>
      </w:r>
      <w:r w:rsidR="00923493" w:rsidRPr="000D4383">
        <w:rPr>
          <w:rFonts w:eastAsia="MS Mincho"/>
          <w:noProof/>
          <w:szCs w:val="20"/>
          <w:lang w:eastAsia="en-US"/>
        </w:rPr>
        <w:t>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936931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2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="00923493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06F5279" w14:textId="0C5A0BD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.</w:t>
      </w:r>
    </w:p>
    <w:p w14:paraId="2845FF3E" w14:textId="5A77F6DB" w:rsidR="005F654B" w:rsidRDefault="0092349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bookmarkStart w:id="514" w:name="_Ref82505546"/>
      <w:r w:rsidRPr="00923493">
        <w:rPr>
          <w:rFonts w:eastAsia="MS Mincho"/>
          <w:noProof/>
          <w:szCs w:val="20"/>
        </w:rPr>
        <w:drawing>
          <wp:inline distT="0" distB="0" distL="0" distR="0" wp14:anchorId="47460B6C" wp14:editId="2100BBF0">
            <wp:extent cx="6137910" cy="1704975"/>
            <wp:effectExtent l="0" t="0" r="0" b="9525"/>
            <wp:docPr id="1282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DB4C8" w14:textId="0E31D1D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5" w:name="_Ref8936931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4"/>
      <w:bookmarkEnd w:id="515"/>
      <w:r w:rsidRPr="000D4383">
        <w:rPr>
          <w:rFonts w:eastAsia="MS Mincho"/>
          <w:noProof/>
          <w:szCs w:val="20"/>
          <w:lang w:eastAsia="en-US"/>
        </w:rPr>
        <w:t xml:space="preserve"> – Экспорт реестра гос. контрактов</w:t>
      </w:r>
    </w:p>
    <w:p w14:paraId="36D22903" w14:textId="77777777" w:rsidR="005F654B" w:rsidRPr="004D3386" w:rsidRDefault="005F654B" w:rsidP="007D2272">
      <w:pPr>
        <w:pStyle w:val="51"/>
        <w:spacing w:line="360" w:lineRule="auto"/>
      </w:pPr>
      <w:r w:rsidRPr="004D3386">
        <w:t>Добавление гос. контракта с агентом в реестр</w:t>
      </w:r>
    </w:p>
    <w:p w14:paraId="2E69D91D" w14:textId="13C404A9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гос. контракта в реестр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», расположенную над реестром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936938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3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="004D3386">
        <w:rPr>
          <w:rFonts w:eastAsia="MS Mincho"/>
          <w:noProof/>
          <w:szCs w:val="20"/>
          <w:lang w:eastAsia="en-US"/>
        </w:rPr>
        <w:t xml:space="preserve">). </w:t>
      </w:r>
      <w:r w:rsidRPr="000D4383">
        <w:rPr>
          <w:rFonts w:eastAsia="MS Mincho"/>
          <w:noProof/>
          <w:szCs w:val="20"/>
          <w:lang w:eastAsia="en-US"/>
        </w:rPr>
        <w:t>После этого появится всплывающее окно, где необходимо заполнить все сведения о контракте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4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97F1F8C" w14:textId="06FAC5BE" w:rsidR="004D3386" w:rsidRPr="000D4383" w:rsidRDefault="00C144FE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bookmarkStart w:id="516" w:name="_Ref82505554"/>
      <w:r w:rsidRPr="00C144FE">
        <w:rPr>
          <w:rFonts w:eastAsia="MS Mincho"/>
          <w:noProof/>
          <w:szCs w:val="20"/>
        </w:rPr>
        <w:lastRenderedPageBreak/>
        <w:drawing>
          <wp:inline distT="0" distB="0" distL="0" distR="0" wp14:anchorId="5D80B7F4" wp14:editId="482F42E4">
            <wp:extent cx="6137910" cy="1704975"/>
            <wp:effectExtent l="0" t="0" r="0" b="9525"/>
            <wp:docPr id="1283" name="Рисунок 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7B61B" w14:textId="6D13EA3A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7" w:name="_Ref893693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6"/>
      <w:bookmarkEnd w:id="517"/>
      <w:r w:rsidRPr="000D4383">
        <w:rPr>
          <w:rFonts w:eastAsia="MS Mincho"/>
          <w:noProof/>
          <w:szCs w:val="20"/>
          <w:lang w:eastAsia="en-US"/>
        </w:rPr>
        <w:t xml:space="preserve"> – Добавление нового гос. контракта</w:t>
      </w:r>
    </w:p>
    <w:p w14:paraId="6192000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контракта с агентом необходимо заполнить следующие поля:</w:t>
      </w:r>
    </w:p>
    <w:p w14:paraId="3918CF2F" w14:textId="77777777" w:rsidR="005F654B" w:rsidRPr="004D3386" w:rsidRDefault="005F654B" w:rsidP="007D2272">
      <w:pPr>
        <w:pStyle w:val="afffe"/>
        <w:numPr>
          <w:ilvl w:val="0"/>
          <w:numId w:val="6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Агент – выбрать организацию из списка значений;</w:t>
      </w:r>
    </w:p>
    <w:p w14:paraId="07D11D76" w14:textId="77777777" w:rsidR="005F654B" w:rsidRPr="004D3386" w:rsidRDefault="005F654B" w:rsidP="007D2272">
      <w:pPr>
        <w:pStyle w:val="afffe"/>
        <w:numPr>
          <w:ilvl w:val="0"/>
          <w:numId w:val="6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Номер контракта;</w:t>
      </w:r>
    </w:p>
    <w:p w14:paraId="7C63F41B" w14:textId="77777777" w:rsidR="005F654B" w:rsidRPr="004D3386" w:rsidRDefault="005F654B" w:rsidP="007D2272">
      <w:pPr>
        <w:pStyle w:val="afffe"/>
        <w:numPr>
          <w:ilvl w:val="0"/>
          <w:numId w:val="6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Дата начала;</w:t>
      </w:r>
    </w:p>
    <w:p w14:paraId="2198B183" w14:textId="77777777" w:rsidR="005F654B" w:rsidRPr="004D3386" w:rsidRDefault="005F654B" w:rsidP="007D2272">
      <w:pPr>
        <w:pStyle w:val="afffe"/>
        <w:numPr>
          <w:ilvl w:val="0"/>
          <w:numId w:val="6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Дата окончания.</w:t>
      </w:r>
    </w:p>
    <w:p w14:paraId="6F691BE9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3F2B06AB" wp14:editId="70ABA124">
            <wp:extent cx="5940425" cy="3365500"/>
            <wp:effectExtent l="0" t="0" r="3175" b="635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0B1C2" w14:textId="537EAD5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8" w:name="_Ref825055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8"/>
      <w:r w:rsidRPr="000D4383">
        <w:rPr>
          <w:rFonts w:eastAsia="MS Mincho"/>
          <w:noProof/>
          <w:szCs w:val="20"/>
          <w:lang w:eastAsia="en-US"/>
        </w:rPr>
        <w:t xml:space="preserve"> – Добавление нового гос. контракта в реестр</w:t>
      </w:r>
    </w:p>
    <w:p w14:paraId="0930E0EF" w14:textId="37005C9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Заполнив все пол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4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лаборатория будет добавлена в реестр. Для отмены действ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Отмена».</w:t>
      </w:r>
    </w:p>
    <w:p w14:paraId="1F23CC36" w14:textId="77777777" w:rsidR="005F654B" w:rsidRPr="004D3386" w:rsidRDefault="005F654B" w:rsidP="007D2272">
      <w:pPr>
        <w:pStyle w:val="51"/>
        <w:spacing w:line="360" w:lineRule="auto"/>
      </w:pPr>
      <w:r w:rsidRPr="004D3386">
        <w:t>Редактирование данных гос. контракта с агентом</w:t>
      </w:r>
    </w:p>
    <w:p w14:paraId="3B5DFC60" w14:textId="65C838B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изменения данных контракта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редактирования в столбце «Действия» (иконка в виде карандаша)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5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этого появится окно, где необходимо внести изменения в данные контракта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6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F312FAA" w14:textId="6B4C6633" w:rsidR="005F654B" w:rsidRPr="004D3386" w:rsidRDefault="00283207" w:rsidP="007D2272">
      <w:pPr>
        <w:keepNext/>
        <w:spacing w:line="360" w:lineRule="auto"/>
        <w:rPr>
          <w:rFonts w:eastAsia="MS Mincho"/>
          <w:noProof/>
          <w:sz w:val="22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CF99907" wp14:editId="3E708DF7">
            <wp:extent cx="6134735" cy="1786255"/>
            <wp:effectExtent l="0" t="0" r="0" b="0"/>
            <wp:docPr id="459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E78A8" w14:textId="1F0E714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19" w:name="_Ref8250557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19"/>
      <w:r w:rsidRPr="000D4383">
        <w:rPr>
          <w:rFonts w:eastAsia="MS Mincho"/>
          <w:noProof/>
          <w:szCs w:val="20"/>
          <w:lang w:eastAsia="en-US"/>
        </w:rPr>
        <w:t xml:space="preserve"> – Редактирование гос. контракта</w:t>
      </w:r>
    </w:p>
    <w:p w14:paraId="69678E16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изменении данных контракта доступны для редактирования следующие поля:</w:t>
      </w:r>
    </w:p>
    <w:p w14:paraId="44C2BFA7" w14:textId="77777777" w:rsidR="005F654B" w:rsidRPr="004D3386" w:rsidRDefault="005F654B" w:rsidP="007D2272">
      <w:pPr>
        <w:pStyle w:val="afffe"/>
        <w:numPr>
          <w:ilvl w:val="0"/>
          <w:numId w:val="66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Номер контракта;</w:t>
      </w:r>
    </w:p>
    <w:p w14:paraId="7E3F4574" w14:textId="77777777" w:rsidR="005F654B" w:rsidRPr="004D3386" w:rsidRDefault="005F654B" w:rsidP="007D2272">
      <w:pPr>
        <w:pStyle w:val="afffe"/>
        <w:numPr>
          <w:ilvl w:val="0"/>
          <w:numId w:val="66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Дата начала;</w:t>
      </w:r>
    </w:p>
    <w:p w14:paraId="5C586089" w14:textId="77777777" w:rsidR="005F654B" w:rsidRPr="004D3386" w:rsidRDefault="005F654B" w:rsidP="007D2272">
      <w:pPr>
        <w:pStyle w:val="afffe"/>
        <w:numPr>
          <w:ilvl w:val="0"/>
          <w:numId w:val="66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4D3386">
        <w:rPr>
          <w:rFonts w:ascii="Times New Roman" w:eastAsia="MS Mincho" w:hAnsi="Times New Roman"/>
          <w:noProof/>
          <w:sz w:val="24"/>
          <w:szCs w:val="20"/>
        </w:rPr>
        <w:t>Дата окончания.</w:t>
      </w:r>
    </w:p>
    <w:p w14:paraId="4C0D4269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706410D3" wp14:editId="49E65AEC">
            <wp:extent cx="5940425" cy="3339465"/>
            <wp:effectExtent l="0" t="0" r="3175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9996D" w14:textId="2BB7507D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20" w:name="_Ref8250558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0"/>
      <w:r w:rsidRPr="000D4383">
        <w:rPr>
          <w:rFonts w:eastAsia="MS Mincho"/>
          <w:noProof/>
          <w:szCs w:val="20"/>
          <w:lang w:eastAsia="en-US"/>
        </w:rPr>
        <w:t xml:space="preserve"> – Изменение номера контракта</w:t>
      </w:r>
    </w:p>
    <w:p w14:paraId="117FC3F6" w14:textId="6E69DF8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того, как внесены все необходимые изменения в данные контракта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6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Внесенные изменения в данные будут сохранены и отображаются в реестре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6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7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Для отмены действ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Отмена»</w:t>
      </w:r>
      <w:r w:rsidR="00BB2ADC">
        <w:rPr>
          <w:rFonts w:eastAsia="MS Mincho"/>
          <w:noProof/>
          <w:szCs w:val="20"/>
          <w:lang w:eastAsia="en-US"/>
        </w:rPr>
        <w:t xml:space="preserve"> </w:t>
      </w:r>
      <w:r w:rsidR="00BB2ADC" w:rsidRPr="000D4383">
        <w:rPr>
          <w:rFonts w:eastAsia="MS Mincho"/>
          <w:noProof/>
          <w:szCs w:val="20"/>
          <w:lang w:eastAsia="en-US"/>
        </w:rPr>
        <w:t>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58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6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="00BB2ADC" w:rsidRPr="000D4383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D8D6525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253AFBB5" wp14:editId="62D71EC7">
            <wp:extent cx="5940425" cy="2999105"/>
            <wp:effectExtent l="0" t="0" r="3175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E1FCB" w14:textId="0021FB4D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21" w:name="_Ref825056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1"/>
      <w:r w:rsidRPr="000D4383">
        <w:rPr>
          <w:rFonts w:eastAsia="MS Mincho"/>
          <w:noProof/>
          <w:szCs w:val="20"/>
          <w:lang w:eastAsia="en-US"/>
        </w:rPr>
        <w:t xml:space="preserve"> – Измененные данные контракта</w:t>
      </w:r>
    </w:p>
    <w:p w14:paraId="33637B43" w14:textId="77777777" w:rsidR="005F654B" w:rsidRPr="004D3386" w:rsidRDefault="005F654B" w:rsidP="007D2272">
      <w:pPr>
        <w:pStyle w:val="51"/>
        <w:spacing w:line="360" w:lineRule="auto"/>
      </w:pPr>
      <w:r w:rsidRPr="004D3386">
        <w:t>Удаление гос. контракта из реестра</w:t>
      </w:r>
    </w:p>
    <w:p w14:paraId="53D84A6C" w14:textId="5CB9C921" w:rsidR="004D3386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контракта из реестра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удаления в столбце «Действия» (иконка в виде мусорной корзины) </w:t>
      </w:r>
      <w:r w:rsidR="00C3019A">
        <w:rPr>
          <w:rFonts w:eastAsia="MS Mincho"/>
          <w:noProof/>
          <w:szCs w:val="20"/>
          <w:lang w:eastAsia="en-US"/>
        </w:rPr>
        <w:t>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936956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8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="00C3019A">
        <w:rPr>
          <w:rFonts w:eastAsia="MS Mincho"/>
          <w:noProof/>
          <w:szCs w:val="20"/>
          <w:lang w:eastAsia="en-US"/>
        </w:rPr>
        <w:t>).</w:t>
      </w:r>
    </w:p>
    <w:p w14:paraId="6694AF7D" w14:textId="4101628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этого появится окно подтверждения удаления контракта (</w:t>
      </w:r>
      <w:r w:rsidR="00BB2ADC">
        <w:rPr>
          <w:rFonts w:eastAsia="MS Mincho"/>
          <w:noProof/>
          <w:szCs w:val="20"/>
          <w:lang w:eastAsia="en-US"/>
        </w:rPr>
        <w:fldChar w:fldCharType="begin"/>
      </w:r>
      <w:r w:rsidR="00BB2ADC">
        <w:rPr>
          <w:rFonts w:eastAsia="MS Mincho"/>
          <w:noProof/>
          <w:szCs w:val="20"/>
          <w:lang w:eastAsia="en-US"/>
        </w:rPr>
        <w:instrText xml:space="preserve"> REF _Ref825056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BB2ADC">
        <w:rPr>
          <w:rFonts w:eastAsia="MS Mincho"/>
          <w:noProof/>
          <w:szCs w:val="20"/>
          <w:lang w:eastAsia="en-US"/>
        </w:rPr>
      </w:r>
      <w:r w:rsidR="00BB2AD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09</w:t>
      </w:r>
      <w:r w:rsidR="00BB2AD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6C62F1D" w14:textId="101B3723" w:rsidR="005F654B" w:rsidRDefault="00283207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22" w:name="_Ref82505623"/>
      <w:r>
        <w:rPr>
          <w:noProof/>
        </w:rPr>
        <w:drawing>
          <wp:inline distT="0" distB="0" distL="0" distR="0" wp14:anchorId="7F1EEAF0" wp14:editId="6028065A">
            <wp:extent cx="6134735" cy="1754505"/>
            <wp:effectExtent l="0" t="0" r="0" b="0"/>
            <wp:docPr id="460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735" cy="175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A3197" w14:textId="14C5FE2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23" w:name="_Ref8936956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2"/>
      <w:bookmarkEnd w:id="523"/>
      <w:r w:rsidRPr="000D4383">
        <w:rPr>
          <w:rFonts w:eastAsia="MS Mincho"/>
          <w:noProof/>
          <w:szCs w:val="20"/>
          <w:lang w:eastAsia="en-US"/>
        </w:rPr>
        <w:t xml:space="preserve"> – Удаление гос. контракта</w:t>
      </w:r>
    </w:p>
    <w:p w14:paraId="2E1D67B1" w14:textId="6D3C1EA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удалить запись о государственном контракте, в окне подтверждения удален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Применить», если же значок удаления был нажат по ошибке – кнопку «Отменить.</w:t>
      </w:r>
    </w:p>
    <w:p w14:paraId="1006A0B0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5FE4C0C2" wp14:editId="65C3CB42">
            <wp:extent cx="5940425" cy="2552700"/>
            <wp:effectExtent l="0" t="0" r="3175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F4C70" w14:textId="302A4DC0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24" w:name="_Ref825056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0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4"/>
      <w:r w:rsidRPr="000D4383">
        <w:rPr>
          <w:rFonts w:eastAsia="MS Mincho"/>
          <w:noProof/>
          <w:szCs w:val="20"/>
          <w:lang w:eastAsia="en-US"/>
        </w:rPr>
        <w:t xml:space="preserve"> – Предупреждение об удалении гос. контракта</w:t>
      </w:r>
    </w:p>
    <w:p w14:paraId="47ECCA3E" w14:textId="77777777" w:rsidR="008C1C6F" w:rsidRDefault="008C1C6F" w:rsidP="007D2272">
      <w:pPr>
        <w:pStyle w:val="41"/>
        <w:spacing w:line="360" w:lineRule="auto"/>
      </w:pPr>
      <w:bookmarkStart w:id="525" w:name="_Toc117272623"/>
      <w:r>
        <w:t>Внесение изменений в потребительские свойства оформленных документов на партию зерна и в сведениях проведенных исследований государственного мониторинга зерна</w:t>
      </w:r>
      <w:bookmarkEnd w:id="525"/>
    </w:p>
    <w:p w14:paraId="621782FD" w14:textId="77777777" w:rsidR="008C1C6F" w:rsidRDefault="008C1C6F" w:rsidP="007D2272">
      <w:pPr>
        <w:pStyle w:val="51"/>
        <w:spacing w:line="360" w:lineRule="auto"/>
      </w:pPr>
      <w:bookmarkStart w:id="526" w:name="_Toc117272624"/>
      <w:r>
        <w:t>Внесение изменений в потребительские свойства оформленных документов на партию зерна</w:t>
      </w:r>
      <w:bookmarkEnd w:id="526"/>
    </w:p>
    <w:p w14:paraId="3B091547" w14:textId="6A09C839" w:rsidR="008C1C6F" w:rsidRDefault="008C1C6F" w:rsidP="007D2272">
      <w:pPr>
        <w:pStyle w:val="af3"/>
      </w:pPr>
      <w:r>
        <w:t>Для внесения изменений в потребительские свойства ранее сформированных и подписанных партий зерна, нужно перейти в раздел «Реестр партий и СДИЗ» и выбрать пункт «</w:t>
      </w:r>
      <w:r w:rsidRPr="00E84FA0">
        <w:t>Реестр партий зерна</w:t>
      </w:r>
      <w:r>
        <w:t>» (</w:t>
      </w:r>
      <w:r w:rsidR="00BB2ADC">
        <w:fldChar w:fldCharType="begin"/>
      </w:r>
      <w:r w:rsidR="00BB2ADC">
        <w:instrText xml:space="preserve"> REF _Ref117273627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0</w:t>
      </w:r>
      <w:r w:rsidR="00BB2ADC">
        <w:fldChar w:fldCharType="end"/>
      </w:r>
      <w:r>
        <w:t>).</w:t>
      </w:r>
    </w:p>
    <w:p w14:paraId="668217D0" w14:textId="77777777" w:rsidR="008C1C6F" w:rsidRDefault="008C1C6F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2A0BE250" wp14:editId="24F5F061">
            <wp:extent cx="6137910" cy="3444240"/>
            <wp:effectExtent l="0" t="0" r="0" b="3810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86A4B" w14:textId="50FBA9D1" w:rsidR="008C1C6F" w:rsidRDefault="008C1C6F" w:rsidP="007D2272">
      <w:pPr>
        <w:pStyle w:val="af3"/>
        <w:ind w:firstLine="0"/>
        <w:jc w:val="center"/>
      </w:pPr>
      <w:bookmarkStart w:id="527" w:name="_Ref1172736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7"/>
      <w:r>
        <w:rPr>
          <w:rFonts w:eastAsia="MS Mincho"/>
          <w:noProof/>
          <w:szCs w:val="20"/>
          <w:lang w:eastAsia="en-US"/>
        </w:rPr>
        <w:t xml:space="preserve"> </w:t>
      </w:r>
      <w:r>
        <w:t>– Переход в р</w:t>
      </w:r>
      <w:r w:rsidRPr="00E84FA0">
        <w:t>еестр партий зерна</w:t>
      </w:r>
    </w:p>
    <w:p w14:paraId="26FF779F" w14:textId="4B181428" w:rsidR="008C1C6F" w:rsidRDefault="008C1C6F" w:rsidP="007D2272">
      <w:pPr>
        <w:pStyle w:val="af3"/>
        <w:ind w:firstLine="708"/>
      </w:pPr>
      <w:r>
        <w:lastRenderedPageBreak/>
        <w:t>Далее нужно зайти на карточку просмотра партии зерна (</w:t>
      </w:r>
      <w:r w:rsidR="00BB2ADC">
        <w:fldChar w:fldCharType="begin"/>
      </w:r>
      <w:r w:rsidR="00BB2ADC">
        <w:instrText xml:space="preserve"> REF _Ref117273632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1</w:t>
      </w:r>
      <w:r w:rsidR="00BB2ADC">
        <w:fldChar w:fldCharType="end"/>
      </w:r>
      <w:r>
        <w:t>). Партия зерна должна быть в статусе отличном от «Аннулировано» и «Создано».</w:t>
      </w:r>
    </w:p>
    <w:p w14:paraId="319CE588" w14:textId="77777777" w:rsidR="008C1C6F" w:rsidRDefault="008C1C6F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17695839" wp14:editId="3F6A3CED">
            <wp:extent cx="6137910" cy="3444240"/>
            <wp:effectExtent l="0" t="0" r="0" b="3810"/>
            <wp:docPr id="1223" name="Рисунок 1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E52EB" w14:textId="6B855733" w:rsidR="008C1C6F" w:rsidRDefault="008C1C6F" w:rsidP="007D2272">
      <w:pPr>
        <w:pStyle w:val="af3"/>
        <w:ind w:firstLine="0"/>
        <w:jc w:val="center"/>
      </w:pPr>
      <w:bookmarkStart w:id="528" w:name="_Ref1172736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8"/>
      <w:r>
        <w:t xml:space="preserve"> – Переход на карточку партии зерна</w:t>
      </w:r>
    </w:p>
    <w:p w14:paraId="055FEA46" w14:textId="68372A82" w:rsidR="008C1C6F" w:rsidRDefault="008C1C6F" w:rsidP="007D2272">
      <w:pPr>
        <w:pStyle w:val="af3"/>
        <w:ind w:firstLine="0"/>
      </w:pPr>
      <w:r>
        <w:t>В открывшемся окне нужно нажать на кнопку «Внести изменения» (</w:t>
      </w:r>
      <w:r w:rsidR="00BB2ADC">
        <w:fldChar w:fldCharType="begin"/>
      </w:r>
      <w:r w:rsidR="00BB2ADC">
        <w:instrText xml:space="preserve"> REF _Ref117273640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2</w:t>
      </w:r>
      <w:r w:rsidR="00BB2ADC">
        <w:fldChar w:fldCharType="end"/>
      </w:r>
      <w:r>
        <w:t>).</w:t>
      </w:r>
    </w:p>
    <w:p w14:paraId="4BAB3E4B" w14:textId="77777777" w:rsidR="008C1C6F" w:rsidRDefault="008C1C6F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69B02F1B" wp14:editId="270C04F0">
            <wp:extent cx="6136529" cy="3657600"/>
            <wp:effectExtent l="0" t="0" r="0" b="0"/>
            <wp:docPr id="1224" name="Рисунок 1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6150147" cy="3665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1AC4D" w14:textId="006CAA91" w:rsidR="008C1C6F" w:rsidRDefault="008C1C6F" w:rsidP="007D2272">
      <w:pPr>
        <w:pStyle w:val="af3"/>
        <w:ind w:firstLine="0"/>
        <w:jc w:val="center"/>
      </w:pPr>
      <w:bookmarkStart w:id="529" w:name="_Ref11727364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29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к внесению изменений</w:t>
      </w:r>
    </w:p>
    <w:p w14:paraId="20BBAC6A" w14:textId="35376FAB" w:rsidR="008C1C6F" w:rsidRDefault="008C1C6F" w:rsidP="007D2272">
      <w:pPr>
        <w:pStyle w:val="af3"/>
        <w:ind w:firstLine="708"/>
      </w:pPr>
      <w:r>
        <w:lastRenderedPageBreak/>
        <w:t>Далее открывается форме редактирования партии зерна, где нужно указать причину изменения потребительских свойств. Изменять можно только потребительские свойства (</w:t>
      </w:r>
      <w:r w:rsidR="00BB2ADC">
        <w:fldChar w:fldCharType="begin"/>
      </w:r>
      <w:r w:rsidR="00BB2ADC">
        <w:instrText xml:space="preserve"> REF _Ref117273646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3</w:t>
      </w:r>
      <w:r w:rsidR="00BB2ADC">
        <w:fldChar w:fldCharType="end"/>
      </w:r>
      <w:r>
        <w:t>). После внесения изменений нужно нажать кнопку «Сохранить изменения».</w:t>
      </w:r>
    </w:p>
    <w:p w14:paraId="5AD218F3" w14:textId="77777777" w:rsidR="008C1C6F" w:rsidRDefault="008C1C6F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132634C5" wp14:editId="3BC32B47">
            <wp:extent cx="6137910" cy="3692672"/>
            <wp:effectExtent l="0" t="0" r="0" b="3175"/>
            <wp:docPr id="1226" name="Рисунок 1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6146299" cy="369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41631" w14:textId="21C93F1A" w:rsidR="008C1C6F" w:rsidRDefault="008C1C6F" w:rsidP="007D2272">
      <w:pPr>
        <w:pStyle w:val="af3"/>
        <w:ind w:firstLine="0"/>
        <w:jc w:val="center"/>
      </w:pPr>
      <w:bookmarkStart w:id="530" w:name="_Ref11727364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0"/>
      <w:r>
        <w:t>– Внесение изменений в потребительские свойства партии зерна</w:t>
      </w:r>
    </w:p>
    <w:p w14:paraId="22A42F91" w14:textId="2C6884FA" w:rsidR="008C1C6F" w:rsidRDefault="008C1C6F" w:rsidP="007D2272">
      <w:pPr>
        <w:pStyle w:val="af3"/>
        <w:ind w:firstLine="708"/>
      </w:pPr>
      <w:r>
        <w:t>После каждого внесения изменений создаётся новая версия документа (</w:t>
      </w:r>
      <w:r w:rsidR="00BB2ADC">
        <w:fldChar w:fldCharType="begin"/>
      </w:r>
      <w:r w:rsidR="00BB2ADC">
        <w:instrText xml:space="preserve"> REF _Ref117273652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4</w:t>
      </w:r>
      <w:r w:rsidR="00BB2ADC">
        <w:fldChar w:fldCharType="end"/>
      </w:r>
      <w:r>
        <w:t>). Версии документа отображаются и видны только в документах с внесенными изменениями в потребительских свойствах. Также у каждой версии документа отображается его причина изменения.</w:t>
      </w:r>
    </w:p>
    <w:p w14:paraId="0FC19862" w14:textId="77777777" w:rsidR="008C1C6F" w:rsidRDefault="008C1C6F" w:rsidP="007D2272">
      <w:pPr>
        <w:pStyle w:val="af3"/>
        <w:ind w:firstLine="0"/>
      </w:pPr>
      <w:r>
        <w:rPr>
          <w:noProof/>
        </w:rPr>
        <w:lastRenderedPageBreak/>
        <w:drawing>
          <wp:inline distT="0" distB="0" distL="0" distR="0" wp14:anchorId="49602819" wp14:editId="08EF10BD">
            <wp:extent cx="6137752" cy="3646967"/>
            <wp:effectExtent l="0" t="0" r="0" b="0"/>
            <wp:docPr id="1227" name="Рисунок 1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6143568" cy="365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F9EC1" w14:textId="0EA7D4D5" w:rsidR="008C1C6F" w:rsidRDefault="008C1C6F" w:rsidP="007D2272">
      <w:pPr>
        <w:pStyle w:val="af3"/>
        <w:ind w:firstLine="0"/>
        <w:jc w:val="center"/>
      </w:pPr>
      <w:bookmarkStart w:id="531" w:name="_Ref1172736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1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 xml:space="preserve">– Выбор версии документа </w:t>
      </w:r>
    </w:p>
    <w:p w14:paraId="3979F99A" w14:textId="77777777" w:rsidR="008C1C6F" w:rsidRDefault="008C1C6F" w:rsidP="007D2272">
      <w:pPr>
        <w:pStyle w:val="af3"/>
        <w:ind w:firstLine="708"/>
      </w:pPr>
      <w:r>
        <w:t>Внесение изменений в потребительские свойства партии зерна, приведут к изменению потребительских свойств во всех документах, где используется партия зерна с измененными потребительскими свойствами.</w:t>
      </w:r>
    </w:p>
    <w:p w14:paraId="03722710" w14:textId="77777777" w:rsidR="008240D6" w:rsidRDefault="008240D6" w:rsidP="007D2272">
      <w:pPr>
        <w:pStyle w:val="51"/>
        <w:spacing w:line="360" w:lineRule="auto"/>
      </w:pPr>
      <w:bookmarkStart w:id="532" w:name="_Toc117272625"/>
      <w:r>
        <w:t>Внесение изменений в потребительские свойства оформленных документов на партию зерна на хранении</w:t>
      </w:r>
      <w:bookmarkEnd w:id="532"/>
    </w:p>
    <w:p w14:paraId="4D514D81" w14:textId="1C0C3376" w:rsidR="008240D6" w:rsidRDefault="008240D6" w:rsidP="007D2272">
      <w:pPr>
        <w:pStyle w:val="af3"/>
      </w:pPr>
      <w:r>
        <w:t>Для внесения изменений в потребительские свойства ранее сформированных и подписанных партий зерна</w:t>
      </w:r>
      <w:r w:rsidRPr="0010243C">
        <w:t xml:space="preserve"> </w:t>
      </w:r>
      <w:r>
        <w:t>на хранении, нужно перейти в раздел «Реестр партий и СДИЗ» и выбрать пункт «</w:t>
      </w:r>
      <w:r w:rsidRPr="00E84FA0">
        <w:t>Реестр партий зерна</w:t>
      </w:r>
      <w:r w:rsidRPr="0010243C">
        <w:t xml:space="preserve"> </w:t>
      </w:r>
      <w:r w:rsidR="00BB2ADC">
        <w:t>при</w:t>
      </w:r>
      <w:r>
        <w:t xml:space="preserve"> хранении» (</w:t>
      </w:r>
      <w:r w:rsidR="00BB2ADC">
        <w:fldChar w:fldCharType="begin"/>
      </w:r>
      <w:r w:rsidR="00BB2ADC">
        <w:instrText xml:space="preserve"> REF _Ref117273663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5</w:t>
      </w:r>
      <w:r w:rsidR="00BB2ADC">
        <w:fldChar w:fldCharType="end"/>
      </w:r>
      <w:r>
        <w:t>).</w:t>
      </w:r>
    </w:p>
    <w:p w14:paraId="43172CA6" w14:textId="77777777" w:rsidR="008240D6" w:rsidRDefault="008240D6" w:rsidP="007D2272">
      <w:pPr>
        <w:pStyle w:val="af3"/>
        <w:ind w:firstLine="0"/>
      </w:pPr>
      <w:r>
        <w:rPr>
          <w:noProof/>
        </w:rPr>
        <w:lastRenderedPageBreak/>
        <w:drawing>
          <wp:inline distT="0" distB="0" distL="0" distR="0" wp14:anchorId="335348B6" wp14:editId="1D194EED">
            <wp:extent cx="6137910" cy="3368675"/>
            <wp:effectExtent l="0" t="0" r="0" b="3175"/>
            <wp:docPr id="1244" name="Рисунок 1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8AD86" w14:textId="09915EEC" w:rsidR="008240D6" w:rsidRDefault="008240D6" w:rsidP="007D2272">
      <w:pPr>
        <w:pStyle w:val="af3"/>
        <w:ind w:firstLine="0"/>
        <w:jc w:val="center"/>
      </w:pPr>
      <w:bookmarkStart w:id="533" w:name="_Ref1172736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3"/>
      <w:r w:rsidR="00BB2ADC">
        <w:rPr>
          <w:rFonts w:eastAsia="MS Mincho"/>
          <w:noProof/>
          <w:szCs w:val="20"/>
          <w:lang w:eastAsia="en-US"/>
        </w:rPr>
        <w:t xml:space="preserve"> </w:t>
      </w:r>
      <w:r>
        <w:t>– Переход в р</w:t>
      </w:r>
      <w:r w:rsidRPr="00E84FA0">
        <w:t>еестр партий зерна</w:t>
      </w:r>
      <w:r w:rsidRPr="0010243C">
        <w:t xml:space="preserve"> </w:t>
      </w:r>
      <w:r w:rsidR="00BB2ADC">
        <w:t>при</w:t>
      </w:r>
      <w:r>
        <w:t xml:space="preserve"> хранении</w:t>
      </w:r>
    </w:p>
    <w:p w14:paraId="2CC5E9FD" w14:textId="62356227" w:rsidR="008240D6" w:rsidRDefault="008240D6" w:rsidP="007D2272">
      <w:pPr>
        <w:pStyle w:val="af3"/>
        <w:ind w:firstLine="0"/>
      </w:pPr>
      <w:r>
        <w:t>Далее нужно зайти на карточку просмотра партии зерна</w:t>
      </w:r>
      <w:r w:rsidRPr="0010243C">
        <w:t xml:space="preserve"> </w:t>
      </w:r>
      <w:r w:rsidR="00BB2ADC">
        <w:t>при</w:t>
      </w:r>
      <w:r>
        <w:t xml:space="preserve"> хранении (</w:t>
      </w:r>
      <w:r w:rsidR="00BB2ADC">
        <w:fldChar w:fldCharType="begin"/>
      </w:r>
      <w:r w:rsidR="00BB2ADC">
        <w:instrText xml:space="preserve"> REF _Ref117273669 \h </w:instrText>
      </w:r>
      <w:r w:rsidR="004C46A8">
        <w:instrText xml:space="preserve"> \* MERGEFORMAT </w:instrText>
      </w:r>
      <w:r w:rsidR="00BB2AD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6</w:t>
      </w:r>
      <w:r w:rsidR="00BB2ADC">
        <w:fldChar w:fldCharType="end"/>
      </w:r>
      <w:r>
        <w:t>). Партия зерна</w:t>
      </w:r>
      <w:r w:rsidRPr="0010243C">
        <w:t xml:space="preserve"> </w:t>
      </w:r>
      <w:r>
        <w:t>на хранении должна быть в статусе отличном от «Аннулировано» и «Создано».</w:t>
      </w:r>
    </w:p>
    <w:p w14:paraId="3FAE4F93" w14:textId="77777777" w:rsidR="008240D6" w:rsidRDefault="008240D6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6EF5A7A5" wp14:editId="612D6511">
            <wp:extent cx="6137910" cy="3444240"/>
            <wp:effectExtent l="0" t="0" r="0" b="3810"/>
            <wp:docPr id="1230" name="Рисунок 1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F8AE1" w14:textId="5E4F3FD9" w:rsidR="008240D6" w:rsidRDefault="008240D6" w:rsidP="007D2272">
      <w:pPr>
        <w:pStyle w:val="af3"/>
        <w:ind w:firstLine="0"/>
        <w:jc w:val="center"/>
      </w:pPr>
      <w:bookmarkStart w:id="534" w:name="_Ref11727366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4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на карточку партии зерна</w:t>
      </w:r>
      <w:r w:rsidRPr="0010243C">
        <w:t xml:space="preserve"> </w:t>
      </w:r>
      <w:r w:rsidR="00BB2ADC">
        <w:t>при</w:t>
      </w:r>
      <w:r>
        <w:t xml:space="preserve"> хранении</w:t>
      </w:r>
    </w:p>
    <w:p w14:paraId="43EF905C" w14:textId="62B255C8" w:rsidR="008240D6" w:rsidRDefault="008240D6" w:rsidP="007D2272">
      <w:pPr>
        <w:pStyle w:val="af3"/>
        <w:ind w:firstLine="0"/>
        <w:jc w:val="center"/>
      </w:pPr>
      <w:r>
        <w:t>В открывшемся окне нужно нажать на кнопку «Внести изменения» (</w:t>
      </w:r>
      <w:r w:rsidR="00256E4C">
        <w:fldChar w:fldCharType="begin"/>
      </w:r>
      <w:r w:rsidR="00256E4C">
        <w:instrText xml:space="preserve"> REF _Ref117273691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7</w:t>
      </w:r>
      <w:r w:rsidR="00256E4C">
        <w:fldChar w:fldCharType="end"/>
      </w:r>
      <w:r>
        <w:t>).</w:t>
      </w:r>
    </w:p>
    <w:p w14:paraId="58820338" w14:textId="77777777" w:rsidR="008240D6" w:rsidRDefault="008240D6" w:rsidP="007D2272">
      <w:pPr>
        <w:pStyle w:val="af3"/>
        <w:ind w:firstLine="0"/>
      </w:pPr>
      <w:r>
        <w:rPr>
          <w:noProof/>
        </w:rPr>
        <w:lastRenderedPageBreak/>
        <w:drawing>
          <wp:inline distT="0" distB="0" distL="0" distR="0" wp14:anchorId="258B2E65" wp14:editId="677F9DC6">
            <wp:extent cx="6136529" cy="3657600"/>
            <wp:effectExtent l="0" t="0" r="0" b="0"/>
            <wp:docPr id="1235" name="Рисунок 1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6150147" cy="3665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6778" w14:textId="2AED170D" w:rsidR="008240D6" w:rsidRDefault="008240D6" w:rsidP="007D2272">
      <w:pPr>
        <w:pStyle w:val="af3"/>
        <w:ind w:firstLine="0"/>
        <w:jc w:val="center"/>
      </w:pPr>
      <w:bookmarkStart w:id="535" w:name="_Ref11727369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5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к внесению изменений</w:t>
      </w:r>
    </w:p>
    <w:p w14:paraId="53081E31" w14:textId="63F3F5F3" w:rsidR="008240D6" w:rsidRDefault="008240D6" w:rsidP="007D2272">
      <w:pPr>
        <w:pStyle w:val="af3"/>
        <w:ind w:firstLine="708"/>
      </w:pPr>
      <w:r>
        <w:t>Далее открывается форме редактирования партии зерна</w:t>
      </w:r>
      <w:r w:rsidRPr="0010243C">
        <w:t xml:space="preserve"> </w:t>
      </w:r>
      <w:r w:rsidR="00256E4C">
        <w:t>при</w:t>
      </w:r>
      <w:r>
        <w:t xml:space="preserve"> хранении, где нужно указать причину изменения потребительских свойств. Изменять можно только потребительские свойства (</w:t>
      </w:r>
      <w:r w:rsidR="00256E4C">
        <w:fldChar w:fldCharType="begin"/>
      </w:r>
      <w:r w:rsidR="00256E4C">
        <w:instrText xml:space="preserve"> REF _Ref117273697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8</w:t>
      </w:r>
      <w:r w:rsidR="00256E4C">
        <w:fldChar w:fldCharType="end"/>
      </w:r>
      <w:r>
        <w:t>). После внесения изменений нужно нажать кнопку «Сохранить изменения».</w:t>
      </w:r>
    </w:p>
    <w:p w14:paraId="797B0F18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25D4A0E7" wp14:editId="692D8DF0">
            <wp:extent cx="6137910" cy="3692672"/>
            <wp:effectExtent l="0" t="0" r="0" b="3175"/>
            <wp:docPr id="1237" name="Рисунок 1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6146299" cy="369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F0EFF" w14:textId="2392F277" w:rsidR="008240D6" w:rsidRDefault="008240D6" w:rsidP="007D2272">
      <w:pPr>
        <w:pStyle w:val="af3"/>
        <w:ind w:firstLine="0"/>
        <w:jc w:val="center"/>
      </w:pPr>
      <w:bookmarkStart w:id="536" w:name="_Ref11727369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6"/>
      <w:r>
        <w:rPr>
          <w:rFonts w:eastAsia="MS Mincho"/>
          <w:noProof/>
          <w:szCs w:val="20"/>
          <w:lang w:eastAsia="en-US"/>
        </w:rPr>
        <w:t xml:space="preserve"> </w:t>
      </w:r>
      <w:r>
        <w:t>– Внесение изменений в потребительские свойства партии зерна</w:t>
      </w:r>
      <w:r w:rsidRPr="0010243C">
        <w:t xml:space="preserve"> </w:t>
      </w:r>
      <w:r w:rsidR="00256E4C">
        <w:t>при</w:t>
      </w:r>
      <w:r>
        <w:t xml:space="preserve"> хранении</w:t>
      </w:r>
    </w:p>
    <w:p w14:paraId="53EF091A" w14:textId="3D6A8FFA" w:rsidR="008240D6" w:rsidRDefault="008240D6" w:rsidP="007D2272">
      <w:pPr>
        <w:pStyle w:val="af3"/>
        <w:ind w:firstLine="708"/>
      </w:pPr>
      <w:r>
        <w:lastRenderedPageBreak/>
        <w:t>После каждого внесения изменений создаётся новая версия документа (</w:t>
      </w:r>
      <w:r>
        <w:fldChar w:fldCharType="begin"/>
      </w:r>
      <w:r>
        <w:instrText xml:space="preserve"> REF _Ref117273704 \h  \* MERGEFORMAT </w:instrText>
      </w:r>
      <w: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19</w:t>
      </w:r>
      <w:r>
        <w:fldChar w:fldCharType="end"/>
      </w:r>
      <w:r>
        <w:t>). Версии документа отображаются и видны только в документах с внесенными изменениями в потребительских свойствах. Также у каждой версии документа отображается его причина изменения.</w:t>
      </w:r>
    </w:p>
    <w:p w14:paraId="143D1AB1" w14:textId="77777777" w:rsidR="008240D6" w:rsidRDefault="008240D6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13AB3018" wp14:editId="2960BE85">
            <wp:extent cx="6137752" cy="3646967"/>
            <wp:effectExtent l="0" t="0" r="0" b="0"/>
            <wp:docPr id="1238" name="Рисунок 1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6143568" cy="365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167C" w14:textId="32BCD3C5" w:rsidR="008C1C6F" w:rsidRDefault="008240D6" w:rsidP="007D2272">
      <w:pPr>
        <w:spacing w:line="360" w:lineRule="auto"/>
        <w:jc w:val="center"/>
      </w:pPr>
      <w:bookmarkStart w:id="537" w:name="_Ref1172737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1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7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Выбор версии документа</w:t>
      </w:r>
    </w:p>
    <w:p w14:paraId="2DB0241C" w14:textId="77777777" w:rsidR="008240D6" w:rsidRDefault="008240D6" w:rsidP="007D2272">
      <w:pPr>
        <w:pStyle w:val="51"/>
        <w:spacing w:line="360" w:lineRule="auto"/>
      </w:pPr>
      <w:bookmarkStart w:id="538" w:name="_Toc117272626"/>
      <w:r>
        <w:t>Внесение изменений в потребительские свойства оформленных документов на партию продуктов переработки зерна</w:t>
      </w:r>
      <w:bookmarkEnd w:id="538"/>
    </w:p>
    <w:p w14:paraId="59660F73" w14:textId="1965EAF0" w:rsidR="008240D6" w:rsidRDefault="008240D6" w:rsidP="007D2272">
      <w:pPr>
        <w:pStyle w:val="af3"/>
      </w:pPr>
      <w:r>
        <w:t>Для внесения изменений в потребительские свойства ранее сформированных и подписанных партий продуктов переработки зерна, нужно перейти в раздел «Реестр партий и СДИЗ» и выбрать пункт «</w:t>
      </w:r>
      <w:r w:rsidRPr="00E84FA0">
        <w:t xml:space="preserve">Реестр партий </w:t>
      </w:r>
      <w:r>
        <w:t>продуктов переработки зерна» (</w:t>
      </w:r>
      <w:r w:rsidR="00256E4C">
        <w:fldChar w:fldCharType="begin"/>
      </w:r>
      <w:r w:rsidR="00256E4C">
        <w:instrText xml:space="preserve"> REF _Ref117273711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0</w:t>
      </w:r>
      <w:r w:rsidR="00256E4C">
        <w:fldChar w:fldCharType="end"/>
      </w:r>
      <w:r>
        <w:t>).</w:t>
      </w:r>
    </w:p>
    <w:p w14:paraId="3B6BA158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54EE3D8" wp14:editId="63A0AF55">
            <wp:extent cx="5776039" cy="3170069"/>
            <wp:effectExtent l="0" t="0" r="0" b="0"/>
            <wp:docPr id="1247" name="Рисунок 1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779297" cy="3171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97C65" w14:textId="709B84EC" w:rsidR="008240D6" w:rsidRDefault="008240D6" w:rsidP="007D2272">
      <w:pPr>
        <w:pStyle w:val="af3"/>
        <w:ind w:firstLine="0"/>
        <w:jc w:val="center"/>
      </w:pPr>
      <w:bookmarkStart w:id="539" w:name="_Ref11727371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39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в р</w:t>
      </w:r>
      <w:r w:rsidRPr="00E84FA0">
        <w:t xml:space="preserve">еестр </w:t>
      </w:r>
      <w:r>
        <w:t>продуктов переработки зерна</w:t>
      </w:r>
    </w:p>
    <w:p w14:paraId="0BC5F6DA" w14:textId="1260F490" w:rsidR="008240D6" w:rsidRDefault="008240D6" w:rsidP="007D2272">
      <w:pPr>
        <w:pStyle w:val="af3"/>
        <w:ind w:firstLine="708"/>
      </w:pPr>
      <w:r>
        <w:t>Далее нужно зайти на карточку просмотра партии продуктов переработки зерна (</w:t>
      </w:r>
      <w:r w:rsidR="00256E4C">
        <w:fldChar w:fldCharType="begin"/>
      </w:r>
      <w:r w:rsidR="00256E4C">
        <w:instrText xml:space="preserve"> REF _Ref117273719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1</w:t>
      </w:r>
      <w:r w:rsidR="00256E4C">
        <w:fldChar w:fldCharType="end"/>
      </w:r>
      <w:r>
        <w:t>). Партия зерна</w:t>
      </w:r>
      <w:r w:rsidRPr="0010243C">
        <w:t xml:space="preserve"> </w:t>
      </w:r>
      <w:r>
        <w:t>на хранении должна быть в статусе отличном от «Аннулировано» и «Создано».</w:t>
      </w:r>
    </w:p>
    <w:p w14:paraId="449BB999" w14:textId="77777777" w:rsidR="008240D6" w:rsidRDefault="008240D6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7F5E6BF0" wp14:editId="645FD304">
            <wp:extent cx="6137910" cy="3444240"/>
            <wp:effectExtent l="0" t="0" r="0" b="3810"/>
            <wp:docPr id="1240" name="Рисунок 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C0976" w14:textId="39C12E7F" w:rsidR="008240D6" w:rsidRDefault="008240D6" w:rsidP="007D2272">
      <w:pPr>
        <w:pStyle w:val="af3"/>
        <w:ind w:firstLine="0"/>
        <w:jc w:val="center"/>
      </w:pPr>
      <w:bookmarkStart w:id="540" w:name="_Ref11727371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0"/>
      <w:r>
        <w:t xml:space="preserve"> – Переход на карточку партии зерна</w:t>
      </w:r>
      <w:r w:rsidRPr="0010243C">
        <w:t xml:space="preserve"> </w:t>
      </w:r>
      <w:r>
        <w:t>на хранении</w:t>
      </w:r>
    </w:p>
    <w:p w14:paraId="2573B668" w14:textId="2F8AA871" w:rsidR="008240D6" w:rsidRDefault="008240D6" w:rsidP="007D2272">
      <w:pPr>
        <w:pStyle w:val="af3"/>
        <w:ind w:firstLine="708"/>
      </w:pPr>
      <w:r>
        <w:t>В открывшемся окне нужно нажать на кнопку «Внести изменения» (</w:t>
      </w:r>
      <w:r w:rsidR="00256E4C">
        <w:fldChar w:fldCharType="begin"/>
      </w:r>
      <w:r w:rsidR="00256E4C">
        <w:instrText xml:space="preserve"> REF _Ref117273725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2</w:t>
      </w:r>
      <w:r w:rsidR="00256E4C">
        <w:fldChar w:fldCharType="end"/>
      </w:r>
      <w:r>
        <w:t>).</w:t>
      </w:r>
    </w:p>
    <w:p w14:paraId="632972A5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B2F31F8" wp14:editId="2F5A392E">
            <wp:extent cx="6078071" cy="3657288"/>
            <wp:effectExtent l="0" t="0" r="0" b="635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2"/>
                    <a:srcRect l="1" r="944"/>
                    <a:stretch/>
                  </pic:blipFill>
                  <pic:spPr bwMode="auto">
                    <a:xfrm>
                      <a:off x="0" y="0"/>
                      <a:ext cx="6092079" cy="3665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200CFE" w14:textId="35093D38" w:rsidR="008240D6" w:rsidRDefault="008240D6" w:rsidP="007D2272">
      <w:pPr>
        <w:pStyle w:val="af3"/>
        <w:ind w:firstLine="0"/>
        <w:jc w:val="center"/>
      </w:pPr>
      <w:bookmarkStart w:id="541" w:name="_Ref11727372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1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к внесению изменений</w:t>
      </w:r>
    </w:p>
    <w:p w14:paraId="109F3914" w14:textId="4E4F5542" w:rsidR="008240D6" w:rsidRDefault="008240D6" w:rsidP="007D2272">
      <w:pPr>
        <w:pStyle w:val="af3"/>
        <w:ind w:firstLine="708"/>
      </w:pPr>
      <w:r>
        <w:t>Далее открывается форме редактирования партии зерна</w:t>
      </w:r>
      <w:r w:rsidRPr="0010243C">
        <w:t xml:space="preserve"> </w:t>
      </w:r>
      <w:r>
        <w:t>на хранении, где нужно указать причину изменения потребительских свойств. Изменять можно только потребительские свойства (</w:t>
      </w:r>
      <w:r w:rsidR="00256E4C">
        <w:fldChar w:fldCharType="begin"/>
      </w:r>
      <w:r w:rsidR="00256E4C">
        <w:instrText xml:space="preserve"> REF _Ref117273731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3</w:t>
      </w:r>
      <w:r w:rsidR="00256E4C">
        <w:fldChar w:fldCharType="end"/>
      </w:r>
      <w:r>
        <w:t>). После внесения изменений нужно нажать кнопку «Сохранить изменения».</w:t>
      </w:r>
    </w:p>
    <w:p w14:paraId="475D6EB6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58194635" wp14:editId="2CEE4898">
            <wp:extent cx="6078071" cy="3692525"/>
            <wp:effectExtent l="0" t="0" r="0" b="3175"/>
            <wp:docPr id="1242" name="Рисунок 1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3"/>
                    <a:srcRect r="970"/>
                    <a:stretch/>
                  </pic:blipFill>
                  <pic:spPr bwMode="auto">
                    <a:xfrm>
                      <a:off x="0" y="0"/>
                      <a:ext cx="6086621" cy="3697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6D09AA" w14:textId="2ADC4330" w:rsidR="008240D6" w:rsidRDefault="008240D6" w:rsidP="007D2272">
      <w:pPr>
        <w:pStyle w:val="af3"/>
        <w:ind w:firstLine="0"/>
        <w:jc w:val="center"/>
      </w:pPr>
      <w:bookmarkStart w:id="542" w:name="_Ref1172737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2"/>
      <w:r>
        <w:t xml:space="preserve"> – Внесение изменений в потребительские свойства партии зерна</w:t>
      </w:r>
      <w:r w:rsidRPr="0010243C">
        <w:t xml:space="preserve"> </w:t>
      </w:r>
      <w:r w:rsidR="00256E4C">
        <w:t>при</w:t>
      </w:r>
      <w:r>
        <w:t xml:space="preserve"> хранении</w:t>
      </w:r>
    </w:p>
    <w:p w14:paraId="0018BEE4" w14:textId="5C2476A4" w:rsidR="008240D6" w:rsidRDefault="008240D6" w:rsidP="007D2272">
      <w:pPr>
        <w:pStyle w:val="af3"/>
        <w:ind w:firstLine="708"/>
      </w:pPr>
      <w:r>
        <w:lastRenderedPageBreak/>
        <w:t>После каждого внесения изменений создаётся новая версия документа (</w:t>
      </w:r>
      <w:r w:rsidR="00256E4C">
        <w:fldChar w:fldCharType="begin"/>
      </w:r>
      <w:r w:rsidR="00256E4C">
        <w:instrText xml:space="preserve"> REF _Ref117273739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4</w:t>
      </w:r>
      <w:r w:rsidR="00256E4C">
        <w:fldChar w:fldCharType="end"/>
      </w:r>
      <w:r>
        <w:t>). Версии документа отображаются и видны только в документах с внесенными изменениями в потребительских свойствах. Также у каждой версии документа отображается его причина изменения.</w:t>
      </w:r>
    </w:p>
    <w:p w14:paraId="505FD52B" w14:textId="77777777" w:rsidR="008240D6" w:rsidRDefault="008240D6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1AC9AB67" wp14:editId="45C160C4">
            <wp:extent cx="6137752" cy="3646967"/>
            <wp:effectExtent l="0" t="0" r="0" b="0"/>
            <wp:docPr id="1243" name="Рисунок 1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6143568" cy="365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1B023" w14:textId="41D75336" w:rsidR="008240D6" w:rsidRPr="00A11C86" w:rsidRDefault="008240D6" w:rsidP="007D2272">
      <w:pPr>
        <w:pStyle w:val="af3"/>
        <w:jc w:val="center"/>
      </w:pPr>
      <w:bookmarkStart w:id="543" w:name="_Ref1172737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3"/>
      <w:r>
        <w:rPr>
          <w:rFonts w:eastAsia="MS Mincho"/>
          <w:noProof/>
          <w:szCs w:val="20"/>
          <w:lang w:eastAsia="en-US"/>
        </w:rPr>
        <w:t xml:space="preserve"> </w:t>
      </w:r>
      <w:r>
        <w:t>– Выбор версии документа</w:t>
      </w:r>
    </w:p>
    <w:p w14:paraId="09120657" w14:textId="77777777" w:rsidR="008240D6" w:rsidRDefault="008240D6" w:rsidP="007D2272">
      <w:pPr>
        <w:pStyle w:val="51"/>
        <w:spacing w:line="360" w:lineRule="auto"/>
      </w:pPr>
      <w:bookmarkStart w:id="544" w:name="_Toc117272627"/>
      <w:r>
        <w:t>Внесение изменений в потребительские свойства оформленных документов на проведенные исследования ГМ</w:t>
      </w:r>
      <w:bookmarkEnd w:id="544"/>
    </w:p>
    <w:p w14:paraId="1389F98C" w14:textId="0FEB9627" w:rsidR="008240D6" w:rsidRDefault="008240D6" w:rsidP="007D2272">
      <w:pPr>
        <w:pStyle w:val="af3"/>
      </w:pPr>
      <w:r>
        <w:t>Для внесения изменений в потребительские свойства ранее сформированных и подписанных сведениях о проведенных исследованиях государственного мониторинга зерна, нужно перейти в раздел «</w:t>
      </w:r>
      <w:proofErr w:type="spellStart"/>
      <w:r>
        <w:t>Госмониторинг</w:t>
      </w:r>
      <w:proofErr w:type="spellEnd"/>
      <w:r>
        <w:t>» и выбрать пункт «</w:t>
      </w:r>
      <w:r w:rsidRPr="00E84FA0">
        <w:t xml:space="preserve">Реестр </w:t>
      </w:r>
      <w:r>
        <w:t>проведенных исследований» (</w:t>
      </w:r>
      <w:r w:rsidR="00256E4C">
        <w:fldChar w:fldCharType="begin"/>
      </w:r>
      <w:r w:rsidR="00256E4C">
        <w:instrText xml:space="preserve"> REF _Ref117273746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5</w:t>
      </w:r>
      <w:r w:rsidR="00256E4C">
        <w:fldChar w:fldCharType="end"/>
      </w:r>
      <w:r>
        <w:t>).</w:t>
      </w:r>
    </w:p>
    <w:p w14:paraId="2F371D58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B4831EC" wp14:editId="456DB930">
            <wp:extent cx="5763025" cy="4003040"/>
            <wp:effectExtent l="0" t="0" r="9525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7"/>
                    <a:srcRect r="1059"/>
                    <a:stretch/>
                  </pic:blipFill>
                  <pic:spPr bwMode="auto">
                    <a:xfrm>
                      <a:off x="0" y="0"/>
                      <a:ext cx="5769195" cy="4007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6D7642" w14:textId="31E2C861" w:rsidR="008240D6" w:rsidRDefault="008240D6" w:rsidP="007D2272">
      <w:pPr>
        <w:pStyle w:val="af3"/>
        <w:ind w:firstLine="0"/>
        <w:jc w:val="center"/>
      </w:pPr>
      <w:bookmarkStart w:id="545" w:name="_Ref11727374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5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t>– Переход в реестр проведенных исследований</w:t>
      </w:r>
    </w:p>
    <w:p w14:paraId="325EB225" w14:textId="0FE936DE" w:rsidR="008240D6" w:rsidRDefault="008240D6" w:rsidP="007D2272">
      <w:pPr>
        <w:pStyle w:val="af3"/>
        <w:ind w:firstLine="708"/>
      </w:pPr>
      <w:r>
        <w:t xml:space="preserve">Далее нужно зайти на </w:t>
      </w:r>
      <w:r w:rsidRPr="000D4383">
        <w:rPr>
          <w:rFonts w:eastAsia="MS Mincho"/>
          <w:noProof/>
          <w:szCs w:val="20"/>
          <w:lang w:eastAsia="en-US"/>
        </w:rPr>
        <w:t>карточку проведенных исследований</w:t>
      </w:r>
      <w:r>
        <w:t xml:space="preserve"> (</w:t>
      </w:r>
      <w:r w:rsidR="00256E4C">
        <w:fldChar w:fldCharType="begin"/>
      </w:r>
      <w:r w:rsidR="00256E4C">
        <w:instrText xml:space="preserve"> REF _Ref117273752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6</w:t>
      </w:r>
      <w:r w:rsidR="00256E4C">
        <w:fldChar w:fldCharType="end"/>
      </w:r>
      <w:r>
        <w:t>). Проведенное исследования должно быть в статусе «Подписан».</w:t>
      </w:r>
    </w:p>
    <w:p w14:paraId="75E50C21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7A0E342F" wp14:editId="5710A615">
            <wp:extent cx="5016843" cy="2882900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8"/>
                    <a:srcRect r="15078"/>
                    <a:stretch/>
                  </pic:blipFill>
                  <pic:spPr bwMode="auto">
                    <a:xfrm>
                      <a:off x="0" y="0"/>
                      <a:ext cx="5026496" cy="2888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0F5442" w14:textId="7866F027" w:rsidR="008240D6" w:rsidRDefault="008240D6" w:rsidP="007D2272">
      <w:pPr>
        <w:pStyle w:val="af3"/>
        <w:ind w:firstLine="0"/>
        <w:jc w:val="center"/>
      </w:pPr>
      <w:bookmarkStart w:id="546" w:name="_Ref1172737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6"/>
      <w:r>
        <w:rPr>
          <w:rFonts w:eastAsia="MS Mincho"/>
          <w:noProof/>
          <w:szCs w:val="20"/>
          <w:lang w:eastAsia="en-US"/>
        </w:rPr>
        <w:t xml:space="preserve"> </w:t>
      </w:r>
      <w:r>
        <w:t>– Переход на карточку партии зерна</w:t>
      </w:r>
    </w:p>
    <w:p w14:paraId="3A2054FF" w14:textId="29B020AC" w:rsidR="008240D6" w:rsidRDefault="008240D6" w:rsidP="007D2272">
      <w:pPr>
        <w:pStyle w:val="af3"/>
        <w:ind w:firstLine="708"/>
      </w:pPr>
      <w:r>
        <w:t>В открывшемся окне нужно нажать на кнопку «Внести изменения» (</w:t>
      </w:r>
      <w:r w:rsidR="00256E4C">
        <w:fldChar w:fldCharType="begin"/>
      </w:r>
      <w:r w:rsidR="00256E4C">
        <w:instrText xml:space="preserve"> REF _Ref117273760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7</w:t>
      </w:r>
      <w:r w:rsidR="00256E4C">
        <w:fldChar w:fldCharType="end"/>
      </w:r>
      <w:r>
        <w:t>).</w:t>
      </w:r>
    </w:p>
    <w:p w14:paraId="05699F92" w14:textId="77777777" w:rsidR="008240D6" w:rsidRDefault="008240D6" w:rsidP="007D2272">
      <w:pPr>
        <w:pStyle w:val="af3"/>
        <w:ind w:firstLine="0"/>
      </w:pPr>
      <w:r>
        <w:rPr>
          <w:noProof/>
        </w:rPr>
        <w:lastRenderedPageBreak/>
        <w:drawing>
          <wp:inline distT="0" distB="0" distL="0" distR="0" wp14:anchorId="07F3EF79" wp14:editId="3436AA28">
            <wp:extent cx="6137910" cy="3502660"/>
            <wp:effectExtent l="0" t="0" r="0" b="254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50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B4ADA" w14:textId="67655D73" w:rsidR="008240D6" w:rsidRDefault="008240D6" w:rsidP="007D2272">
      <w:pPr>
        <w:pStyle w:val="af3"/>
        <w:ind w:firstLine="0"/>
        <w:jc w:val="center"/>
      </w:pPr>
      <w:bookmarkStart w:id="547" w:name="_Ref11727376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7"/>
      <w:r>
        <w:rPr>
          <w:rFonts w:eastAsia="MS Mincho"/>
          <w:noProof/>
          <w:szCs w:val="20"/>
          <w:lang w:eastAsia="en-US"/>
        </w:rPr>
        <w:t xml:space="preserve"> </w:t>
      </w:r>
      <w:r>
        <w:t>– Переход к внесению изменений</w:t>
      </w:r>
    </w:p>
    <w:p w14:paraId="72136A7A" w14:textId="4ACB073C" w:rsidR="008240D6" w:rsidRDefault="008240D6" w:rsidP="007D2272">
      <w:pPr>
        <w:pStyle w:val="af3"/>
        <w:ind w:firstLine="708"/>
      </w:pPr>
      <w:r>
        <w:t xml:space="preserve">Далее открывается форме редактирования </w:t>
      </w:r>
      <w:r w:rsidRPr="000A0744">
        <w:rPr>
          <w:rFonts w:eastAsia="MS Mincho"/>
          <w:noProof/>
        </w:rPr>
        <w:t>сведений проведенного исследования</w:t>
      </w:r>
      <w:r>
        <w:t>, где нужно указать причину изменения потребительских свойств. Изменять можно только потребительские свойства (</w:t>
      </w:r>
      <w:r w:rsidR="00256E4C">
        <w:fldChar w:fldCharType="begin"/>
      </w:r>
      <w:r w:rsidR="00256E4C">
        <w:instrText xml:space="preserve"> REF _Ref117273766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8</w:t>
      </w:r>
      <w:r w:rsidR="00256E4C">
        <w:fldChar w:fldCharType="end"/>
      </w:r>
      <w:r>
        <w:t>). После внесения изменений нужно нажать кнопку «Сохранить изменения».</w:t>
      </w:r>
    </w:p>
    <w:p w14:paraId="6DE8CFFD" w14:textId="77777777" w:rsidR="008240D6" w:rsidRDefault="008240D6" w:rsidP="007D2272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302A9906" wp14:editId="35F75C54">
            <wp:extent cx="5179039" cy="2995295"/>
            <wp:effectExtent l="0" t="0" r="3175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0"/>
                    <a:srcRect r="15622"/>
                    <a:stretch/>
                  </pic:blipFill>
                  <pic:spPr bwMode="auto">
                    <a:xfrm>
                      <a:off x="0" y="0"/>
                      <a:ext cx="5179039" cy="2995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801EEA" w14:textId="5C5EF3F7" w:rsidR="008240D6" w:rsidRDefault="008240D6" w:rsidP="007D2272">
      <w:pPr>
        <w:pStyle w:val="af3"/>
        <w:ind w:firstLine="0"/>
        <w:jc w:val="center"/>
      </w:pPr>
      <w:bookmarkStart w:id="548" w:name="_Ref11727376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8"/>
      <w:r>
        <w:rPr>
          <w:rFonts w:eastAsia="MS Mincho"/>
          <w:noProof/>
          <w:szCs w:val="20"/>
          <w:lang w:eastAsia="en-US"/>
        </w:rPr>
        <w:t xml:space="preserve"> </w:t>
      </w:r>
      <w:r>
        <w:t xml:space="preserve">– Внесение изменений в потребительские свойства </w:t>
      </w:r>
      <w:r w:rsidRPr="000A0744">
        <w:rPr>
          <w:rFonts w:eastAsia="MS Mincho"/>
          <w:noProof/>
        </w:rPr>
        <w:t>сведений проведенного исследования</w:t>
      </w:r>
    </w:p>
    <w:p w14:paraId="292EB02E" w14:textId="63EB8E68" w:rsidR="008240D6" w:rsidRDefault="008240D6" w:rsidP="007D2272">
      <w:pPr>
        <w:pStyle w:val="af3"/>
        <w:ind w:firstLine="708"/>
      </w:pPr>
      <w:r>
        <w:t>После каждого внесения изменений создаётся новая версия документа (</w:t>
      </w:r>
      <w:r w:rsidR="00256E4C">
        <w:fldChar w:fldCharType="begin"/>
      </w:r>
      <w:r w:rsidR="00256E4C">
        <w:instrText xml:space="preserve"> REF _Ref117273772 \h </w:instrText>
      </w:r>
      <w:r w:rsidR="004C46A8">
        <w:instrText xml:space="preserve"> \* MERGEFORMAT </w:instrText>
      </w:r>
      <w:r w:rsidR="00256E4C"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29</w:t>
      </w:r>
      <w:r w:rsidR="00256E4C">
        <w:fldChar w:fldCharType="end"/>
      </w:r>
      <w:r>
        <w:t xml:space="preserve">). Версии документа отображаются и видны только в документах с внесенными изменениями в </w:t>
      </w:r>
      <w:r>
        <w:lastRenderedPageBreak/>
        <w:t>потребительских свойствах. Также у каждой версии документа отображается его причина изменения.</w:t>
      </w:r>
    </w:p>
    <w:p w14:paraId="7F299EE3" w14:textId="77777777" w:rsidR="008240D6" w:rsidRDefault="008240D6" w:rsidP="007D2272">
      <w:pPr>
        <w:pStyle w:val="af3"/>
        <w:ind w:firstLine="0"/>
      </w:pPr>
      <w:r>
        <w:rPr>
          <w:noProof/>
        </w:rPr>
        <w:drawing>
          <wp:inline distT="0" distB="0" distL="0" distR="0" wp14:anchorId="622D726E" wp14:editId="048BD3E2">
            <wp:extent cx="6137752" cy="3646967"/>
            <wp:effectExtent l="0" t="0" r="0" b="0"/>
            <wp:docPr id="1261" name="Рисунок 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6143568" cy="365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163EC" w14:textId="5FA0074F" w:rsidR="008240D6" w:rsidRDefault="008240D6" w:rsidP="007D2272">
      <w:pPr>
        <w:pStyle w:val="af3"/>
        <w:ind w:firstLine="0"/>
        <w:jc w:val="center"/>
      </w:pPr>
      <w:bookmarkStart w:id="549" w:name="_Ref11727377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2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49"/>
      <w:r>
        <w:rPr>
          <w:rFonts w:eastAsia="MS Mincho"/>
          <w:noProof/>
          <w:szCs w:val="20"/>
          <w:lang w:eastAsia="en-US"/>
        </w:rPr>
        <w:t xml:space="preserve"> </w:t>
      </w:r>
      <w:r>
        <w:t xml:space="preserve">– Выбор версии документа </w:t>
      </w:r>
    </w:p>
    <w:p w14:paraId="53277AEA" w14:textId="2DC0AB16" w:rsidR="008240D6" w:rsidRDefault="008240D6" w:rsidP="007D2272">
      <w:pPr>
        <w:spacing w:line="360" w:lineRule="auto"/>
        <w:ind w:firstLine="708"/>
      </w:pPr>
      <w:r>
        <w:t xml:space="preserve">Внесение изменений в потребительские свойства </w:t>
      </w:r>
      <w:r w:rsidRPr="000A0744">
        <w:rPr>
          <w:rFonts w:eastAsia="MS Mincho"/>
          <w:noProof/>
        </w:rPr>
        <w:t>сведений проведенного исследования</w:t>
      </w:r>
      <w:r>
        <w:t xml:space="preserve">, приведут к изменению потребительских свойств во всех документах, где используются </w:t>
      </w:r>
      <w:r w:rsidRPr="000A0744">
        <w:rPr>
          <w:rFonts w:eastAsia="MS Mincho"/>
          <w:noProof/>
        </w:rPr>
        <w:t>сведени</w:t>
      </w:r>
      <w:r>
        <w:rPr>
          <w:rFonts w:eastAsia="MS Mincho"/>
          <w:noProof/>
        </w:rPr>
        <w:t>я</w:t>
      </w:r>
      <w:r w:rsidRPr="000A0744">
        <w:rPr>
          <w:rFonts w:eastAsia="MS Mincho"/>
          <w:noProof/>
        </w:rPr>
        <w:t xml:space="preserve"> проведенного исследования</w:t>
      </w:r>
      <w:r>
        <w:t xml:space="preserve"> с измененными потребительскими свойствами.</w:t>
      </w:r>
    </w:p>
    <w:p w14:paraId="43B52EED" w14:textId="77777777" w:rsidR="008240D6" w:rsidRPr="00D92C08" w:rsidRDefault="008240D6" w:rsidP="007D2272">
      <w:pPr>
        <w:pStyle w:val="32"/>
        <w:spacing w:line="360" w:lineRule="auto"/>
      </w:pPr>
      <w:bookmarkStart w:id="550" w:name="_Toc117272628"/>
      <w:bookmarkStart w:id="551" w:name="_Toc121989416"/>
      <w:r w:rsidRPr="00393D32">
        <w:t xml:space="preserve">Обеспечение ведения информации </w:t>
      </w:r>
      <w:r>
        <w:t>по сведения об изъятиях оформленных сотрудником</w:t>
      </w:r>
      <w:r w:rsidRPr="00393D32">
        <w:t xml:space="preserve"> </w:t>
      </w:r>
      <w:r>
        <w:t>РСХН</w:t>
      </w:r>
      <w:bookmarkEnd w:id="550"/>
      <w:bookmarkEnd w:id="551"/>
    </w:p>
    <w:p w14:paraId="18D61211" w14:textId="77777777" w:rsidR="008240D6" w:rsidRPr="00D92C08" w:rsidRDefault="008240D6" w:rsidP="007D2272">
      <w:pPr>
        <w:pStyle w:val="41"/>
        <w:spacing w:line="360" w:lineRule="auto"/>
        <w:rPr>
          <w:rFonts w:eastAsia="MS Mincho"/>
          <w:noProof/>
        </w:rPr>
      </w:pPr>
      <w:bookmarkStart w:id="552" w:name="_Toc117272629"/>
      <w:r w:rsidRPr="00D92C08">
        <w:rPr>
          <w:rFonts w:eastAsia="MS Mincho"/>
          <w:noProof/>
        </w:rPr>
        <w:t>Работа с реестром</w:t>
      </w:r>
      <w:r w:rsidRPr="00393D32">
        <w:rPr>
          <w:rFonts w:eastAsia="MS Mincho"/>
          <w:noProof/>
        </w:rPr>
        <w:t xml:space="preserve"> со сведениями об изъятии</w:t>
      </w:r>
      <w:bookmarkEnd w:id="552"/>
    </w:p>
    <w:p w14:paraId="677FD317" w14:textId="590963A1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393D32">
        <w:rPr>
          <w:rFonts w:eastAsia="MS Mincho"/>
          <w:noProof/>
          <w:szCs w:val="20"/>
          <w:lang w:eastAsia="en-US"/>
        </w:rPr>
        <w:t xml:space="preserve">Для работы с реестром со сведениями об изъятии, </w:t>
      </w:r>
      <w:r>
        <w:rPr>
          <w:rFonts w:eastAsia="MS Mincho"/>
          <w:noProof/>
          <w:szCs w:val="20"/>
          <w:lang w:eastAsia="en-US"/>
        </w:rPr>
        <w:t>в разделе РСХН</w:t>
      </w:r>
      <w:r w:rsidRPr="00393D32">
        <w:rPr>
          <w:rFonts w:eastAsia="MS Mincho"/>
          <w:noProof/>
          <w:szCs w:val="20"/>
          <w:lang w:eastAsia="en-US"/>
        </w:rPr>
        <w:t>, нажмите на ссылку «Реестр со сведениями об изъятии» в разделе «</w:t>
      </w:r>
      <w:r>
        <w:rPr>
          <w:rFonts w:eastAsia="MS Mincho"/>
          <w:noProof/>
          <w:szCs w:val="20"/>
          <w:lang w:eastAsia="en-US"/>
        </w:rPr>
        <w:t>РСХН</w:t>
      </w:r>
      <w:r w:rsidRPr="00393D32">
        <w:rPr>
          <w:rFonts w:eastAsia="MS Mincho"/>
          <w:noProof/>
          <w:szCs w:val="20"/>
          <w:lang w:eastAsia="en-US"/>
        </w:rPr>
        <w:t>» на панели бокового навигационного меню слева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378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0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Pr="00393D32">
        <w:rPr>
          <w:rFonts w:eastAsia="MS Mincho"/>
          <w:noProof/>
          <w:szCs w:val="20"/>
          <w:lang w:eastAsia="en-US"/>
        </w:rPr>
        <w:t>).</w:t>
      </w:r>
    </w:p>
    <w:p w14:paraId="2DD20D0C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3ABD0F2" wp14:editId="517BBD90">
            <wp:extent cx="6137910" cy="4465320"/>
            <wp:effectExtent l="0" t="0" r="0" b="0"/>
            <wp:docPr id="1170" name="Рисунок 1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46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B4A37" w14:textId="129036AD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53" w:name="_Ref11727378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3"/>
      <w:r>
        <w:rPr>
          <w:rFonts w:eastAsia="MS Mincho"/>
          <w:noProof/>
          <w:szCs w:val="20"/>
          <w:lang w:eastAsia="en-US"/>
        </w:rPr>
        <w:t xml:space="preserve"> – Переход в реестр со сведениями об изьятии</w:t>
      </w:r>
    </w:p>
    <w:p w14:paraId="596B1D69" w14:textId="7015C49E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393D32">
        <w:rPr>
          <w:rFonts w:eastAsia="MS Mincho"/>
          <w:noProof/>
          <w:szCs w:val="20"/>
          <w:lang w:eastAsia="en-US"/>
        </w:rPr>
        <w:t>со сведениями об изъятии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37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1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</w:p>
    <w:p w14:paraId="7D5421AD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3241B80" wp14:editId="6B3FBD56">
            <wp:extent cx="6137445" cy="3570136"/>
            <wp:effectExtent l="0" t="0" r="0" b="0"/>
            <wp:docPr id="1171" name="Рисунок 1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6147686" cy="3576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037B8" w14:textId="463197F9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54" w:name="_Ref117273788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4"/>
      <w:r>
        <w:rPr>
          <w:rFonts w:eastAsia="MS Mincho"/>
          <w:noProof/>
          <w:szCs w:val="20"/>
          <w:lang w:eastAsia="en-US"/>
        </w:rPr>
        <w:t xml:space="preserve"> </w:t>
      </w:r>
      <w:r w:rsidR="00256E4C">
        <w:rPr>
          <w:rFonts w:eastAsia="MS Mincho"/>
          <w:noProof/>
          <w:szCs w:val="20"/>
          <w:lang w:eastAsia="en-US"/>
        </w:rPr>
        <w:t>–</w:t>
      </w:r>
      <w:r>
        <w:rPr>
          <w:rFonts w:eastAsia="MS Mincho"/>
          <w:noProof/>
          <w:szCs w:val="20"/>
          <w:lang w:eastAsia="en-US"/>
        </w:rPr>
        <w:t xml:space="preserve"> Реестр со сведениями об изьятии</w:t>
      </w:r>
    </w:p>
    <w:p w14:paraId="21BF0AD3" w14:textId="77777777" w:rsidR="008240D6" w:rsidRPr="008240D6" w:rsidRDefault="008240D6" w:rsidP="007D2272">
      <w:pPr>
        <w:pStyle w:val="51"/>
        <w:spacing w:line="360" w:lineRule="auto"/>
      </w:pPr>
      <w:r w:rsidRPr="008240D6">
        <w:t>Фильтрация реестра со сведениями об изъятии и поиск сведений об изъятии</w:t>
      </w:r>
    </w:p>
    <w:p w14:paraId="0DE385B9" w14:textId="7541DA71" w:rsidR="008240D6" w:rsidRPr="000D4383" w:rsidRDefault="008240D6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Pr="00D25FD3">
        <w:rPr>
          <w:rFonts w:eastAsia="MS Mincho"/>
          <w:noProof/>
        </w:rPr>
        <w:t xml:space="preserve">реестр </w:t>
      </w:r>
      <w:r w:rsidRPr="00393D32">
        <w:rPr>
          <w:rFonts w:eastAsia="MS Mincho"/>
          <w:noProof/>
        </w:rPr>
        <w:t>со сведениями об изъятии</w:t>
      </w:r>
      <w:r w:rsidRPr="000D4383">
        <w:rPr>
          <w:rFonts w:eastAsia="MS Mincho"/>
          <w:noProof/>
          <w:szCs w:val="20"/>
          <w:lang w:eastAsia="en-US"/>
        </w:rPr>
        <w:t xml:space="preserve"> в реестре по заданному параметру либо найти конкретны</w:t>
      </w:r>
      <w:r>
        <w:rPr>
          <w:rFonts w:eastAsia="MS Mincho"/>
          <w:noProof/>
          <w:szCs w:val="20"/>
          <w:lang w:eastAsia="en-US"/>
        </w:rPr>
        <w:t xml:space="preserve">е </w:t>
      </w:r>
      <w:r w:rsidRPr="00393D32">
        <w:rPr>
          <w:rFonts w:eastAsia="MS Mincho"/>
          <w:noProof/>
        </w:rPr>
        <w:t>сведени</w:t>
      </w:r>
      <w:r>
        <w:rPr>
          <w:rFonts w:eastAsia="MS Mincho"/>
          <w:noProof/>
        </w:rPr>
        <w:t>я</w:t>
      </w:r>
      <w:r w:rsidRPr="00393D32">
        <w:rPr>
          <w:rFonts w:eastAsia="MS Mincho"/>
          <w:noProof/>
        </w:rPr>
        <w:t xml:space="preserve"> об изъятии</w:t>
      </w:r>
      <w:r w:rsidRPr="000D4383">
        <w:rPr>
          <w:rFonts w:eastAsia="MS Mincho"/>
          <w:noProof/>
          <w:szCs w:val="20"/>
          <w:lang w:eastAsia="en-US"/>
        </w:rPr>
        <w:t xml:space="preserve">, необходимо ввести значение параметра либо номер </w:t>
      </w:r>
      <w:r>
        <w:rPr>
          <w:rFonts w:eastAsia="MS Mincho"/>
          <w:noProof/>
          <w:szCs w:val="20"/>
          <w:lang w:eastAsia="en-US"/>
        </w:rPr>
        <w:t>изьятия,</w:t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ие поля и нажать кнопку «Поиск»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2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C8DCC24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9CF8340" wp14:editId="38EAFF06">
            <wp:extent cx="6136712" cy="3395207"/>
            <wp:effectExtent l="0" t="0" r="0" b="0"/>
            <wp:docPr id="1175" name="Рисунок 1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6148037" cy="340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7B4A" w14:textId="01990E0E" w:rsidR="008240D6" w:rsidRPr="000D4383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55" w:name="_Ref11727402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5"/>
      <w:r w:rsidR="001C3780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Фильтрация реестра </w:t>
      </w:r>
      <w:r>
        <w:rPr>
          <w:rFonts w:eastAsia="MS Mincho"/>
          <w:noProof/>
          <w:szCs w:val="20"/>
          <w:lang w:eastAsia="en-US"/>
        </w:rPr>
        <w:t>со сведениями об изьятии</w:t>
      </w:r>
    </w:p>
    <w:p w14:paraId="478D0711" w14:textId="77777777" w:rsidR="008240D6" w:rsidRPr="00D25FD3" w:rsidRDefault="008240D6" w:rsidP="007D2272">
      <w:pPr>
        <w:pStyle w:val="51"/>
        <w:spacing w:line="360" w:lineRule="auto"/>
      </w:pPr>
      <w:r w:rsidRPr="00D25FD3">
        <w:t xml:space="preserve">Просмотр </w:t>
      </w:r>
      <w:r>
        <w:rPr>
          <w:lang w:eastAsia="en-US"/>
        </w:rPr>
        <w:t>сведений об изьятии</w:t>
      </w:r>
    </w:p>
    <w:p w14:paraId="0854F55D" w14:textId="6DCF9C43" w:rsidR="008240D6" w:rsidRPr="000D4383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</w:t>
      </w:r>
      <w:r>
        <w:rPr>
          <w:rFonts w:eastAsia="MS Mincho"/>
          <w:noProof/>
          <w:szCs w:val="20"/>
          <w:lang w:eastAsia="en-US"/>
        </w:rPr>
        <w:t>сведений об изьятии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значок просмотра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3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</w:t>
      </w:r>
      <w:r>
        <w:rPr>
          <w:rFonts w:eastAsia="MS Mincho"/>
          <w:noProof/>
          <w:szCs w:val="20"/>
          <w:lang w:eastAsia="en-US"/>
        </w:rPr>
        <w:t xml:space="preserve">сведений об изьятии </w:t>
      </w:r>
      <w:r w:rsidRPr="000D4383">
        <w:rPr>
          <w:rFonts w:eastAsia="MS Mincho"/>
          <w:noProof/>
          <w:szCs w:val="20"/>
          <w:lang w:eastAsia="en-US"/>
        </w:rPr>
        <w:t>в режиме просмотра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3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4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E55B0A0" w14:textId="77777777" w:rsidR="008240D6" w:rsidRPr="000D4383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0E6EE19" wp14:editId="6EFE510E">
            <wp:extent cx="5938708" cy="3285017"/>
            <wp:effectExtent l="0" t="0" r="5080" b="0"/>
            <wp:docPr id="1176" name="Рисунок 1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945406" cy="328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7865BAAB" w14:textId="58660A57" w:rsidR="008240D6" w:rsidRPr="000D4383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56" w:name="_Ref1172740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6"/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на карточку </w:t>
      </w:r>
      <w:r>
        <w:rPr>
          <w:rFonts w:eastAsia="MS Mincho"/>
          <w:noProof/>
          <w:szCs w:val="20"/>
          <w:lang w:eastAsia="en-US"/>
        </w:rPr>
        <w:t>сведений об изьятии</w:t>
      </w:r>
    </w:p>
    <w:p w14:paraId="71B73C70" w14:textId="77777777" w:rsidR="008240D6" w:rsidRPr="000D4383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BB46692" wp14:editId="32CFC728">
            <wp:extent cx="6137910" cy="4465320"/>
            <wp:effectExtent l="0" t="0" r="0" b="0"/>
            <wp:docPr id="1177" name="Рисунок 1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46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67A84" w14:textId="194EA97B" w:rsidR="008240D6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57" w:name="_Ref11727403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7"/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Карточка </w:t>
      </w:r>
      <w:r>
        <w:rPr>
          <w:rFonts w:eastAsia="MS Mincho"/>
          <w:noProof/>
          <w:szCs w:val="20"/>
          <w:lang w:eastAsia="en-US"/>
        </w:rPr>
        <w:t>сведений об изьятии</w:t>
      </w:r>
    </w:p>
    <w:p w14:paraId="09639D91" w14:textId="77777777" w:rsidR="008240D6" w:rsidRPr="00DA2DEF" w:rsidRDefault="008240D6" w:rsidP="007D2272">
      <w:pPr>
        <w:pStyle w:val="41"/>
        <w:spacing w:line="360" w:lineRule="auto"/>
        <w:rPr>
          <w:rFonts w:eastAsia="MS Mincho"/>
          <w:noProof/>
        </w:rPr>
      </w:pPr>
      <w:bookmarkStart w:id="558" w:name="_Toc117272630"/>
      <w:r w:rsidRPr="00DA2DEF">
        <w:rPr>
          <w:rFonts w:eastAsia="MS Mincho"/>
          <w:noProof/>
        </w:rPr>
        <w:lastRenderedPageBreak/>
        <w:t xml:space="preserve">Оформление </w:t>
      </w:r>
      <w:r>
        <w:rPr>
          <w:rFonts w:eastAsia="MS Mincho"/>
          <w:noProof/>
          <w:lang w:eastAsia="en-US"/>
        </w:rPr>
        <w:t>сведений об изьятии</w:t>
      </w:r>
      <w:bookmarkEnd w:id="558"/>
    </w:p>
    <w:p w14:paraId="4DA08649" w14:textId="6E028C76" w:rsidR="008240D6" w:rsidRPr="000D4383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оформления </w:t>
      </w:r>
      <w:r>
        <w:rPr>
          <w:rFonts w:eastAsia="MS Mincho"/>
          <w:noProof/>
        </w:rPr>
        <w:t>изьятия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в реестре </w:t>
      </w:r>
      <w:r w:rsidRPr="00393D32">
        <w:rPr>
          <w:rFonts w:eastAsia="MS Mincho"/>
          <w:noProof/>
        </w:rPr>
        <w:t>со сведениями об изъятии</w:t>
      </w:r>
      <w:r w:rsidRPr="00D25FD3">
        <w:rPr>
          <w:rFonts w:eastAsia="MS Mincho"/>
          <w:noProof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Сформирова</w:t>
      </w:r>
      <w:r w:rsidRPr="000D4383">
        <w:rPr>
          <w:rFonts w:eastAsia="MS Mincho"/>
          <w:noProof/>
          <w:szCs w:val="20"/>
          <w:lang w:eastAsia="en-US"/>
        </w:rPr>
        <w:t xml:space="preserve">ть </w:t>
      </w:r>
      <w:r>
        <w:rPr>
          <w:rFonts w:eastAsia="MS Mincho"/>
          <w:noProof/>
        </w:rPr>
        <w:t>изьяти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5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224C8AB8" w14:textId="77777777" w:rsidR="008240D6" w:rsidRPr="000D4383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75F382C" wp14:editId="7AFACA0B">
            <wp:extent cx="6137097" cy="3498574"/>
            <wp:effectExtent l="0" t="0" r="0" b="6985"/>
            <wp:docPr id="1179" name="Рисунок 1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6143550" cy="3502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27368" w14:textId="14BF8540" w:rsidR="008240D6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59" w:name="_Ref1172740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59"/>
      <w:r w:rsidRPr="000D4383">
        <w:rPr>
          <w:rFonts w:eastAsia="MS Mincho"/>
          <w:noProof/>
          <w:szCs w:val="20"/>
          <w:lang w:eastAsia="en-US"/>
        </w:rPr>
        <w:t xml:space="preserve"> – Переход к оформлению </w:t>
      </w:r>
      <w:r>
        <w:rPr>
          <w:rFonts w:eastAsia="MS Mincho"/>
          <w:noProof/>
          <w:szCs w:val="20"/>
          <w:lang w:eastAsia="en-US"/>
        </w:rPr>
        <w:t>изьятия</w:t>
      </w:r>
    </w:p>
    <w:p w14:paraId="5AC25052" w14:textId="3609128E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оформления </w:t>
      </w:r>
      <w:r>
        <w:rPr>
          <w:rFonts w:eastAsia="MS Mincho"/>
          <w:noProof/>
          <w:szCs w:val="20"/>
          <w:lang w:eastAsia="en-US"/>
        </w:rPr>
        <w:t>изьятия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выбр</w:t>
      </w:r>
      <w:r w:rsidRPr="000D4383">
        <w:rPr>
          <w:rFonts w:eastAsia="MS Mincho"/>
          <w:noProof/>
          <w:szCs w:val="20"/>
          <w:lang w:eastAsia="en-US"/>
        </w:rPr>
        <w:t xml:space="preserve">ать </w:t>
      </w:r>
      <w:r>
        <w:rPr>
          <w:rFonts w:eastAsia="MS Mincho"/>
          <w:noProof/>
          <w:szCs w:val="20"/>
          <w:lang w:eastAsia="en-US"/>
        </w:rPr>
        <w:t>тип изьятия</w:t>
      </w:r>
      <w:r w:rsidRPr="000D4383">
        <w:rPr>
          <w:rFonts w:eastAsia="MS Mincho"/>
          <w:noProof/>
          <w:szCs w:val="20"/>
          <w:lang w:eastAsia="en-US"/>
        </w:rPr>
        <w:t xml:space="preserve"> «</w:t>
      </w:r>
      <w:r>
        <w:rPr>
          <w:rFonts w:eastAsia="MS Mincho"/>
          <w:noProof/>
          <w:szCs w:val="20"/>
          <w:lang w:eastAsia="en-US"/>
        </w:rPr>
        <w:t>При хранении</w:t>
      </w:r>
      <w:r w:rsidRPr="000D4383">
        <w:rPr>
          <w:rFonts w:eastAsia="MS Mincho"/>
          <w:noProof/>
          <w:szCs w:val="20"/>
          <w:lang w:eastAsia="en-US"/>
        </w:rPr>
        <w:t>»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«</w:t>
      </w:r>
      <w:r>
        <w:rPr>
          <w:rFonts w:eastAsia="MS Mincho"/>
          <w:noProof/>
          <w:szCs w:val="20"/>
          <w:lang w:eastAsia="en-US"/>
        </w:rPr>
        <w:t>При перевозке</w:t>
      </w:r>
      <w:r w:rsidRPr="000D4383">
        <w:rPr>
          <w:rFonts w:eastAsia="MS Mincho"/>
          <w:noProof/>
          <w:szCs w:val="20"/>
          <w:lang w:eastAsia="en-US"/>
        </w:rPr>
        <w:t>»</w:t>
      </w:r>
      <w:r>
        <w:rPr>
          <w:rFonts w:eastAsia="MS Mincho"/>
          <w:noProof/>
          <w:szCs w:val="20"/>
          <w:lang w:eastAsia="en-US"/>
        </w:rPr>
        <w:t>, «При производстве»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5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6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B903739" w14:textId="77777777" w:rsidR="008240D6" w:rsidRPr="000D4383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22614F1" wp14:editId="09FE084B">
            <wp:extent cx="6137140" cy="4196302"/>
            <wp:effectExtent l="0" t="0" r="0" b="0"/>
            <wp:docPr id="1182" name="Рисунок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6154481" cy="4208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372F5" w14:textId="4E0C120D" w:rsidR="008240D6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60" w:name="_Ref11727405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0"/>
      <w:r>
        <w:rPr>
          <w:rFonts w:eastAsia="MS Mincho"/>
          <w:noProof/>
          <w:szCs w:val="20"/>
          <w:lang w:eastAsia="en-US"/>
        </w:rPr>
        <w:t xml:space="preserve"> – Внесение сведений об изьятии</w:t>
      </w:r>
    </w:p>
    <w:p w14:paraId="177DCE30" w14:textId="6B8BE978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выборе операции «</w:t>
      </w:r>
      <w:r>
        <w:rPr>
          <w:rFonts w:eastAsia="MS Mincho"/>
          <w:noProof/>
          <w:szCs w:val="20"/>
          <w:lang w:eastAsia="en-US"/>
        </w:rPr>
        <w:t>При хранении</w:t>
      </w:r>
      <w:r w:rsidRPr="000D4383">
        <w:rPr>
          <w:rFonts w:eastAsia="MS Mincho"/>
          <w:noProof/>
          <w:szCs w:val="20"/>
          <w:lang w:eastAsia="en-US"/>
        </w:rPr>
        <w:t xml:space="preserve">» становится доступным для заполнения блок «Сведения о </w:t>
      </w:r>
      <w:r>
        <w:rPr>
          <w:rFonts w:eastAsia="MS Mincho"/>
          <w:noProof/>
          <w:szCs w:val="20"/>
          <w:lang w:eastAsia="en-US"/>
        </w:rPr>
        <w:t>партии\СДИЗ</w:t>
      </w:r>
      <w:r w:rsidRPr="000D4383">
        <w:rPr>
          <w:rFonts w:eastAsia="MS Mincho"/>
          <w:noProof/>
          <w:szCs w:val="20"/>
          <w:lang w:eastAsia="en-US"/>
        </w:rPr>
        <w:t>»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6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7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. </w:t>
      </w:r>
    </w:p>
    <w:p w14:paraId="505BCF38" w14:textId="77777777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190D533" wp14:editId="284A3A79">
            <wp:extent cx="5862315" cy="3728795"/>
            <wp:effectExtent l="0" t="0" r="5715" b="5080"/>
            <wp:docPr id="1186" name="Рисунок 1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872965" cy="3735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71A1" w14:textId="182E9363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61" w:name="_Ref117274069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1"/>
      <w:r w:rsidR="00256E4C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Блок сведений о партии\СДИЗ</w:t>
      </w:r>
    </w:p>
    <w:p w14:paraId="69F928F8" w14:textId="12AE1110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выборе операци</w:t>
      </w:r>
      <w:r>
        <w:rPr>
          <w:rFonts w:eastAsia="MS Mincho"/>
          <w:noProof/>
          <w:szCs w:val="20"/>
          <w:lang w:eastAsia="en-US"/>
        </w:rPr>
        <w:t>и</w:t>
      </w:r>
      <w:r w:rsidRPr="000D4383">
        <w:rPr>
          <w:rFonts w:eastAsia="MS Mincho"/>
          <w:noProof/>
          <w:szCs w:val="20"/>
          <w:lang w:eastAsia="en-US"/>
        </w:rPr>
        <w:t xml:space="preserve"> «</w:t>
      </w:r>
      <w:r>
        <w:rPr>
          <w:rFonts w:eastAsia="MS Mincho"/>
          <w:noProof/>
          <w:szCs w:val="20"/>
          <w:lang w:eastAsia="en-US"/>
        </w:rPr>
        <w:t>При перевозке</w:t>
      </w:r>
      <w:r w:rsidRPr="000D4383">
        <w:rPr>
          <w:rFonts w:eastAsia="MS Mincho"/>
          <w:noProof/>
          <w:szCs w:val="20"/>
          <w:lang w:eastAsia="en-US"/>
        </w:rPr>
        <w:t>»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станет доступным для заполнения блок «Сведения о перевозке»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7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8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16A5991F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41AF6B5" wp14:editId="197720AC">
            <wp:extent cx="6137823" cy="3943847"/>
            <wp:effectExtent l="0" t="0" r="0" b="0"/>
            <wp:docPr id="1185" name="Рисунок 1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142401" cy="3946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00ABC" w14:textId="06A5A1E0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62" w:name="_Ref11727407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2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- Блок сведений о перевозке</w:t>
      </w:r>
    </w:p>
    <w:p w14:paraId="38D8AB49" w14:textId="2D4877F9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выборе операци</w:t>
      </w:r>
      <w:r>
        <w:rPr>
          <w:rFonts w:eastAsia="MS Mincho"/>
          <w:noProof/>
          <w:szCs w:val="20"/>
          <w:lang w:eastAsia="en-US"/>
        </w:rPr>
        <w:t>и</w:t>
      </w:r>
      <w:r w:rsidRPr="000D4383">
        <w:rPr>
          <w:rFonts w:eastAsia="MS Mincho"/>
          <w:noProof/>
          <w:szCs w:val="20"/>
          <w:lang w:eastAsia="en-US"/>
        </w:rPr>
        <w:t xml:space="preserve"> «</w:t>
      </w:r>
      <w:r>
        <w:rPr>
          <w:rFonts w:eastAsia="MS Mincho"/>
          <w:noProof/>
          <w:szCs w:val="20"/>
          <w:lang w:eastAsia="en-US"/>
        </w:rPr>
        <w:t>При производстве</w:t>
      </w:r>
      <w:r w:rsidRPr="000D4383">
        <w:rPr>
          <w:rFonts w:eastAsia="MS Mincho"/>
          <w:noProof/>
          <w:szCs w:val="20"/>
          <w:lang w:eastAsia="en-US"/>
        </w:rPr>
        <w:t>»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станет доступным для заполнения блок «Сведения о перевозке»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39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6B2FD2F4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A2D32B1" wp14:editId="02FE595E">
            <wp:extent cx="6137533" cy="3395207"/>
            <wp:effectExtent l="0" t="0" r="0" b="0"/>
            <wp:docPr id="1187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6143244" cy="339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CC6C4" w14:textId="1B7D2E50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63" w:name="_Ref117274083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3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3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Блок сведений о площади участка</w:t>
      </w:r>
    </w:p>
    <w:p w14:paraId="792204DF" w14:textId="61851FEE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Если проставлена галочка «Отстутствуют документы на партию зерна или партию переработки зерна», то, заполнение данных о партии или СДИЗ не нужно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0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0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2921DDA4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2B70CF0" wp14:editId="73785051">
            <wp:extent cx="6137910" cy="707666"/>
            <wp:effectExtent l="0" t="0" r="0" b="0"/>
            <wp:docPr id="1192" name="Рисунок 1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6146283" cy="708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0B585" w14:textId="6817B4DE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64" w:name="_Ref1172740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4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выбор условий ввода данных о партии или СДИЗ</w:t>
      </w:r>
    </w:p>
    <w:p w14:paraId="34807A19" w14:textId="46E933A7" w:rsidR="008240D6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Нужно заполнить основные сведения об изьятии (дата, собственник, масса и т.д.) и</w:t>
      </w:r>
      <w:r w:rsidRPr="000D4383">
        <w:rPr>
          <w:rFonts w:eastAsia="MS Mincho"/>
          <w:noProof/>
          <w:szCs w:val="20"/>
          <w:lang w:eastAsia="en-US"/>
        </w:rPr>
        <w:t xml:space="preserve"> заполнить, в зависимости от операций, данные блоков «</w:t>
      </w:r>
      <w:r>
        <w:rPr>
          <w:rFonts w:eastAsia="MS Mincho"/>
          <w:noProof/>
          <w:szCs w:val="20"/>
          <w:lang w:eastAsia="en-US"/>
        </w:rPr>
        <w:t>При хранении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1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1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,</w:t>
      </w:r>
      <w:r w:rsidR="00A67413" w:rsidRPr="00A67413">
        <w:t xml:space="preserve"> </w:t>
      </w:r>
      <w:r w:rsidR="00A67413" w:rsidRPr="00A67413">
        <w:rPr>
          <w:rFonts w:eastAsia="MS Mincho"/>
          <w:noProof/>
          <w:szCs w:val="20"/>
          <w:lang w:eastAsia="en-US"/>
        </w:rPr>
        <w:t>«При перевозке»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1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2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="00A67413" w:rsidRPr="00A67413">
        <w:rPr>
          <w:rFonts w:eastAsia="MS Mincho"/>
          <w:noProof/>
          <w:szCs w:val="20"/>
          <w:lang w:eastAsia="en-US"/>
        </w:rPr>
        <w:t>)</w:t>
      </w:r>
      <w:r>
        <w:rPr>
          <w:rFonts w:eastAsia="MS Mincho"/>
          <w:noProof/>
          <w:szCs w:val="20"/>
          <w:lang w:eastAsia="en-US"/>
        </w:rPr>
        <w:t xml:space="preserve"> </w:t>
      </w:r>
      <w:r w:rsidR="00A67413">
        <w:rPr>
          <w:rFonts w:eastAsia="MS Mincho"/>
          <w:noProof/>
          <w:szCs w:val="20"/>
          <w:lang w:eastAsia="en-US"/>
        </w:rPr>
        <w:t>и «При производстве» (</w:t>
      </w:r>
      <w:r w:rsidR="00256E4C">
        <w:rPr>
          <w:rFonts w:eastAsia="MS Mincho"/>
          <w:noProof/>
          <w:szCs w:val="20"/>
          <w:lang w:eastAsia="en-US"/>
        </w:rPr>
        <w:fldChar w:fldCharType="begin"/>
      </w:r>
      <w:r w:rsidR="00256E4C">
        <w:rPr>
          <w:rFonts w:eastAsia="MS Mincho"/>
          <w:noProof/>
          <w:szCs w:val="20"/>
          <w:lang w:eastAsia="en-US"/>
        </w:rPr>
        <w:instrText xml:space="preserve"> REF _Ref1172741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56E4C">
        <w:rPr>
          <w:rFonts w:eastAsia="MS Mincho"/>
          <w:noProof/>
          <w:szCs w:val="20"/>
          <w:lang w:eastAsia="en-US"/>
        </w:rPr>
      </w:r>
      <w:r w:rsidR="00256E4C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3</w:t>
      </w:r>
      <w:r w:rsidR="00256E4C">
        <w:rPr>
          <w:rFonts w:eastAsia="MS Mincho"/>
          <w:noProof/>
          <w:szCs w:val="20"/>
          <w:lang w:eastAsia="en-US"/>
        </w:rPr>
        <w:fldChar w:fldCharType="end"/>
      </w:r>
      <w:r w:rsidR="00A67413">
        <w:rPr>
          <w:rFonts w:eastAsia="MS Mincho"/>
          <w:noProof/>
          <w:szCs w:val="20"/>
          <w:lang w:eastAsia="en-US"/>
        </w:rPr>
        <w:t>).</w:t>
      </w:r>
    </w:p>
    <w:p w14:paraId="408A0BF5" w14:textId="107E292D" w:rsidR="00A67413" w:rsidRDefault="00A6741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2FE4E6E" wp14:editId="0113BCD0">
            <wp:extent cx="6136340" cy="3321659"/>
            <wp:effectExtent l="0" t="0" r="0" b="0"/>
            <wp:docPr id="1193" name="Рисунок 1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6152288" cy="3330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8CF33" w14:textId="14265867" w:rsidR="008240D6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65" w:name="_Ref11727410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5"/>
      <w:r w:rsidR="00256E4C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 xml:space="preserve">– </w:t>
      </w:r>
      <w:r w:rsidR="00256E4C">
        <w:rPr>
          <w:rFonts w:eastAsia="MS Mincho"/>
          <w:noProof/>
          <w:szCs w:val="20"/>
          <w:lang w:eastAsia="en-US"/>
        </w:rPr>
        <w:t>О</w:t>
      </w:r>
      <w:r>
        <w:rPr>
          <w:rFonts w:eastAsia="MS Mincho"/>
          <w:noProof/>
          <w:szCs w:val="20"/>
          <w:lang w:eastAsia="en-US"/>
        </w:rPr>
        <w:t>формление изьятия при хранении</w:t>
      </w:r>
    </w:p>
    <w:p w14:paraId="1CE430A1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99A6A70" wp14:editId="23F2098E">
            <wp:extent cx="6137910" cy="3776870"/>
            <wp:effectExtent l="0" t="0" r="0" b="0"/>
            <wp:docPr id="1195" name="Рисунок 1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6143347" cy="378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A4742" w14:textId="34B106E3" w:rsidR="008240D6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66" w:name="_Ref1172741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6"/>
      <w:r>
        <w:rPr>
          <w:rFonts w:eastAsia="MS Mincho"/>
          <w:noProof/>
          <w:szCs w:val="20"/>
          <w:lang w:eastAsia="en-US"/>
        </w:rPr>
        <w:t xml:space="preserve"> – Оформление изьятия при перевозке</w:t>
      </w:r>
    </w:p>
    <w:p w14:paraId="28947826" w14:textId="77777777" w:rsidR="008240D6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7654F46" wp14:editId="249EFD3C">
            <wp:extent cx="6137910" cy="4465320"/>
            <wp:effectExtent l="0" t="0" r="0" b="0"/>
            <wp:docPr id="1196" name="Рисунок 1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46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21016" w14:textId="21D320BB" w:rsidR="008240D6" w:rsidRPr="000D4383" w:rsidRDefault="008240D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67" w:name="_Ref1172741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7"/>
      <w:r>
        <w:rPr>
          <w:rFonts w:eastAsia="MS Mincho"/>
          <w:noProof/>
          <w:szCs w:val="20"/>
          <w:lang w:eastAsia="en-US"/>
        </w:rPr>
        <w:t xml:space="preserve"> – Оформление изьятия при производстве</w:t>
      </w:r>
    </w:p>
    <w:p w14:paraId="2FC0045E" w14:textId="77777777" w:rsidR="008240D6" w:rsidRPr="000D4383" w:rsidRDefault="008240D6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747464F5" w14:textId="4CA9CC34" w:rsidR="008240D6" w:rsidRPr="000D4383" w:rsidRDefault="008240D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Сформирова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7AA5834C" wp14:editId="3AAAFC9C">
            <wp:extent cx="6137910" cy="3617843"/>
            <wp:effectExtent l="0" t="0" r="0" b="1905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6140828" cy="361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4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DC25DCA" w14:textId="2DE2B153" w:rsidR="008240D6" w:rsidRDefault="008240D6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68" w:name="_Ref117274128"/>
      <w:r>
        <w:rPr>
          <w:noProof/>
        </w:rPr>
        <w:drawing>
          <wp:inline distT="0" distB="0" distL="0" distR="0" wp14:anchorId="0265A13F" wp14:editId="0FE79514">
            <wp:extent cx="6137910" cy="3617843"/>
            <wp:effectExtent l="0" t="0" r="0" b="1905"/>
            <wp:docPr id="1197" name="Рисунок 1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6140828" cy="361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68"/>
      <w:r w:rsidRPr="000D4383">
        <w:rPr>
          <w:rFonts w:eastAsia="MS Mincho"/>
          <w:noProof/>
          <w:szCs w:val="20"/>
          <w:lang w:eastAsia="en-US"/>
        </w:rPr>
        <w:t xml:space="preserve"> – Завершение оформления </w:t>
      </w:r>
      <w:r>
        <w:rPr>
          <w:rFonts w:eastAsia="MS Mincho"/>
          <w:noProof/>
          <w:szCs w:val="20"/>
          <w:lang w:eastAsia="en-US"/>
        </w:rPr>
        <w:t>внесения сведений об изьятии</w:t>
      </w:r>
    </w:p>
    <w:p w14:paraId="4096C2D6" w14:textId="77777777" w:rsidR="00A67413" w:rsidRPr="00A67413" w:rsidRDefault="00A67413" w:rsidP="007D2272">
      <w:pPr>
        <w:pStyle w:val="41"/>
        <w:spacing w:line="360" w:lineRule="auto"/>
        <w:rPr>
          <w:rFonts w:eastAsia="MS Mincho"/>
          <w:noProof/>
        </w:rPr>
      </w:pPr>
      <w:bookmarkStart w:id="569" w:name="_Toc117272631"/>
      <w:r w:rsidRPr="00A67413">
        <w:rPr>
          <w:rFonts w:eastAsia="MS Mincho"/>
          <w:noProof/>
        </w:rPr>
        <w:lastRenderedPageBreak/>
        <w:t>Редактирование сведений об изьятии</w:t>
      </w:r>
      <w:bookmarkEnd w:id="569"/>
    </w:p>
    <w:p w14:paraId="72BD7191" w14:textId="1BBA7C0A" w:rsidR="00A67413" w:rsidRDefault="00A67413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</w:t>
      </w:r>
      <w:r>
        <w:rPr>
          <w:rFonts w:eastAsia="MS Mincho"/>
          <w:noProof/>
          <w:szCs w:val="20"/>
          <w:lang w:eastAsia="en-US"/>
        </w:rPr>
        <w:t>сведений об изьятии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>
        <w:rPr>
          <w:rFonts w:eastAsia="MS Mincho"/>
          <w:noProof/>
          <w:szCs w:val="20"/>
          <w:lang w:eastAsia="en-US"/>
        </w:rPr>
        <w:t>сведений об изьятии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Редактирова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4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5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68BAC21B" w14:textId="77777777" w:rsidR="00A67413" w:rsidRDefault="00A6741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F7DCB3F" wp14:editId="57EB1723">
            <wp:extent cx="6137345" cy="3617843"/>
            <wp:effectExtent l="0" t="0" r="0" b="1905"/>
            <wp:docPr id="1198" name="Рисунок 1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6149516" cy="3625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57E84" w14:textId="576E04B1" w:rsidR="00A6741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70" w:name="_Ref11727414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0"/>
      <w:r w:rsidR="004F3B42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Переход к редактированию сведений об изьятии</w:t>
      </w:r>
    </w:p>
    <w:p w14:paraId="50C37FB2" w14:textId="7909E5A6" w:rsidR="00A67413" w:rsidRDefault="00A674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редактирования </w:t>
      </w:r>
      <w:r>
        <w:rPr>
          <w:rFonts w:eastAsia="MS Mincho"/>
          <w:noProof/>
          <w:szCs w:val="20"/>
          <w:lang w:eastAsia="en-US"/>
        </w:rPr>
        <w:t>сведений об изьятии</w:t>
      </w:r>
      <w:r w:rsidRPr="000D4383">
        <w:rPr>
          <w:rFonts w:eastAsia="MS Mincho"/>
          <w:noProof/>
          <w:szCs w:val="20"/>
          <w:lang w:eastAsia="en-US"/>
        </w:rPr>
        <w:t xml:space="preserve"> можно внести необходимые изменения. После ввода данных необходимо нажать кнопку «Сохрани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6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7069F29" w14:textId="77777777" w:rsidR="00A6741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0E37F17" wp14:editId="14E68DE5">
            <wp:extent cx="5991407" cy="3547169"/>
            <wp:effectExtent l="0" t="0" r="9525" b="0"/>
            <wp:docPr id="1199" name="Рисунок 1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6003388" cy="355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EA2DE" w14:textId="6F4F8919" w:rsidR="0055084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71" w:name="_Ref1172741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1"/>
      <w:r>
        <w:rPr>
          <w:rFonts w:eastAsia="MS Mincho"/>
          <w:noProof/>
          <w:szCs w:val="20"/>
          <w:lang w:eastAsia="en-US"/>
        </w:rPr>
        <w:t xml:space="preserve"> – Редактирование и сохранение сведений об изьятии</w:t>
      </w:r>
    </w:p>
    <w:p w14:paraId="3E0B6EF6" w14:textId="77777777" w:rsidR="00550843" w:rsidRPr="00550843" w:rsidRDefault="00550843" w:rsidP="007D2272">
      <w:pPr>
        <w:pStyle w:val="41"/>
        <w:spacing w:line="360" w:lineRule="auto"/>
        <w:rPr>
          <w:rFonts w:eastAsia="MS Mincho"/>
          <w:noProof/>
        </w:rPr>
      </w:pPr>
      <w:bookmarkStart w:id="572" w:name="_Toc117272632"/>
      <w:r w:rsidRPr="00550843">
        <w:rPr>
          <w:rFonts w:eastAsia="MS Mincho"/>
          <w:noProof/>
        </w:rPr>
        <w:t>Удаление сведений об изьятии</w:t>
      </w:r>
      <w:bookmarkEnd w:id="572"/>
    </w:p>
    <w:p w14:paraId="57ACB30D" w14:textId="33352302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</w:t>
      </w:r>
      <w:r w:rsidRPr="00DA6859">
        <w:rPr>
          <w:rFonts w:eastAsia="MS Mincho"/>
          <w:noProof/>
        </w:rPr>
        <w:t>сведений об изьят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</w:t>
      </w:r>
      <w:r w:rsidRPr="00DA6859">
        <w:rPr>
          <w:rFonts w:eastAsia="MS Mincho"/>
          <w:noProof/>
        </w:rPr>
        <w:t>сведений об изьятии</w:t>
      </w:r>
      <w:r w:rsidRPr="0075554A"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нажать кнопку «Удали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5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7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175DD1D7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1468E78" wp14:editId="4AD46DC1">
            <wp:extent cx="6137819" cy="3578087"/>
            <wp:effectExtent l="0" t="0" r="0" b="3810"/>
            <wp:docPr id="1206" name="Рисунок 1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6148724" cy="3584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EFF6" w14:textId="4F47E7FD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73" w:name="_Ref11727415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3"/>
      <w:r w:rsidR="001C3780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удалению </w:t>
      </w:r>
      <w:r w:rsidRPr="00DA6859">
        <w:rPr>
          <w:rFonts w:eastAsia="MS Mincho"/>
          <w:noProof/>
        </w:rPr>
        <w:t>сведений об изьятии</w:t>
      </w:r>
    </w:p>
    <w:p w14:paraId="33CD7574" w14:textId="2D9383E4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 В открывшемся окне необходимо подтвердить удаление, для этого нажать кнопку «Продолжи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8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C1FA8BF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2836EFC" wp14:editId="1745ACA4">
            <wp:extent cx="6137910" cy="3586038"/>
            <wp:effectExtent l="0" t="0" r="0" b="0"/>
            <wp:docPr id="1208" name="Рисунок 1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6141501" cy="3588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8874C" w14:textId="2B3176EF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74" w:name="_Ref11727416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4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– Подтверждение удаления</w:t>
      </w:r>
      <w:r w:rsidRPr="002927CD">
        <w:rPr>
          <w:rFonts w:eastAsia="MS Mincho"/>
          <w:noProof/>
        </w:rPr>
        <w:t xml:space="preserve"> </w:t>
      </w:r>
      <w:r w:rsidRPr="00DA6859">
        <w:rPr>
          <w:rFonts w:eastAsia="MS Mincho"/>
          <w:noProof/>
        </w:rPr>
        <w:t>сведений об изьятии</w:t>
      </w:r>
    </w:p>
    <w:p w14:paraId="13889132" w14:textId="77777777" w:rsidR="00A67413" w:rsidRPr="00A67413" w:rsidRDefault="00A67413" w:rsidP="007D2272">
      <w:pPr>
        <w:pStyle w:val="41"/>
        <w:spacing w:line="360" w:lineRule="auto"/>
        <w:rPr>
          <w:rFonts w:eastAsia="MS Mincho"/>
          <w:noProof/>
        </w:rPr>
      </w:pPr>
      <w:bookmarkStart w:id="575" w:name="_Toc117272633"/>
      <w:r w:rsidRPr="00A67413">
        <w:rPr>
          <w:rFonts w:eastAsia="MS Mincho"/>
          <w:noProof/>
        </w:rPr>
        <w:t>Подписание сведений об изьятии</w:t>
      </w:r>
      <w:bookmarkEnd w:id="575"/>
    </w:p>
    <w:p w14:paraId="7936E2E8" w14:textId="4B54BDC9" w:rsidR="00A67413" w:rsidRPr="000D4383" w:rsidRDefault="00A674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</w:t>
      </w:r>
      <w:r w:rsidRPr="00DA6859">
        <w:rPr>
          <w:rFonts w:eastAsia="MS Mincho"/>
          <w:noProof/>
        </w:rPr>
        <w:t>сведений об изьят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DA6859">
        <w:rPr>
          <w:rFonts w:eastAsia="MS Mincho"/>
          <w:noProof/>
        </w:rPr>
        <w:t>сведений об изьятии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нажать кнопку «Подписа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49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="004F3B42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. </w:t>
      </w:r>
    </w:p>
    <w:p w14:paraId="49ABE3E1" w14:textId="77777777" w:rsidR="00A67413" w:rsidRPr="000D438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08A864E" wp14:editId="0E3FFF82">
            <wp:extent cx="5827998" cy="3714699"/>
            <wp:effectExtent l="0" t="0" r="1905" b="635"/>
            <wp:docPr id="1209" name="Рисунок 1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852284" cy="3730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2037B" w14:textId="470DD4F6" w:rsidR="00A67413" w:rsidRPr="000D4383" w:rsidRDefault="00A6741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76" w:name="_Ref1172741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4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6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подписанию </w:t>
      </w:r>
      <w:r w:rsidRPr="00DA6859">
        <w:rPr>
          <w:rFonts w:eastAsia="MS Mincho"/>
          <w:noProof/>
        </w:rPr>
        <w:t>сведений об изьятии</w:t>
      </w:r>
    </w:p>
    <w:p w14:paraId="7F5C703A" w14:textId="230523A5" w:rsidR="00A67413" w:rsidRPr="000D4383" w:rsidRDefault="00A674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1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0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84A6C84" w14:textId="77777777" w:rsidR="00A67413" w:rsidRPr="000D438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37B6467" wp14:editId="4FC77625">
            <wp:extent cx="6137183" cy="3629025"/>
            <wp:effectExtent l="0" t="0" r="0" b="0"/>
            <wp:docPr id="1210" name="Рисунок 1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6146374" cy="363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7A31B8C6" w14:textId="31CB6F00" w:rsidR="00A67413" w:rsidRDefault="00A67413" w:rsidP="007D2272">
      <w:pPr>
        <w:spacing w:line="360" w:lineRule="auto"/>
        <w:ind w:firstLine="720"/>
        <w:jc w:val="center"/>
        <w:rPr>
          <w:rFonts w:eastAsia="MS Mincho"/>
          <w:noProof/>
        </w:rPr>
      </w:pPr>
      <w:bookmarkStart w:id="577" w:name="_Ref11727418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7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</w:t>
      </w:r>
      <w:r w:rsidRPr="00DA6859">
        <w:rPr>
          <w:rFonts w:eastAsia="MS Mincho"/>
          <w:noProof/>
        </w:rPr>
        <w:t>сведений об изьятии</w:t>
      </w:r>
    </w:p>
    <w:p w14:paraId="5F1D154B" w14:textId="77777777" w:rsidR="00A67413" w:rsidRDefault="00A67413" w:rsidP="007D2272">
      <w:pPr>
        <w:pStyle w:val="41"/>
        <w:spacing w:line="360" w:lineRule="auto"/>
        <w:rPr>
          <w:rFonts w:eastAsia="MS Mincho"/>
          <w:noProof/>
        </w:rPr>
      </w:pPr>
      <w:bookmarkStart w:id="578" w:name="_Toc117272634"/>
      <w:r>
        <w:rPr>
          <w:rFonts w:eastAsia="MS Mincho"/>
          <w:noProof/>
        </w:rPr>
        <w:lastRenderedPageBreak/>
        <w:t>Установка запрета на формирование партии</w:t>
      </w:r>
      <w:bookmarkEnd w:id="578"/>
    </w:p>
    <w:p w14:paraId="79C6BEFA" w14:textId="7ECD5BAD" w:rsidR="00A67413" w:rsidRDefault="00A67413" w:rsidP="007D2272">
      <w:pPr>
        <w:pStyle w:val="af3"/>
        <w:rPr>
          <w:rFonts w:eastAsia="MS Mincho"/>
        </w:rPr>
      </w:pPr>
      <w:r>
        <w:rPr>
          <w:rFonts w:eastAsia="MS Mincho"/>
        </w:rPr>
        <w:t>Для выдачи\установки запрета на формирование партии, нужно перейти в карточку сведений об изъятии</w:t>
      </w:r>
      <w:r w:rsidRPr="00F457FA">
        <w:rPr>
          <w:rFonts w:eastAsia="MS Mincho"/>
        </w:rPr>
        <w:t xml:space="preserve"> </w:t>
      </w:r>
      <w:r>
        <w:rPr>
          <w:rFonts w:eastAsia="MS Mincho"/>
        </w:rPr>
        <w:t>(</w:t>
      </w:r>
      <w:r w:rsidR="004F3B42">
        <w:rPr>
          <w:rFonts w:eastAsia="MS Mincho"/>
        </w:rPr>
        <w:fldChar w:fldCharType="begin"/>
      </w:r>
      <w:r w:rsidR="004F3B42">
        <w:rPr>
          <w:rFonts w:eastAsia="MS Mincho"/>
        </w:rPr>
        <w:instrText xml:space="preserve"> REF _Ref117274188 \h </w:instrText>
      </w:r>
      <w:r w:rsidR="004C46A8">
        <w:rPr>
          <w:rFonts w:eastAsia="MS Mincho"/>
        </w:rPr>
        <w:instrText xml:space="preserve"> \* MERGEFORMAT </w:instrText>
      </w:r>
      <w:r w:rsidR="004F3B42">
        <w:rPr>
          <w:rFonts w:eastAsia="MS Mincho"/>
        </w:rPr>
      </w:r>
      <w:r w:rsidR="004F3B42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1</w:t>
      </w:r>
      <w:r w:rsidR="004F3B42">
        <w:rPr>
          <w:rFonts w:eastAsia="MS Mincho"/>
        </w:rPr>
        <w:fldChar w:fldCharType="end"/>
      </w:r>
      <w:r>
        <w:rPr>
          <w:rFonts w:eastAsia="MS Mincho"/>
        </w:rPr>
        <w:t>) и нажать кнопку «Установить запрет» (</w:t>
      </w:r>
      <w:r w:rsidR="004F3B42">
        <w:rPr>
          <w:rFonts w:eastAsia="MS Mincho"/>
        </w:rPr>
        <w:fldChar w:fldCharType="begin"/>
      </w:r>
      <w:r w:rsidR="004F3B42">
        <w:rPr>
          <w:rFonts w:eastAsia="MS Mincho"/>
        </w:rPr>
        <w:instrText xml:space="preserve"> REF _Ref117274199 \h </w:instrText>
      </w:r>
      <w:r w:rsidR="004C46A8">
        <w:rPr>
          <w:rFonts w:eastAsia="MS Mincho"/>
        </w:rPr>
        <w:instrText xml:space="preserve"> \* MERGEFORMAT </w:instrText>
      </w:r>
      <w:r w:rsidR="004F3B42">
        <w:rPr>
          <w:rFonts w:eastAsia="MS Mincho"/>
        </w:rPr>
      </w:r>
      <w:r w:rsidR="004F3B42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2</w:t>
      </w:r>
      <w:r w:rsidR="004F3B42">
        <w:rPr>
          <w:rFonts w:eastAsia="MS Mincho"/>
        </w:rPr>
        <w:fldChar w:fldCharType="end"/>
      </w:r>
      <w:r>
        <w:rPr>
          <w:rFonts w:eastAsia="MS Mincho"/>
        </w:rPr>
        <w:t xml:space="preserve">). Устанавливать запрет </w:t>
      </w:r>
      <w:r w:rsidRPr="000D4383">
        <w:rPr>
          <w:rFonts w:eastAsia="MS Mincho"/>
          <w:noProof/>
          <w:szCs w:val="20"/>
          <w:lang w:eastAsia="en-US"/>
        </w:rPr>
        <w:t>можно только подписанные сведения.</w:t>
      </w:r>
    </w:p>
    <w:p w14:paraId="589969C4" w14:textId="77777777" w:rsidR="00A67413" w:rsidRDefault="00A67413" w:rsidP="007D2272">
      <w:pPr>
        <w:pStyle w:val="af3"/>
        <w:ind w:firstLine="0"/>
        <w:jc w:val="center"/>
        <w:rPr>
          <w:rFonts w:eastAsia="MS Mincho"/>
        </w:rPr>
      </w:pPr>
      <w:r>
        <w:rPr>
          <w:noProof/>
        </w:rPr>
        <w:drawing>
          <wp:inline distT="0" distB="0" distL="0" distR="0" wp14:anchorId="35257350" wp14:editId="78C59548">
            <wp:extent cx="6137910" cy="3476625"/>
            <wp:effectExtent l="0" t="0" r="0" b="952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B623E" w14:textId="0BEA5385" w:rsidR="00A67413" w:rsidRDefault="00A67413" w:rsidP="007D2272">
      <w:pPr>
        <w:spacing w:line="360" w:lineRule="auto"/>
        <w:ind w:firstLine="720"/>
        <w:jc w:val="center"/>
        <w:rPr>
          <w:rFonts w:eastAsia="MS Mincho"/>
          <w:noProof/>
        </w:rPr>
      </w:pPr>
      <w:bookmarkStart w:id="579" w:name="_Ref11727418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79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ереход в карточку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Pr="00DA6859">
        <w:rPr>
          <w:rFonts w:eastAsia="MS Mincho"/>
          <w:noProof/>
        </w:rPr>
        <w:t>сведений об изьятии</w:t>
      </w:r>
    </w:p>
    <w:p w14:paraId="6874966C" w14:textId="77777777" w:rsidR="00A67413" w:rsidRDefault="00A67413" w:rsidP="007D2272">
      <w:pPr>
        <w:spacing w:line="360" w:lineRule="auto"/>
        <w:ind w:firstLine="720"/>
        <w:jc w:val="center"/>
        <w:rPr>
          <w:rFonts w:eastAsia="MS Mincho"/>
          <w:noProof/>
        </w:rPr>
      </w:pPr>
    </w:p>
    <w:p w14:paraId="5BBBAC63" w14:textId="77777777" w:rsidR="00A67413" w:rsidRDefault="00A67413" w:rsidP="007D2272">
      <w:pPr>
        <w:pStyle w:val="af3"/>
        <w:ind w:firstLine="0"/>
        <w:jc w:val="center"/>
        <w:rPr>
          <w:rFonts w:eastAsia="MS Mincho"/>
        </w:rPr>
      </w:pPr>
      <w:r>
        <w:rPr>
          <w:noProof/>
        </w:rPr>
        <w:lastRenderedPageBreak/>
        <w:drawing>
          <wp:inline distT="0" distB="0" distL="0" distR="0" wp14:anchorId="4EFCF2F7" wp14:editId="5901BD14">
            <wp:extent cx="6137910" cy="4610100"/>
            <wp:effectExtent l="0" t="0" r="0" b="0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1352B" w14:textId="026353B8" w:rsidR="00A67413" w:rsidRDefault="00A67413" w:rsidP="007D2272">
      <w:pPr>
        <w:pStyle w:val="af3"/>
        <w:ind w:firstLine="0"/>
        <w:jc w:val="center"/>
        <w:rPr>
          <w:rFonts w:eastAsia="MS Mincho"/>
          <w:noProof/>
          <w:szCs w:val="20"/>
          <w:lang w:eastAsia="en-US"/>
        </w:rPr>
      </w:pPr>
      <w:bookmarkStart w:id="580" w:name="_Ref11727419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0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ереход к установке запрета на формирование партии</w:t>
      </w:r>
    </w:p>
    <w:p w14:paraId="79F19F57" w14:textId="2E8A7734" w:rsidR="00A67413" w:rsidRDefault="00A67413" w:rsidP="007D2272">
      <w:pPr>
        <w:pStyle w:val="af3"/>
        <w:ind w:firstLine="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В открывшемся окне выбирается «Тип запрета» и нажимается кнопка «Установи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3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</w:p>
    <w:p w14:paraId="457ABBF3" w14:textId="77777777" w:rsidR="00A67413" w:rsidRDefault="00A67413" w:rsidP="007D2272">
      <w:pPr>
        <w:pStyle w:val="af3"/>
        <w:ind w:firstLine="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На данный момент, есть 2 типа запретов:</w:t>
      </w:r>
    </w:p>
    <w:p w14:paraId="1089301F" w14:textId="77777777" w:rsidR="00A67413" w:rsidRDefault="00A67413" w:rsidP="007D2272">
      <w:pPr>
        <w:pStyle w:val="af3"/>
        <w:numPr>
          <w:ilvl w:val="0"/>
          <w:numId w:val="72"/>
        </w:numPr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«Полный» - если на партию установлен «полный запрет» – никаких действий с партией совершать нельзя, до снятия запрета.</w:t>
      </w:r>
    </w:p>
    <w:p w14:paraId="1AAC49CE" w14:textId="269985DE" w:rsidR="00A67413" w:rsidRPr="00A67413" w:rsidRDefault="00A67413" w:rsidP="007D2272">
      <w:pPr>
        <w:pStyle w:val="af3"/>
        <w:numPr>
          <w:ilvl w:val="0"/>
          <w:numId w:val="72"/>
        </w:numPr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«Частичный» - если на партию установлен «частичный запрет» – с партией доступны все действия – кроме – оформления «СДИЗ на Реализацию» и «СДИЗ на ВЫВОЗ из РФ».</w:t>
      </w:r>
    </w:p>
    <w:p w14:paraId="5E982326" w14:textId="77777777" w:rsidR="00A67413" w:rsidRDefault="00A67413" w:rsidP="007D2272">
      <w:pPr>
        <w:pStyle w:val="af3"/>
        <w:ind w:firstLine="0"/>
        <w:jc w:val="center"/>
        <w:rPr>
          <w:rFonts w:eastAsia="MS Mincho"/>
        </w:rPr>
      </w:pPr>
      <w:r>
        <w:rPr>
          <w:noProof/>
        </w:rPr>
        <w:lastRenderedPageBreak/>
        <w:drawing>
          <wp:inline distT="0" distB="0" distL="0" distR="0" wp14:anchorId="32BF8FD1" wp14:editId="79FD1FD0">
            <wp:extent cx="6137910" cy="5466715"/>
            <wp:effectExtent l="0" t="0" r="0" b="635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546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9554E" w14:textId="4DC47C1A" w:rsidR="00A67413" w:rsidRDefault="00A67413" w:rsidP="007D2272">
      <w:pPr>
        <w:pStyle w:val="af3"/>
        <w:ind w:firstLine="0"/>
        <w:jc w:val="center"/>
        <w:rPr>
          <w:rFonts w:eastAsia="MS Mincho"/>
          <w:noProof/>
          <w:szCs w:val="20"/>
          <w:lang w:eastAsia="en-US"/>
        </w:rPr>
      </w:pPr>
      <w:bookmarkStart w:id="581" w:name="_Ref1172742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1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Выбор и установка запрета на формирование партии</w:t>
      </w:r>
    </w:p>
    <w:p w14:paraId="689A4569" w14:textId="3D6F6F93" w:rsidR="00A67413" w:rsidRDefault="00A67413" w:rsidP="007D2272">
      <w:pPr>
        <w:pStyle w:val="af3"/>
        <w:ind w:firstLine="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После утановки запрета, на карточке сведений об изьятии, запрет нужно подписать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4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  <w:r>
        <w:rPr>
          <w:noProof/>
        </w:rPr>
        <w:drawing>
          <wp:inline distT="0" distB="0" distL="0" distR="0" wp14:anchorId="7EBA5510" wp14:editId="4D5E333C">
            <wp:extent cx="6137910" cy="5523865"/>
            <wp:effectExtent l="0" t="0" r="0" b="635"/>
            <wp:docPr id="1153" name="Рисунок 1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552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5B034" w14:textId="4E2C2D63" w:rsidR="00A67413" w:rsidRPr="00F457FA" w:rsidRDefault="00A67413" w:rsidP="007D2272">
      <w:pPr>
        <w:pStyle w:val="af3"/>
        <w:ind w:firstLine="0"/>
        <w:jc w:val="center"/>
        <w:rPr>
          <w:rFonts w:eastAsia="MS Mincho"/>
        </w:rPr>
      </w:pPr>
      <w:bookmarkStart w:id="582" w:name="_Ref1172742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2"/>
      <w:r w:rsidR="004F3B42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Переход к подписанию запрета на формирование партии</w:t>
      </w:r>
    </w:p>
    <w:p w14:paraId="3AC248CE" w14:textId="77777777" w:rsidR="00A67413" w:rsidRPr="00A67413" w:rsidRDefault="00A67413" w:rsidP="007D2272">
      <w:pPr>
        <w:pStyle w:val="51"/>
        <w:spacing w:line="360" w:lineRule="auto"/>
      </w:pPr>
      <w:r w:rsidRPr="00A67413">
        <w:t>Подписание запрета на формирование партии</w:t>
      </w:r>
    </w:p>
    <w:p w14:paraId="3DCC63E5" w14:textId="02EF9FDF" w:rsidR="00A67413" w:rsidRPr="000D4383" w:rsidRDefault="00A67413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</w:t>
      </w:r>
      <w:r>
        <w:rPr>
          <w:rFonts w:eastAsia="MS Mincho"/>
          <w:noProof/>
          <w:szCs w:val="20"/>
          <w:lang w:eastAsia="en-US"/>
        </w:rPr>
        <w:t>подписать запрет на формирование партии, нужно в карточке сведений об изьятии, перейти на вкладку «Запреты формирования партии» и нажать кнопку «Подписать» напротив ранее сформированного запрета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5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521234D" w14:textId="77777777" w:rsidR="00A6741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A40C7D2" wp14:editId="323E9DBB">
            <wp:extent cx="6137910" cy="5523865"/>
            <wp:effectExtent l="0" t="0" r="0" b="635"/>
            <wp:docPr id="1154" name="Рисунок 1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552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43C61" w14:textId="1415D968" w:rsidR="00A67413" w:rsidRDefault="00A6741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83" w:name="_Ref1172742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3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ереход к подписанию запрета на формирование партии</w:t>
      </w:r>
    </w:p>
    <w:p w14:paraId="119D354D" w14:textId="72EBEB63" w:rsidR="00A67413" w:rsidRDefault="00A674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5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6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7127934" w14:textId="77777777" w:rsidR="00A67413" w:rsidRPr="000D4383" w:rsidRDefault="00A6741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735CBA1" wp14:editId="55D197E9">
            <wp:extent cx="6137910" cy="4200525"/>
            <wp:effectExtent l="0" t="0" r="0" b="9525"/>
            <wp:docPr id="1158" name="Рисунок 1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09C80" w14:textId="030F89DA" w:rsidR="00A67413" w:rsidRPr="000D4383" w:rsidRDefault="00A6741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84" w:name="_Ref11727425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4"/>
      <w:r w:rsidR="004F3B42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Подписание запрета на фомирование партии</w:t>
      </w:r>
    </w:p>
    <w:p w14:paraId="7E2A7926" w14:textId="77777777" w:rsidR="00A67413" w:rsidRDefault="00A67413" w:rsidP="007D2272">
      <w:pPr>
        <w:pStyle w:val="41"/>
        <w:spacing w:line="360" w:lineRule="auto"/>
        <w:rPr>
          <w:rFonts w:eastAsia="MS Mincho"/>
          <w:noProof/>
        </w:rPr>
      </w:pPr>
      <w:bookmarkStart w:id="585" w:name="_Toc117272635"/>
      <w:r>
        <w:rPr>
          <w:rFonts w:eastAsia="MS Mincho"/>
          <w:noProof/>
        </w:rPr>
        <w:t>Снятие запрета на формирование партии</w:t>
      </w:r>
      <w:bookmarkEnd w:id="585"/>
    </w:p>
    <w:p w14:paraId="3E76AA74" w14:textId="07CD7C33" w:rsidR="00A67413" w:rsidRDefault="00A67413" w:rsidP="007D2272">
      <w:pPr>
        <w:spacing w:line="360" w:lineRule="auto"/>
        <w:ind w:firstLine="720"/>
        <w:rPr>
          <w:rFonts w:eastAsia="MS Mincho"/>
        </w:rPr>
      </w:pPr>
      <w:r>
        <w:rPr>
          <w:rFonts w:eastAsia="MS Mincho"/>
        </w:rPr>
        <w:t>Для снятия запрета на формирование партии, нужно перейти в карточку сведений об изъятии</w:t>
      </w:r>
      <w:r w:rsidRPr="00F457FA">
        <w:rPr>
          <w:rFonts w:eastAsia="MS Mincho"/>
        </w:rPr>
        <w:t xml:space="preserve"> </w:t>
      </w:r>
      <w:r>
        <w:rPr>
          <w:rFonts w:eastAsia="MS Mincho"/>
        </w:rPr>
        <w:t>и нажать кнопку «Снять запрет» (</w:t>
      </w:r>
      <w:r w:rsidR="004F3B42">
        <w:rPr>
          <w:rFonts w:eastAsia="MS Mincho"/>
        </w:rPr>
        <w:fldChar w:fldCharType="begin"/>
      </w:r>
      <w:r w:rsidR="004F3B42">
        <w:rPr>
          <w:rFonts w:eastAsia="MS Mincho"/>
        </w:rPr>
        <w:instrText xml:space="preserve"> REF _Ref117274263 \h </w:instrText>
      </w:r>
      <w:r w:rsidR="004C46A8">
        <w:rPr>
          <w:rFonts w:eastAsia="MS Mincho"/>
        </w:rPr>
        <w:instrText xml:space="preserve"> \* MERGEFORMAT </w:instrText>
      </w:r>
      <w:r w:rsidR="004F3B42">
        <w:rPr>
          <w:rFonts w:eastAsia="MS Mincho"/>
        </w:rPr>
      </w:r>
      <w:r w:rsidR="004F3B42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7</w:t>
      </w:r>
      <w:r w:rsidR="004F3B42">
        <w:rPr>
          <w:rFonts w:eastAsia="MS Mincho"/>
        </w:rPr>
        <w:fldChar w:fldCharType="end"/>
      </w:r>
      <w:r>
        <w:rPr>
          <w:rFonts w:eastAsia="MS Mincho"/>
        </w:rPr>
        <w:t>).</w:t>
      </w:r>
    </w:p>
    <w:p w14:paraId="69760386" w14:textId="77777777" w:rsidR="00A67413" w:rsidRDefault="00A67413" w:rsidP="007D2272">
      <w:pPr>
        <w:spacing w:line="360" w:lineRule="auto"/>
        <w:rPr>
          <w:rFonts w:eastAsia="MS Mincho"/>
        </w:rPr>
      </w:pPr>
      <w:r>
        <w:rPr>
          <w:noProof/>
        </w:rPr>
        <w:lastRenderedPageBreak/>
        <w:drawing>
          <wp:inline distT="0" distB="0" distL="0" distR="0" wp14:anchorId="2A7160E8" wp14:editId="5A9F653E">
            <wp:extent cx="6137910" cy="3571875"/>
            <wp:effectExtent l="0" t="0" r="0" b="9525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6138768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20E48" w14:textId="31D87AE6" w:rsidR="00A67413" w:rsidRDefault="00A67413" w:rsidP="007D2272">
      <w:pPr>
        <w:spacing w:line="360" w:lineRule="auto"/>
        <w:jc w:val="center"/>
        <w:rPr>
          <w:rFonts w:eastAsia="MS Mincho"/>
        </w:rPr>
      </w:pPr>
      <w:bookmarkStart w:id="586" w:name="_Ref1172742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6"/>
      <w:r w:rsidR="004F3B42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</w:rPr>
        <w:t xml:space="preserve">– </w:t>
      </w:r>
      <w:r w:rsidR="004F3B42">
        <w:rPr>
          <w:rFonts w:eastAsia="MS Mincho"/>
        </w:rPr>
        <w:t>К</w:t>
      </w:r>
      <w:r>
        <w:rPr>
          <w:rFonts w:eastAsia="MS Mincho"/>
        </w:rPr>
        <w:t>нопка «Снять запрет»</w:t>
      </w:r>
    </w:p>
    <w:p w14:paraId="21D77896" w14:textId="6AA85982" w:rsidR="00A67413" w:rsidRDefault="00A67413" w:rsidP="007D2272">
      <w:pPr>
        <w:spacing w:line="360" w:lineRule="auto"/>
        <w:ind w:firstLine="708"/>
        <w:rPr>
          <w:rFonts w:eastAsia="MS Mincho"/>
        </w:rPr>
      </w:pPr>
      <w:r>
        <w:rPr>
          <w:rFonts w:eastAsia="MS Mincho"/>
        </w:rPr>
        <w:t>Кнопка «Снять запрет» доступна только на тех документах, у которых есть ранее установленный «запрет» в статусе «Установлен».</w:t>
      </w:r>
    </w:p>
    <w:p w14:paraId="6239C6CA" w14:textId="39EC3728" w:rsidR="00A67413" w:rsidRDefault="00A67413" w:rsidP="007D2272">
      <w:pPr>
        <w:spacing w:line="360" w:lineRule="auto"/>
        <w:ind w:firstLine="708"/>
        <w:rPr>
          <w:rFonts w:eastAsia="MS Mincho"/>
        </w:rPr>
      </w:pPr>
      <w:r>
        <w:rPr>
          <w:rFonts w:eastAsia="MS Mincho"/>
        </w:rPr>
        <w:t>В появившемся окне нужно нажать кнопку «Снять» (</w:t>
      </w:r>
      <w:r w:rsidR="004F3B42">
        <w:rPr>
          <w:rFonts w:eastAsia="MS Mincho"/>
        </w:rPr>
        <w:fldChar w:fldCharType="begin"/>
      </w:r>
      <w:r w:rsidR="004F3B42">
        <w:rPr>
          <w:rFonts w:eastAsia="MS Mincho"/>
        </w:rPr>
        <w:instrText xml:space="preserve"> REF _Ref117274275 \h </w:instrText>
      </w:r>
      <w:r w:rsidR="004C46A8">
        <w:rPr>
          <w:rFonts w:eastAsia="MS Mincho"/>
        </w:rPr>
        <w:instrText xml:space="preserve"> \* MERGEFORMAT </w:instrText>
      </w:r>
      <w:r w:rsidR="004F3B42">
        <w:rPr>
          <w:rFonts w:eastAsia="MS Mincho"/>
        </w:rPr>
      </w:r>
      <w:r w:rsidR="004F3B42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8</w:t>
      </w:r>
      <w:r w:rsidR="004F3B42">
        <w:rPr>
          <w:rFonts w:eastAsia="MS Mincho"/>
        </w:rPr>
        <w:fldChar w:fldCharType="end"/>
      </w:r>
      <w:r>
        <w:rPr>
          <w:rFonts w:eastAsia="MS Mincho"/>
        </w:rPr>
        <w:t>).</w:t>
      </w:r>
    </w:p>
    <w:p w14:paraId="5D8C2B57" w14:textId="77777777" w:rsidR="00A67413" w:rsidRDefault="00A67413" w:rsidP="007D2272">
      <w:pPr>
        <w:spacing w:line="360" w:lineRule="auto"/>
        <w:rPr>
          <w:rFonts w:eastAsia="MS Mincho"/>
        </w:rPr>
      </w:pPr>
      <w:r>
        <w:rPr>
          <w:noProof/>
        </w:rPr>
        <w:lastRenderedPageBreak/>
        <w:drawing>
          <wp:inline distT="0" distB="0" distL="0" distR="0" wp14:anchorId="2FFBE7DF" wp14:editId="6DFB2283">
            <wp:extent cx="6137910" cy="4991100"/>
            <wp:effectExtent l="0" t="0" r="0" b="0"/>
            <wp:docPr id="622" name="Рисунок 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9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7A163" w14:textId="0C4441A7" w:rsidR="00A67413" w:rsidRDefault="00A67413" w:rsidP="007D2272">
      <w:pPr>
        <w:spacing w:line="360" w:lineRule="auto"/>
        <w:jc w:val="center"/>
        <w:rPr>
          <w:rFonts w:eastAsia="MS Mincho"/>
        </w:rPr>
      </w:pPr>
      <w:bookmarkStart w:id="587" w:name="_Ref11727427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7"/>
      <w:r w:rsidR="001C3780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</w:rPr>
        <w:t xml:space="preserve">– </w:t>
      </w:r>
      <w:r w:rsidR="004F3B42">
        <w:rPr>
          <w:rFonts w:eastAsia="MS Mincho"/>
        </w:rPr>
        <w:t>П</w:t>
      </w:r>
      <w:r>
        <w:rPr>
          <w:rFonts w:eastAsia="MS Mincho"/>
        </w:rPr>
        <w:t>одтверждение снятия запрета на партию</w:t>
      </w:r>
    </w:p>
    <w:p w14:paraId="53A74BAC" w14:textId="2D99BFB2" w:rsidR="00A67413" w:rsidRDefault="00A674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8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59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540EF73A" w14:textId="77777777" w:rsidR="00A67413" w:rsidRDefault="00A67413" w:rsidP="007D2272">
      <w:pPr>
        <w:spacing w:line="360" w:lineRule="auto"/>
        <w:rPr>
          <w:rFonts w:eastAsia="MS Mincho"/>
        </w:rPr>
      </w:pPr>
    </w:p>
    <w:p w14:paraId="5D2F3B91" w14:textId="77777777" w:rsidR="00A67413" w:rsidRDefault="00A67413" w:rsidP="007D2272">
      <w:pPr>
        <w:spacing w:line="360" w:lineRule="auto"/>
        <w:rPr>
          <w:rFonts w:eastAsia="MS Mincho"/>
        </w:rPr>
      </w:pPr>
      <w:r>
        <w:rPr>
          <w:noProof/>
        </w:rPr>
        <w:lastRenderedPageBreak/>
        <w:drawing>
          <wp:inline distT="0" distB="0" distL="0" distR="0" wp14:anchorId="5667E6E3" wp14:editId="6B11707F">
            <wp:extent cx="6137910" cy="4991100"/>
            <wp:effectExtent l="0" t="0" r="0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49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D1F29" w14:textId="77CDFA89" w:rsidR="00A67413" w:rsidRDefault="00A67413" w:rsidP="007D2272">
      <w:pPr>
        <w:spacing w:line="360" w:lineRule="auto"/>
        <w:jc w:val="center"/>
        <w:rPr>
          <w:rFonts w:eastAsia="MS Mincho"/>
        </w:rPr>
      </w:pPr>
      <w:bookmarkStart w:id="588" w:name="_Ref11727428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5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88"/>
      <w:r>
        <w:rPr>
          <w:rFonts w:eastAsia="MS Mincho"/>
          <w:noProof/>
          <w:szCs w:val="20"/>
          <w:lang w:eastAsia="en-US"/>
        </w:rPr>
        <w:t xml:space="preserve"> – </w:t>
      </w:r>
      <w:r w:rsidR="004F3B42">
        <w:rPr>
          <w:rFonts w:eastAsia="MS Mincho"/>
          <w:noProof/>
          <w:szCs w:val="20"/>
          <w:lang w:eastAsia="en-US"/>
        </w:rPr>
        <w:t>П</w:t>
      </w:r>
      <w:r>
        <w:rPr>
          <w:rFonts w:eastAsia="MS Mincho"/>
          <w:noProof/>
          <w:szCs w:val="20"/>
          <w:lang w:eastAsia="en-US"/>
        </w:rPr>
        <w:t>одписание снятия запрета на партию</w:t>
      </w:r>
    </w:p>
    <w:p w14:paraId="48B2932E" w14:textId="77777777" w:rsidR="00550843" w:rsidRPr="00550843" w:rsidRDefault="00550843" w:rsidP="007D2272">
      <w:pPr>
        <w:pStyle w:val="41"/>
        <w:spacing w:line="360" w:lineRule="auto"/>
        <w:rPr>
          <w:rFonts w:eastAsia="MS Mincho"/>
          <w:noProof/>
        </w:rPr>
      </w:pPr>
      <w:bookmarkStart w:id="589" w:name="_Toc117272636"/>
      <w:r w:rsidRPr="00550843">
        <w:rPr>
          <w:rFonts w:eastAsia="MS Mincho"/>
          <w:noProof/>
        </w:rPr>
        <w:t>Аннулирование сведений об изьятии</w:t>
      </w:r>
      <w:bookmarkEnd w:id="589"/>
    </w:p>
    <w:p w14:paraId="05C52A0D" w14:textId="5091DCE2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</w:t>
      </w:r>
      <w:r w:rsidRPr="00DA6859">
        <w:rPr>
          <w:rFonts w:eastAsia="MS Mincho"/>
          <w:noProof/>
        </w:rPr>
        <w:t>сведений об изьят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DA6859">
        <w:rPr>
          <w:rFonts w:eastAsia="MS Mincho"/>
          <w:noProof/>
        </w:rPr>
        <w:t>сведений об изьят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Аннулировать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29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0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77EADC22" w14:textId="77777777" w:rsidR="00550843" w:rsidRPr="000D438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5009C7D" wp14:editId="238023BB">
            <wp:extent cx="6137275" cy="3705308"/>
            <wp:effectExtent l="0" t="0" r="0" b="9525"/>
            <wp:docPr id="1211" name="Рисунок 1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6156292" cy="3716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BF306" w14:textId="1A9A5B74" w:rsidR="00550843" w:rsidRPr="000D438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90" w:name="_Ref11727429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0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аннулированию </w:t>
      </w:r>
      <w:r w:rsidRPr="00DA6859">
        <w:rPr>
          <w:rFonts w:eastAsia="MS Mincho"/>
          <w:noProof/>
        </w:rPr>
        <w:t>сведений об изьятии</w:t>
      </w:r>
    </w:p>
    <w:p w14:paraId="4D76EB98" w14:textId="7D6DEFAB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30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1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6390BD2" w14:textId="77777777" w:rsidR="00550843" w:rsidRPr="000D438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5E778E1" wp14:editId="1C150F34">
            <wp:extent cx="6135914" cy="3196424"/>
            <wp:effectExtent l="0" t="0" r="0" b="4445"/>
            <wp:docPr id="1212" name="Рисунок 1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6152794" cy="320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75CD1" w14:textId="19CB258B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</w:rPr>
      </w:pPr>
      <w:bookmarkStart w:id="591" w:name="_Ref11727430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1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одписание</w:t>
      </w:r>
      <w:r w:rsidRPr="000D4383">
        <w:rPr>
          <w:rFonts w:eastAsia="MS Mincho"/>
          <w:noProof/>
          <w:szCs w:val="20"/>
          <w:lang w:eastAsia="en-US"/>
        </w:rPr>
        <w:t xml:space="preserve"> аннулирования </w:t>
      </w:r>
      <w:r w:rsidRPr="00DA6859">
        <w:rPr>
          <w:rFonts w:eastAsia="MS Mincho"/>
          <w:noProof/>
        </w:rPr>
        <w:t>сведений об изьятии</w:t>
      </w:r>
    </w:p>
    <w:p w14:paraId="3D12A3BE" w14:textId="77777777" w:rsidR="00550843" w:rsidRPr="000D4383" w:rsidRDefault="00550843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592" w:name="_Toc117272637"/>
      <w:bookmarkStart w:id="593" w:name="_Toc121989417"/>
      <w:r w:rsidRPr="003F5517">
        <w:rPr>
          <w:rFonts w:eastAsia="MS Mincho"/>
          <w:noProof/>
          <w:lang w:eastAsia="en-US"/>
        </w:rPr>
        <w:lastRenderedPageBreak/>
        <w:t>Обеспечение ведения информации по сведения</w:t>
      </w:r>
      <w:r>
        <w:rPr>
          <w:rFonts w:eastAsia="MS Mincho"/>
          <w:noProof/>
          <w:lang w:eastAsia="en-US"/>
        </w:rPr>
        <w:t>м</w:t>
      </w:r>
      <w:r w:rsidRPr="003F5517">
        <w:rPr>
          <w:rFonts w:eastAsia="MS Mincho"/>
          <w:noProof/>
          <w:lang w:eastAsia="en-US"/>
        </w:rPr>
        <w:t xml:space="preserve"> о предписани</w:t>
      </w:r>
      <w:r>
        <w:rPr>
          <w:rFonts w:eastAsia="MS Mincho"/>
          <w:noProof/>
          <w:lang w:eastAsia="en-US"/>
        </w:rPr>
        <w:t>ях</w:t>
      </w:r>
      <w:r w:rsidRPr="003F5517">
        <w:rPr>
          <w:rFonts w:eastAsia="MS Mincho"/>
          <w:noProof/>
          <w:lang w:eastAsia="en-US"/>
        </w:rPr>
        <w:t xml:space="preserve"> оформленных сотрудником РСХН</w:t>
      </w:r>
      <w:bookmarkEnd w:id="592"/>
      <w:bookmarkEnd w:id="593"/>
    </w:p>
    <w:p w14:paraId="0F208838" w14:textId="77777777" w:rsidR="00550843" w:rsidRPr="00D92C08" w:rsidRDefault="00550843" w:rsidP="007D2272">
      <w:pPr>
        <w:pStyle w:val="41"/>
        <w:spacing w:line="360" w:lineRule="auto"/>
        <w:rPr>
          <w:rFonts w:eastAsia="MS Mincho"/>
          <w:noProof/>
        </w:rPr>
      </w:pPr>
      <w:bookmarkStart w:id="594" w:name="_Toc117272638"/>
      <w:r w:rsidRPr="00D92C08">
        <w:rPr>
          <w:rFonts w:eastAsia="MS Mincho"/>
          <w:noProof/>
        </w:rPr>
        <w:t>Работа с реестром</w:t>
      </w:r>
      <w:r w:rsidRPr="003F5517">
        <w:rPr>
          <w:rFonts w:eastAsia="MS Mincho"/>
          <w:noProof/>
        </w:rPr>
        <w:t xml:space="preserve"> выданных предписаний</w:t>
      </w:r>
      <w:bookmarkEnd w:id="594"/>
    </w:p>
    <w:p w14:paraId="6E1677CD" w14:textId="2C121E8B" w:rsidR="0055084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393D32">
        <w:rPr>
          <w:rFonts w:eastAsia="MS Mincho"/>
          <w:noProof/>
          <w:szCs w:val="20"/>
          <w:lang w:eastAsia="en-US"/>
        </w:rPr>
        <w:t xml:space="preserve">Для работы с реестром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  <w:r w:rsidRPr="00393D32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в разделе РСХН</w:t>
      </w:r>
      <w:r w:rsidRPr="00393D32">
        <w:rPr>
          <w:rFonts w:eastAsia="MS Mincho"/>
          <w:noProof/>
          <w:szCs w:val="20"/>
          <w:lang w:eastAsia="en-US"/>
        </w:rPr>
        <w:t xml:space="preserve">, нажмите на ссылку «Реестр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  <w:r w:rsidRPr="00393D32">
        <w:rPr>
          <w:rFonts w:eastAsia="MS Mincho"/>
          <w:noProof/>
          <w:szCs w:val="20"/>
          <w:lang w:eastAsia="en-US"/>
        </w:rPr>
        <w:t>» в разделе «</w:t>
      </w:r>
      <w:r>
        <w:rPr>
          <w:rFonts w:eastAsia="MS Mincho"/>
          <w:noProof/>
          <w:szCs w:val="20"/>
          <w:lang w:eastAsia="en-US"/>
        </w:rPr>
        <w:t>РСХН</w:t>
      </w:r>
      <w:r w:rsidRPr="00393D32">
        <w:rPr>
          <w:rFonts w:eastAsia="MS Mincho"/>
          <w:noProof/>
          <w:szCs w:val="20"/>
          <w:lang w:eastAsia="en-US"/>
        </w:rPr>
        <w:t>» на панели бокового навигационного меню слева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3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2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393D32">
        <w:rPr>
          <w:rFonts w:eastAsia="MS Mincho"/>
          <w:noProof/>
          <w:szCs w:val="20"/>
          <w:lang w:eastAsia="en-US"/>
        </w:rPr>
        <w:t>).</w:t>
      </w:r>
    </w:p>
    <w:p w14:paraId="6EFEDACC" w14:textId="77777777" w:rsidR="0055084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C3AFACD" wp14:editId="4DB44B23">
            <wp:extent cx="6134854" cy="3776870"/>
            <wp:effectExtent l="0" t="0" r="0" b="0"/>
            <wp:docPr id="1213" name="Рисунок 1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163738" cy="3794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CB088" w14:textId="227483C4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95" w:name="_Ref11727430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5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ереход в р</w:t>
      </w:r>
      <w:r w:rsidRPr="00393D32">
        <w:rPr>
          <w:rFonts w:eastAsia="MS Mincho"/>
          <w:noProof/>
          <w:szCs w:val="20"/>
          <w:lang w:eastAsia="en-US"/>
        </w:rPr>
        <w:t xml:space="preserve">еестр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</w:p>
    <w:p w14:paraId="61AD24F3" w14:textId="424D4B93" w:rsidR="0055084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31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3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</w:p>
    <w:p w14:paraId="4A6F6C6C" w14:textId="77777777" w:rsidR="0055084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8B34E31" wp14:editId="31CB646D">
            <wp:extent cx="6137562" cy="3283889"/>
            <wp:effectExtent l="0" t="0" r="0" b="0"/>
            <wp:docPr id="1216" name="Рисунок 1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6144702" cy="328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F4586" w14:textId="4AF767EA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596" w:name="_Ref11727431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6"/>
      <w:r>
        <w:rPr>
          <w:rFonts w:eastAsia="MS Mincho"/>
          <w:noProof/>
          <w:szCs w:val="20"/>
          <w:lang w:eastAsia="en-US"/>
        </w:rPr>
        <w:t xml:space="preserve"> </w:t>
      </w:r>
      <w:r w:rsidR="004F3B42">
        <w:rPr>
          <w:rFonts w:eastAsia="MS Mincho"/>
          <w:noProof/>
          <w:szCs w:val="20"/>
          <w:lang w:eastAsia="en-US"/>
        </w:rPr>
        <w:t>–</w:t>
      </w:r>
      <w:r>
        <w:rPr>
          <w:rFonts w:eastAsia="MS Mincho"/>
          <w:noProof/>
          <w:szCs w:val="20"/>
          <w:lang w:eastAsia="en-US"/>
        </w:rPr>
        <w:t xml:space="preserve"> Реестр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</w:p>
    <w:p w14:paraId="2475C209" w14:textId="77777777" w:rsidR="00550843" w:rsidRPr="00550843" w:rsidRDefault="00550843" w:rsidP="007D2272">
      <w:pPr>
        <w:pStyle w:val="51"/>
        <w:spacing w:line="360" w:lineRule="auto"/>
      </w:pPr>
      <w:r w:rsidRPr="00550843">
        <w:t xml:space="preserve">Фильтрация реестра </w:t>
      </w:r>
      <w:r w:rsidRPr="00550843">
        <w:rPr>
          <w:lang w:eastAsia="en-US"/>
        </w:rPr>
        <w:t>выданных предписаний</w:t>
      </w:r>
      <w:r w:rsidRPr="00550843">
        <w:t xml:space="preserve"> и поиск </w:t>
      </w:r>
      <w:r w:rsidRPr="00550843">
        <w:rPr>
          <w:lang w:eastAsia="en-US"/>
        </w:rPr>
        <w:t>выданных предписаний</w:t>
      </w:r>
    </w:p>
    <w:p w14:paraId="54A1A863" w14:textId="725540F2" w:rsidR="00550843" w:rsidRPr="000D4383" w:rsidRDefault="00550843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Pr="00D25FD3">
        <w:rPr>
          <w:rFonts w:eastAsia="MS Mincho"/>
          <w:noProof/>
        </w:rPr>
        <w:t xml:space="preserve">реестр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в реестре по заданному параметру либо найти конкретны</w:t>
      </w:r>
      <w:r>
        <w:rPr>
          <w:rFonts w:eastAsia="MS Mincho"/>
          <w:noProof/>
          <w:szCs w:val="20"/>
          <w:lang w:eastAsia="en-US"/>
        </w:rPr>
        <w:t xml:space="preserve">е данные по </w:t>
      </w:r>
      <w:r w:rsidRPr="003F5517">
        <w:rPr>
          <w:rFonts w:eastAsia="MS Mincho"/>
          <w:noProof/>
          <w:szCs w:val="20"/>
          <w:lang w:eastAsia="en-US"/>
        </w:rPr>
        <w:t>выданны</w:t>
      </w:r>
      <w:r>
        <w:rPr>
          <w:rFonts w:eastAsia="MS Mincho"/>
          <w:noProof/>
          <w:szCs w:val="20"/>
          <w:lang w:eastAsia="en-US"/>
        </w:rPr>
        <w:t>м</w:t>
      </w:r>
      <w:r w:rsidRPr="003F5517">
        <w:rPr>
          <w:rFonts w:eastAsia="MS Mincho"/>
          <w:noProof/>
          <w:szCs w:val="20"/>
          <w:lang w:eastAsia="en-US"/>
        </w:rPr>
        <w:t xml:space="preserve"> предписани</w:t>
      </w:r>
      <w:r>
        <w:rPr>
          <w:rFonts w:eastAsia="MS Mincho"/>
          <w:noProof/>
          <w:szCs w:val="20"/>
          <w:lang w:eastAsia="en-US"/>
        </w:rPr>
        <w:t>ям</w:t>
      </w:r>
      <w:r w:rsidRPr="000D4383">
        <w:rPr>
          <w:rFonts w:eastAsia="MS Mincho"/>
          <w:noProof/>
          <w:szCs w:val="20"/>
          <w:lang w:eastAsia="en-US"/>
        </w:rPr>
        <w:t xml:space="preserve">, необходимо ввести значение параметра либо номер </w:t>
      </w:r>
      <w:r>
        <w:rPr>
          <w:rFonts w:eastAsia="MS Mincho"/>
          <w:noProof/>
          <w:szCs w:val="20"/>
          <w:lang w:eastAsia="en-US"/>
        </w:rPr>
        <w:t>предписания,</w:t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ие поля и нажать кнопку «Поиск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4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8C5C4FD" w14:textId="77777777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362314BF" w14:textId="77777777" w:rsidR="0055084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7E2CF4E" wp14:editId="1337AC52">
            <wp:extent cx="6137910" cy="3792772"/>
            <wp:effectExtent l="0" t="0" r="0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6142439" cy="379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FC05F" w14:textId="7255CF43" w:rsidR="00550843" w:rsidRPr="000D438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97" w:name="_Ref1172744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7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Фильтрация реестра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</w:p>
    <w:p w14:paraId="74E3E64F" w14:textId="77777777" w:rsidR="00550843" w:rsidRPr="00D25FD3" w:rsidRDefault="00550843" w:rsidP="007D2272">
      <w:pPr>
        <w:pStyle w:val="51"/>
        <w:spacing w:line="360" w:lineRule="auto"/>
      </w:pPr>
      <w:r w:rsidRPr="00D25FD3">
        <w:t xml:space="preserve">Просмотр </w:t>
      </w:r>
      <w:r w:rsidRPr="003F5517">
        <w:rPr>
          <w:lang w:eastAsia="en-US"/>
        </w:rPr>
        <w:t>выданных предписаний</w:t>
      </w:r>
    </w:p>
    <w:p w14:paraId="660750D2" w14:textId="0D84FEED" w:rsidR="00550843" w:rsidRPr="000D4383" w:rsidRDefault="00550843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</w:t>
      </w:r>
      <w:r w:rsidRPr="00593C92">
        <w:rPr>
          <w:rFonts w:eastAsia="MS Mincho"/>
          <w:noProof/>
          <w:szCs w:val="20"/>
          <w:lang w:eastAsia="en-US"/>
        </w:rPr>
        <w:t>выданных предписаний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значок просмотра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2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5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го</w:t>
      </w:r>
      <w:r w:rsidRPr="003F5517">
        <w:rPr>
          <w:rFonts w:eastAsia="MS Mincho"/>
          <w:noProof/>
          <w:szCs w:val="20"/>
          <w:lang w:eastAsia="en-US"/>
        </w:rPr>
        <w:t xml:space="preserve"> предписани</w:t>
      </w:r>
      <w:r>
        <w:rPr>
          <w:rFonts w:eastAsia="MS Mincho"/>
          <w:noProof/>
          <w:szCs w:val="20"/>
          <w:lang w:eastAsia="en-US"/>
        </w:rPr>
        <w:t>я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6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1B46653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9DA761E" wp14:editId="2CF23CCF">
            <wp:extent cx="6137910" cy="3546282"/>
            <wp:effectExtent l="0" t="0" r="0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6140917" cy="3548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40C6566B" w14:textId="03FDCD80" w:rsidR="00550843" w:rsidRPr="000D438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98" w:name="_Ref117274423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8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на карточку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го</w:t>
      </w:r>
      <w:r w:rsidRPr="003F5517">
        <w:rPr>
          <w:rFonts w:eastAsia="MS Mincho"/>
          <w:noProof/>
          <w:szCs w:val="20"/>
          <w:lang w:eastAsia="en-US"/>
        </w:rPr>
        <w:t xml:space="preserve"> предписани</w:t>
      </w:r>
      <w:r>
        <w:rPr>
          <w:rFonts w:eastAsia="MS Mincho"/>
          <w:noProof/>
          <w:szCs w:val="20"/>
          <w:lang w:eastAsia="en-US"/>
        </w:rPr>
        <w:t>я</w:t>
      </w:r>
    </w:p>
    <w:p w14:paraId="13EE1FAA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41397DB" wp14:editId="5EB59169">
            <wp:extent cx="6137158" cy="3625702"/>
            <wp:effectExtent l="0" t="0" r="0" b="0"/>
            <wp:docPr id="1222" name="Рисунок 1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158946" cy="363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1799A" w14:textId="055A7945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599" w:name="_Ref1172744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599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Карточка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го</w:t>
      </w:r>
      <w:r w:rsidRPr="003F5517">
        <w:rPr>
          <w:rFonts w:eastAsia="MS Mincho"/>
          <w:noProof/>
          <w:szCs w:val="20"/>
          <w:lang w:eastAsia="en-US"/>
        </w:rPr>
        <w:t xml:space="preserve"> предписани</w:t>
      </w:r>
      <w:r>
        <w:rPr>
          <w:rFonts w:eastAsia="MS Mincho"/>
          <w:noProof/>
          <w:szCs w:val="20"/>
          <w:lang w:eastAsia="en-US"/>
        </w:rPr>
        <w:t>я</w:t>
      </w:r>
    </w:p>
    <w:p w14:paraId="7AAE5FFC" w14:textId="77777777" w:rsidR="00550843" w:rsidRPr="00DA2DEF" w:rsidRDefault="00550843" w:rsidP="007D2272">
      <w:pPr>
        <w:pStyle w:val="41"/>
        <w:spacing w:line="360" w:lineRule="auto"/>
        <w:rPr>
          <w:rFonts w:eastAsia="MS Mincho"/>
          <w:noProof/>
        </w:rPr>
      </w:pPr>
      <w:bookmarkStart w:id="600" w:name="_Toc117272639"/>
      <w:r w:rsidRPr="00DA2DEF">
        <w:rPr>
          <w:rFonts w:eastAsia="MS Mincho"/>
          <w:noProof/>
        </w:rPr>
        <w:t xml:space="preserve">Оформление </w:t>
      </w:r>
      <w:r>
        <w:rPr>
          <w:rFonts w:eastAsia="MS Mincho"/>
          <w:noProof/>
          <w:szCs w:val="20"/>
          <w:lang w:eastAsia="en-US"/>
        </w:rPr>
        <w:t>предписания</w:t>
      </w:r>
      <w:bookmarkEnd w:id="600"/>
    </w:p>
    <w:p w14:paraId="0EA53E6F" w14:textId="2A77C046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оформления </w:t>
      </w:r>
      <w:r>
        <w:rPr>
          <w:rFonts w:eastAsia="MS Mincho"/>
          <w:noProof/>
          <w:szCs w:val="20"/>
          <w:lang w:eastAsia="en-US"/>
        </w:rPr>
        <w:t>предписания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в реестре </w:t>
      </w:r>
      <w:r>
        <w:rPr>
          <w:rFonts w:eastAsia="MS Mincho"/>
          <w:noProof/>
        </w:rPr>
        <w:t>выданных предписаний</w:t>
      </w:r>
      <w:r w:rsidRPr="00D25FD3">
        <w:rPr>
          <w:rFonts w:eastAsia="MS Mincho"/>
          <w:noProof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Выписать предписани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4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7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 либо же, в ранее оформленном изьятии, которое находится в статусе «Подписано», нажать на кнопку «Создать предписание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4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8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458F3C6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0BA0BD7" wp14:editId="5C651A4F">
            <wp:extent cx="6136929" cy="3808675"/>
            <wp:effectExtent l="0" t="0" r="0" b="1905"/>
            <wp:docPr id="1225" name="Рисунок 1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144995" cy="3813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CEFC3" w14:textId="64E58460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01" w:name="_Ref11727444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1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оформлению </w:t>
      </w:r>
      <w:r>
        <w:rPr>
          <w:rFonts w:eastAsia="MS Mincho"/>
          <w:noProof/>
          <w:szCs w:val="20"/>
          <w:lang w:eastAsia="en-US"/>
        </w:rPr>
        <w:t>предписания из реестра</w:t>
      </w:r>
    </w:p>
    <w:p w14:paraId="20D6D6FF" w14:textId="77777777" w:rsidR="00550843" w:rsidRDefault="00550843" w:rsidP="007D2272">
      <w:pPr>
        <w:spacing w:line="360" w:lineRule="auto"/>
        <w:rPr>
          <w:noProof/>
        </w:rPr>
      </w:pPr>
      <w:r>
        <w:rPr>
          <w:noProof/>
        </w:rPr>
        <w:drawing>
          <wp:inline distT="0" distB="0" distL="0" distR="0" wp14:anchorId="2DAF356C" wp14:editId="35A13937">
            <wp:extent cx="6137068" cy="3904091"/>
            <wp:effectExtent l="0" t="0" r="0" b="1270"/>
            <wp:docPr id="1228" name="Рисунок 1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6149308" cy="3911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518AE">
        <w:rPr>
          <w:noProof/>
        </w:rPr>
        <w:t xml:space="preserve"> </w:t>
      </w:r>
    </w:p>
    <w:p w14:paraId="6D02AF3A" w14:textId="35A038FF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02" w:name="_Ref11727444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2"/>
      <w:r w:rsidR="004F3B42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оформлению </w:t>
      </w:r>
      <w:r>
        <w:rPr>
          <w:rFonts w:eastAsia="MS Mincho"/>
          <w:noProof/>
          <w:szCs w:val="20"/>
          <w:lang w:eastAsia="en-US"/>
        </w:rPr>
        <w:t>предписания из карточки изьятия</w:t>
      </w:r>
    </w:p>
    <w:p w14:paraId="1B0945EC" w14:textId="0CF8B49E" w:rsidR="0055084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оформления </w:t>
      </w:r>
      <w:r>
        <w:rPr>
          <w:rFonts w:eastAsia="MS Mincho"/>
          <w:noProof/>
          <w:szCs w:val="20"/>
          <w:lang w:eastAsia="en-US"/>
        </w:rPr>
        <w:t>предписания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выбр</w:t>
      </w:r>
      <w:r w:rsidRPr="000D4383">
        <w:rPr>
          <w:rFonts w:eastAsia="MS Mincho"/>
          <w:noProof/>
          <w:szCs w:val="20"/>
          <w:lang w:eastAsia="en-US"/>
        </w:rPr>
        <w:t xml:space="preserve">ать </w:t>
      </w:r>
      <w:r>
        <w:rPr>
          <w:rFonts w:eastAsia="MS Mincho"/>
          <w:noProof/>
          <w:szCs w:val="20"/>
          <w:lang w:eastAsia="en-US"/>
        </w:rPr>
        <w:t>«</w:t>
      </w:r>
      <w:r w:rsidRPr="00C006FE">
        <w:rPr>
          <w:rFonts w:eastAsia="MS Mincho"/>
          <w:noProof/>
          <w:szCs w:val="20"/>
          <w:lang w:eastAsia="en-US"/>
        </w:rPr>
        <w:t>Сведения при изъятии</w:t>
      </w:r>
      <w:r>
        <w:rPr>
          <w:rFonts w:eastAsia="MS Mincho"/>
          <w:noProof/>
          <w:szCs w:val="20"/>
          <w:lang w:eastAsia="en-US"/>
        </w:rPr>
        <w:t>» с помощью кнопки «Выбрать»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6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69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  <w:r>
        <w:rPr>
          <w:rFonts w:eastAsia="MS Mincho"/>
          <w:noProof/>
          <w:szCs w:val="20"/>
          <w:lang w:eastAsia="en-US"/>
        </w:rPr>
        <w:t xml:space="preserve"> </w:t>
      </w:r>
    </w:p>
    <w:p w14:paraId="4DCC4055" w14:textId="77777777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51CC9AD" wp14:editId="3C71AB65">
            <wp:extent cx="6136640" cy="3721210"/>
            <wp:effectExtent l="0" t="0" r="0" b="0"/>
            <wp:docPr id="1231" name="Рисунок 1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6151820" cy="373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CCF4D" w14:textId="71BD4E28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03" w:name="_Ref11727446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6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3"/>
      <w:r>
        <w:rPr>
          <w:rFonts w:eastAsia="MS Mincho"/>
          <w:noProof/>
          <w:szCs w:val="20"/>
          <w:lang w:eastAsia="en-US"/>
        </w:rPr>
        <w:t xml:space="preserve"> – Выбор изьятия в предписании</w:t>
      </w:r>
    </w:p>
    <w:p w14:paraId="5F398F51" w14:textId="3C2A45C6" w:rsidR="00550843" w:rsidRDefault="00550843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ри нажатии на конпку «Выбрать», откроется форма выбора ранее оформленных изьятий, из которых выбрать нужное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7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0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 Выбрать можно только из сведений об изьятии, в статусе «Подписано».</w:t>
      </w:r>
    </w:p>
    <w:p w14:paraId="3E3C082B" w14:textId="77777777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FC90859" wp14:editId="0E522330">
            <wp:extent cx="6137910" cy="4047214"/>
            <wp:effectExtent l="0" t="0" r="0" b="0"/>
            <wp:docPr id="623" name="Рисунок 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6140329" cy="4048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2291F" w14:textId="2BFA4227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04" w:name="_Ref117274479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4"/>
      <w:r>
        <w:rPr>
          <w:rFonts w:eastAsia="MS Mincho"/>
          <w:noProof/>
          <w:szCs w:val="20"/>
          <w:lang w:eastAsia="en-US"/>
        </w:rPr>
        <w:t xml:space="preserve"> – Выбор изьятия в предписании</w:t>
      </w:r>
    </w:p>
    <w:p w14:paraId="73C05962" w14:textId="631A23AB" w:rsidR="0055084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ри оформлении из карточки «сведений об изьятии», данные по изьятию будут заполнены автоматически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48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1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3531FD9D" w14:textId="77777777" w:rsidR="00550843" w:rsidRPr="000D438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01CAECD" wp14:editId="676A9116">
            <wp:extent cx="6137057" cy="3959750"/>
            <wp:effectExtent l="0" t="0" r="0" b="3175"/>
            <wp:docPr id="625" name="Рисунок 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6141572" cy="3962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B30FF" w14:textId="12FD41F7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05" w:name="_Ref11727448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5"/>
      <w:r>
        <w:rPr>
          <w:rFonts w:eastAsia="MS Mincho"/>
          <w:noProof/>
          <w:szCs w:val="20"/>
          <w:lang w:eastAsia="en-US"/>
        </w:rPr>
        <w:t xml:space="preserve"> – Внесение сведений об изьятии</w:t>
      </w:r>
    </w:p>
    <w:p w14:paraId="48F392FC" w14:textId="6BD99378" w:rsidR="0055084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Далее заполняется сам блок «Предписание» (</w:t>
      </w:r>
      <w:r w:rsidR="004F3B42">
        <w:rPr>
          <w:rFonts w:eastAsia="MS Mincho"/>
          <w:noProof/>
          <w:szCs w:val="20"/>
          <w:lang w:eastAsia="en-US"/>
        </w:rPr>
        <w:fldChar w:fldCharType="begin"/>
      </w:r>
      <w:r w:rsidR="004F3B42">
        <w:rPr>
          <w:rFonts w:eastAsia="MS Mincho"/>
          <w:noProof/>
          <w:szCs w:val="20"/>
          <w:lang w:eastAsia="en-US"/>
        </w:rPr>
        <w:instrText xml:space="preserve"> REF _Ref1172745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F3B42">
        <w:rPr>
          <w:rFonts w:eastAsia="MS Mincho"/>
          <w:noProof/>
          <w:szCs w:val="20"/>
          <w:lang w:eastAsia="en-US"/>
        </w:rPr>
      </w:r>
      <w:r w:rsidR="004F3B42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2</w:t>
      </w:r>
      <w:r w:rsidR="004F3B42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 Заполняются все доступные поля.</w:t>
      </w:r>
    </w:p>
    <w:p w14:paraId="435A9A0C" w14:textId="77777777" w:rsidR="00550843" w:rsidRDefault="00550843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E4CF60C" wp14:editId="698818A7">
            <wp:extent cx="6137552" cy="3935895"/>
            <wp:effectExtent l="0" t="0" r="0" b="7620"/>
            <wp:docPr id="1234" name="Рисунок 1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141962" cy="3938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4A9A9" w14:textId="564CF025" w:rsidR="00550843" w:rsidRDefault="00550843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06" w:name="_Ref11727450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6"/>
      <w:r w:rsidR="004F3B42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Внесение сведений о предписании</w:t>
      </w:r>
    </w:p>
    <w:p w14:paraId="4A7D7011" w14:textId="68D67A6D" w:rsidR="00550843" w:rsidRPr="000D4383" w:rsidRDefault="0055084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данных необходимо нажать кнопку «Сформ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0118AF4D" wp14:editId="2B09C031">
            <wp:extent cx="6136976" cy="3649649"/>
            <wp:effectExtent l="0" t="0" r="0" b="825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6143603" cy="36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4E50" w:rsidRPr="00E76B23">
        <w:rPr>
          <w:rFonts w:eastAsia="MS Mincho"/>
          <w:noProof/>
          <w:szCs w:val="20"/>
          <w:lang w:eastAsia="en-US"/>
        </w:rPr>
        <w:t xml:space="preserve"> </w:t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3</w:t>
      </w:r>
      <w:r w:rsidR="000228E6">
        <w:rPr>
          <w:rFonts w:eastAsia="MS Mincho"/>
          <w:noProof/>
          <w:szCs w:val="20"/>
          <w:lang w:eastAsia="en-US"/>
        </w:rPr>
        <w:lastRenderedPageBreak/>
        <w:fldChar w:fldCharType="end"/>
      </w:r>
      <w:r>
        <w:rPr>
          <w:rFonts w:eastAsia="MS Mincho"/>
          <w:noProof/>
          <w:szCs w:val="20"/>
          <w:lang w:eastAsia="en-US"/>
        </w:rPr>
        <w:fldChar w:fldCharType="begin"/>
      </w:r>
      <w:r>
        <w:rPr>
          <w:rFonts w:eastAsia="MS Mincho"/>
          <w:noProof/>
          <w:szCs w:val="20"/>
          <w:lang w:eastAsia="en-US"/>
        </w:rPr>
        <w:instrText xml:space="preserve"> REF _Ref1172745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>
        <w:rPr>
          <w:rFonts w:eastAsia="MS Mincho"/>
          <w:noProof/>
          <w:szCs w:val="20"/>
          <w:lang w:eastAsia="en-US"/>
        </w:rPr>
      </w:r>
      <w:r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noProof/>
        </w:rPr>
        <w:drawing>
          <wp:inline distT="0" distB="0" distL="0" distR="0" wp14:anchorId="4529956B" wp14:editId="6755FCF7">
            <wp:extent cx="6136976" cy="3649649"/>
            <wp:effectExtent l="0" t="0" r="0" b="8255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6143603" cy="36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4E50" w:rsidRPr="00E76B23">
        <w:rPr>
          <w:rFonts w:eastAsia="MS Mincho"/>
          <w:noProof/>
          <w:szCs w:val="20"/>
          <w:lang w:eastAsia="en-US"/>
        </w:rPr>
        <w:t xml:space="preserve"> </w:t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3</w:t>
      </w:r>
      <w:r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49411471" w14:textId="39DA970D" w:rsidR="00550843" w:rsidRDefault="00550843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07" w:name="_Ref117274505"/>
      <w:r>
        <w:rPr>
          <w:noProof/>
        </w:rPr>
        <w:drawing>
          <wp:inline distT="0" distB="0" distL="0" distR="0" wp14:anchorId="2526A6E5" wp14:editId="56DD6C11">
            <wp:extent cx="6136976" cy="3649649"/>
            <wp:effectExtent l="0" t="0" r="0" b="8255"/>
            <wp:docPr id="1236" name="Рисунок 1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6143603" cy="36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76B2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7"/>
      <w:r w:rsidR="001C3780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Завершение оформления </w:t>
      </w:r>
      <w:r>
        <w:rPr>
          <w:rFonts w:eastAsia="MS Mincho"/>
          <w:noProof/>
          <w:szCs w:val="20"/>
          <w:lang w:eastAsia="en-US"/>
        </w:rPr>
        <w:t>внесения сведений об предписании</w:t>
      </w:r>
    </w:p>
    <w:p w14:paraId="55A00861" w14:textId="77777777" w:rsidR="00A735A9" w:rsidRPr="006A7AAF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08" w:name="_Toc117272640"/>
      <w:r w:rsidRPr="006A7AAF">
        <w:rPr>
          <w:rFonts w:eastAsia="MS Mincho"/>
          <w:noProof/>
        </w:rPr>
        <w:t xml:space="preserve">Редактирование </w:t>
      </w:r>
      <w:r w:rsidRPr="006A7AAF">
        <w:rPr>
          <w:rFonts w:eastAsia="MS Mincho"/>
          <w:noProof/>
          <w:lang w:eastAsia="en-US"/>
        </w:rPr>
        <w:t>сведений об предписании</w:t>
      </w:r>
      <w:bookmarkEnd w:id="608"/>
    </w:p>
    <w:p w14:paraId="776E5C15" w14:textId="3B3CFC0A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>
        <w:rPr>
          <w:rFonts w:eastAsia="MS Mincho"/>
          <w:noProof/>
          <w:szCs w:val="20"/>
          <w:lang w:eastAsia="en-US"/>
        </w:rPr>
        <w:t>предписания</w:t>
      </w:r>
      <w:r w:rsidRPr="0075554A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Редакт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4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Редактирование возможно </w:t>
      </w:r>
      <w:r w:rsidRPr="000D4383">
        <w:rPr>
          <w:rFonts w:eastAsia="MS Mincho"/>
          <w:noProof/>
          <w:szCs w:val="20"/>
          <w:lang w:eastAsia="en-US"/>
        </w:rPr>
        <w:lastRenderedPageBreak/>
        <w:t>только тех сведений, которые не были подписаны. Подписанные данные можно только аннулировать.</w:t>
      </w:r>
    </w:p>
    <w:p w14:paraId="5FCF9294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F5EDA49" wp14:editId="44E8E43B">
            <wp:extent cx="6137568" cy="3768918"/>
            <wp:effectExtent l="0" t="0" r="0" b="3175"/>
            <wp:docPr id="1246" name="Рисунок 1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6147616" cy="377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393728D5" w14:textId="7A7786FD" w:rsidR="00A735A9" w:rsidRPr="000D4383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09" w:name="_Ref1172745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09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редактированию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142650E4" w14:textId="2FD5F957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открывшейся странице редактирования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можно внести необходимые изменени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5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3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6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CFA08AE" w14:textId="77777777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58890BD" wp14:editId="61B01784">
            <wp:extent cx="5840764" cy="3314070"/>
            <wp:effectExtent l="0" t="0" r="7620" b="635"/>
            <wp:docPr id="1248" name="Рисунок 1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852870" cy="3320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BCA7C" w14:textId="667B5803" w:rsidR="00A735A9" w:rsidRPr="000D4383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10" w:name="_Ref1172745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0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Редактирование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0E03D7A2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 </w:t>
      </w:r>
    </w:p>
    <w:p w14:paraId="44741A7F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DB9281B" wp14:editId="05ABDD74">
            <wp:extent cx="6039056" cy="4393404"/>
            <wp:effectExtent l="0" t="0" r="0" b="7620"/>
            <wp:docPr id="1249" name="Рисунок 1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6040972" cy="439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04B7F" w14:textId="3787152C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11" w:name="_Ref11727453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1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Сохранение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6DE81924" w14:textId="77777777" w:rsidR="00A735A9" w:rsidRPr="00A735A9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12" w:name="_Toc117272641"/>
      <w:r w:rsidRPr="00A735A9">
        <w:rPr>
          <w:rFonts w:eastAsia="MS Mincho"/>
          <w:noProof/>
        </w:rPr>
        <w:t xml:space="preserve">Удаление </w:t>
      </w:r>
      <w:r w:rsidRPr="00A735A9">
        <w:rPr>
          <w:rFonts w:eastAsia="MS Mincho"/>
          <w:noProof/>
          <w:lang w:eastAsia="en-US"/>
        </w:rPr>
        <w:t>сведений об предписании</w:t>
      </w:r>
      <w:bookmarkEnd w:id="612"/>
    </w:p>
    <w:p w14:paraId="7C196DB0" w14:textId="6BC1401C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>
        <w:rPr>
          <w:rFonts w:eastAsia="MS Mincho"/>
          <w:noProof/>
          <w:szCs w:val="20"/>
          <w:lang w:eastAsia="en-US"/>
        </w:rPr>
        <w:t>предписания</w:t>
      </w:r>
      <w:r w:rsidRPr="0075554A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Удали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7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769203A0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1C7C9E1" wp14:editId="1898AC89">
            <wp:extent cx="6137910" cy="3697357"/>
            <wp:effectExtent l="0" t="0" r="0" b="0"/>
            <wp:docPr id="1250" name="Рисунок 1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141838" cy="3699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219B8" w14:textId="2B603E7E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13" w:name="_Ref1172745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3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удалению </w:t>
      </w:r>
      <w:r w:rsidRPr="006A7AAF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17C186C8" w14:textId="383F7038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 В открывшемся окне необходимо подтвердить удаление, для этого нажать кнопку «Продолжи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8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765C5F73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41FB78C" wp14:editId="3FD13D0B">
            <wp:extent cx="6137551" cy="3665551"/>
            <wp:effectExtent l="0" t="0" r="0" b="0"/>
            <wp:docPr id="1251" name="Рисунок 1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6148474" cy="36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6B2D7" w14:textId="528F7021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14" w:name="_Ref1172745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4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одтверждение удаления </w:t>
      </w:r>
      <w:r w:rsidRPr="00CB6982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34EE432B" w14:textId="77777777" w:rsidR="00A735A9" w:rsidRPr="00404485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15" w:name="_Toc117272642"/>
      <w:r w:rsidRPr="00404485">
        <w:rPr>
          <w:rFonts w:eastAsia="MS Mincho"/>
          <w:noProof/>
        </w:rPr>
        <w:lastRenderedPageBreak/>
        <w:t xml:space="preserve">Подписание </w:t>
      </w:r>
      <w:r w:rsidRPr="00CB6982">
        <w:rPr>
          <w:rFonts w:eastAsia="MS Mincho"/>
          <w:noProof/>
          <w:lang w:eastAsia="en-US"/>
        </w:rPr>
        <w:t>сведений об предписании</w:t>
      </w:r>
      <w:bookmarkEnd w:id="615"/>
    </w:p>
    <w:p w14:paraId="33938E01" w14:textId="476FD553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</w:t>
      </w:r>
      <w:r w:rsidRPr="00CB6982">
        <w:rPr>
          <w:rFonts w:eastAsia="MS Mincho"/>
          <w:noProof/>
          <w:szCs w:val="20"/>
          <w:lang w:eastAsia="en-US"/>
        </w:rPr>
        <w:t>сведений об предписан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>
        <w:rPr>
          <w:rFonts w:eastAsia="MS Mincho"/>
          <w:noProof/>
          <w:szCs w:val="20"/>
          <w:lang w:eastAsia="en-US"/>
        </w:rPr>
        <w:t xml:space="preserve">предписания, </w:t>
      </w:r>
      <w:r w:rsidRPr="000D4383">
        <w:rPr>
          <w:rFonts w:eastAsia="MS Mincho"/>
          <w:noProof/>
          <w:szCs w:val="20"/>
          <w:lang w:eastAsia="en-US"/>
        </w:rPr>
        <w:t>нажать кнопку «Подпис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5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79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3EBB9DD8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76ADB9A" wp14:editId="39778314">
            <wp:extent cx="6137910" cy="3510951"/>
            <wp:effectExtent l="0" t="0" r="0" b="0"/>
            <wp:docPr id="1252" name="Рисунок 1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139469" cy="3511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3EA34D5F" w14:textId="71309383" w:rsidR="00A735A9" w:rsidRPr="000D4383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16" w:name="_Ref11727455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7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6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подписанию </w:t>
      </w:r>
      <w:r w:rsidRPr="00CB6982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19DC108D" w14:textId="7CCF0119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6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0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A73BF4D" w14:textId="77777777" w:rsidR="00A735A9" w:rsidRPr="000D4383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8EC71D4" wp14:editId="61D7AA81">
            <wp:extent cx="6137779" cy="4132053"/>
            <wp:effectExtent l="0" t="0" r="0" b="1905"/>
            <wp:docPr id="1253" name="Рисунок 1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148829" cy="413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645D6492" w14:textId="5B86B817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17" w:name="_Ref11727456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7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одтверждение подписания </w:t>
      </w:r>
      <w:r w:rsidRPr="006F1163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31B34E57" w14:textId="77777777" w:rsidR="00A735A9" w:rsidRPr="00A735A9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18" w:name="_Toc117272643"/>
      <w:r w:rsidRPr="00A735A9">
        <w:rPr>
          <w:rFonts w:eastAsia="MS Mincho"/>
          <w:noProof/>
        </w:rPr>
        <w:t>Ввод подтверждающих документов в сведения о предписании</w:t>
      </w:r>
      <w:bookmarkEnd w:id="618"/>
    </w:p>
    <w:p w14:paraId="46D1352C" w14:textId="0C501910" w:rsidR="00A735A9" w:rsidRDefault="00A735A9" w:rsidP="007D2272">
      <w:pPr>
        <w:pStyle w:val="af3"/>
        <w:rPr>
          <w:rFonts w:eastAsia="MS Mincho"/>
        </w:rPr>
      </w:pPr>
      <w:r>
        <w:rPr>
          <w:rFonts w:eastAsia="MS Mincho"/>
        </w:rPr>
        <w:t>Для прикрепления в сведениях о предписании подтверждающих документов, нужно нажать кнопку «</w:t>
      </w:r>
      <w:r w:rsidRPr="00EF2C2D">
        <w:rPr>
          <w:rFonts w:eastAsia="MS Mincho"/>
        </w:rPr>
        <w:t>Внести подтверждающие документы</w:t>
      </w:r>
      <w:r>
        <w:rPr>
          <w:rFonts w:eastAsia="MS Mincho"/>
        </w:rPr>
        <w:t>» (</w:t>
      </w:r>
      <w:r w:rsidR="000228E6">
        <w:rPr>
          <w:rFonts w:eastAsia="MS Mincho"/>
        </w:rPr>
        <w:fldChar w:fldCharType="begin"/>
      </w:r>
      <w:r w:rsidR="000228E6">
        <w:rPr>
          <w:rFonts w:eastAsia="MS Mincho"/>
        </w:rPr>
        <w:instrText xml:space="preserve"> REF _Ref117274571 \h </w:instrText>
      </w:r>
      <w:r w:rsidR="004C46A8">
        <w:rPr>
          <w:rFonts w:eastAsia="MS Mincho"/>
        </w:rPr>
        <w:instrText xml:space="preserve"> \* MERGEFORMAT </w:instrText>
      </w:r>
      <w:r w:rsidR="000228E6">
        <w:rPr>
          <w:rFonts w:eastAsia="MS Mincho"/>
        </w:rPr>
      </w:r>
      <w:r w:rsidR="000228E6">
        <w:rPr>
          <w:rFonts w:eastAsia="MS Mincho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1</w:t>
      </w:r>
      <w:r w:rsidR="000228E6">
        <w:rPr>
          <w:rFonts w:eastAsia="MS Mincho"/>
        </w:rPr>
        <w:fldChar w:fldCharType="end"/>
      </w:r>
      <w:r>
        <w:rPr>
          <w:rFonts w:eastAsia="MS Mincho"/>
        </w:rPr>
        <w:t xml:space="preserve">). Внесение подтверждающих документов предписание, возможно только для предписаний в статусе </w:t>
      </w:r>
      <w:r>
        <w:rPr>
          <w:rFonts w:eastAsia="MS Mincho"/>
        </w:rPr>
        <w:lastRenderedPageBreak/>
        <w:t>«Подписан».</w:t>
      </w:r>
      <w:r>
        <w:rPr>
          <w:noProof/>
        </w:rPr>
        <w:drawing>
          <wp:inline distT="0" distB="0" distL="0" distR="0" wp14:anchorId="71F7D5BF" wp14:editId="4BCFE577">
            <wp:extent cx="6136316" cy="3278037"/>
            <wp:effectExtent l="0" t="0" r="0" b="0"/>
            <wp:docPr id="1255" name="Рисунок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6155272" cy="3288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1C375" w14:textId="3A451267" w:rsidR="00A735A9" w:rsidRPr="00EF2C2D" w:rsidRDefault="00A735A9" w:rsidP="007D2272">
      <w:pPr>
        <w:pStyle w:val="af3"/>
        <w:jc w:val="center"/>
        <w:rPr>
          <w:rFonts w:eastAsia="MS Mincho"/>
        </w:rPr>
      </w:pPr>
      <w:bookmarkStart w:id="619" w:name="_Ref11727457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19"/>
      <w:r>
        <w:rPr>
          <w:rFonts w:eastAsia="MS Mincho"/>
        </w:rPr>
        <w:t xml:space="preserve"> – </w:t>
      </w:r>
      <w:r w:rsidR="000228E6">
        <w:rPr>
          <w:rFonts w:eastAsia="MS Mincho"/>
        </w:rPr>
        <w:t>П</w:t>
      </w:r>
      <w:r>
        <w:rPr>
          <w:rFonts w:eastAsia="MS Mincho"/>
        </w:rPr>
        <w:t>ереход к внесению подтверждающих документов в сведениях о предписании</w:t>
      </w:r>
    </w:p>
    <w:p w14:paraId="6FE43D9C" w14:textId="0CF3E3B0" w:rsidR="00A735A9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В открышемся окне необходимо ввести данные во все представленные пол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2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, после ввода данных, нажать кнопку «Ввести».</w:t>
      </w:r>
    </w:p>
    <w:p w14:paraId="221C8F45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1A2E16C" wp14:editId="60AEA1E2">
            <wp:extent cx="6137910" cy="3303917"/>
            <wp:effectExtent l="0" t="0" r="0" b="0"/>
            <wp:docPr id="1257" name="Рисунок 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6139669" cy="3304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11ED0" w14:textId="4A613232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20" w:name="_Ref11727458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0"/>
      <w:r w:rsidR="000228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</w:rPr>
        <w:t>– Ввод подтверждающих документов в сведения о предписании</w:t>
      </w:r>
    </w:p>
    <w:p w14:paraId="593D3FC1" w14:textId="77777777" w:rsidR="00A735A9" w:rsidRPr="00A735A9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21" w:name="_Toc117272644"/>
      <w:r w:rsidRPr="00A735A9">
        <w:rPr>
          <w:rFonts w:eastAsia="MS Mincho"/>
          <w:noProof/>
        </w:rPr>
        <w:lastRenderedPageBreak/>
        <w:t xml:space="preserve">Аннулирование </w:t>
      </w:r>
      <w:r w:rsidRPr="00A735A9">
        <w:rPr>
          <w:rFonts w:eastAsia="MS Mincho"/>
          <w:noProof/>
          <w:lang w:eastAsia="en-US"/>
        </w:rPr>
        <w:t>сведений об предписании</w:t>
      </w:r>
      <w:bookmarkEnd w:id="621"/>
    </w:p>
    <w:p w14:paraId="1DC3B611" w14:textId="624BEFC8" w:rsidR="00A735A9" w:rsidRPr="000D4383" w:rsidRDefault="00A735A9" w:rsidP="007D2272">
      <w:pPr>
        <w:spacing w:line="360" w:lineRule="auto"/>
        <w:ind w:firstLine="708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</w:t>
      </w:r>
      <w:r w:rsidRPr="00CB6982">
        <w:rPr>
          <w:rFonts w:eastAsia="MS Mincho"/>
          <w:noProof/>
          <w:szCs w:val="20"/>
          <w:lang w:eastAsia="en-US"/>
        </w:rPr>
        <w:t>сведений об предписании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в</w:t>
      </w:r>
      <w:r w:rsidRPr="000D4383">
        <w:rPr>
          <w:rFonts w:eastAsia="MS Mincho"/>
          <w:noProof/>
          <w:szCs w:val="20"/>
          <w:lang w:eastAsia="en-US"/>
        </w:rPr>
        <w:t xml:space="preserve"> карточке </w:t>
      </w:r>
      <w:r>
        <w:rPr>
          <w:rFonts w:eastAsia="MS Mincho"/>
          <w:noProof/>
          <w:szCs w:val="20"/>
          <w:lang w:eastAsia="en-US"/>
        </w:rPr>
        <w:t>предписания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Аннул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3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782C73AD" w14:textId="77777777" w:rsidR="00A735A9" w:rsidRPr="000D4383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728231A" wp14:editId="09D78AF8">
            <wp:extent cx="6136404" cy="3545457"/>
            <wp:effectExtent l="0" t="0" r="0" b="0"/>
            <wp:docPr id="1254" name="Рисунок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6148963" cy="355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EBB51" w14:textId="13518A2E" w:rsidR="00A735A9" w:rsidRPr="000D4383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22" w:name="_Ref1172745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2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аннулированию </w:t>
      </w:r>
      <w:r w:rsidRPr="00BA6A09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3944FBDA" w14:textId="020C5021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59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4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67EA37A" w14:textId="77777777" w:rsidR="00A735A9" w:rsidRPr="000D4383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CFAFC80" wp14:editId="33B57B04">
            <wp:extent cx="5940425" cy="3847381"/>
            <wp:effectExtent l="0" t="0" r="3175" b="1270"/>
            <wp:docPr id="1245" name="Рисунок 1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943549" cy="384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4EF0A" w14:textId="480AD45A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23" w:name="_Ref11727459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3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одписание</w:t>
      </w:r>
      <w:r w:rsidRPr="000D4383">
        <w:rPr>
          <w:rFonts w:eastAsia="MS Mincho"/>
          <w:noProof/>
          <w:szCs w:val="20"/>
          <w:lang w:eastAsia="en-US"/>
        </w:rPr>
        <w:t xml:space="preserve"> аннулирования </w:t>
      </w:r>
      <w:r w:rsidRPr="00BA6A09">
        <w:rPr>
          <w:rFonts w:eastAsia="MS Mincho"/>
          <w:noProof/>
          <w:szCs w:val="20"/>
          <w:lang w:eastAsia="en-US"/>
        </w:rPr>
        <w:t>сведений об предписании</w:t>
      </w:r>
    </w:p>
    <w:p w14:paraId="63CD0320" w14:textId="77777777" w:rsidR="00A735A9" w:rsidRPr="00A735A9" w:rsidRDefault="00A735A9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624" w:name="_Toc117272645"/>
      <w:bookmarkStart w:id="625" w:name="_Toc121989418"/>
      <w:r w:rsidRPr="00A735A9">
        <w:rPr>
          <w:rFonts w:eastAsia="MS Mincho"/>
          <w:noProof/>
          <w:lang w:eastAsia="en-US"/>
        </w:rPr>
        <w:t>Обеспечение ведения информации по сведениям об экспертизах оформленных сотрудником РСХН</w:t>
      </w:r>
      <w:bookmarkEnd w:id="624"/>
      <w:bookmarkEnd w:id="625"/>
    </w:p>
    <w:p w14:paraId="4AFDBF3C" w14:textId="77777777" w:rsidR="00A735A9" w:rsidRPr="00D92C08" w:rsidRDefault="00A735A9" w:rsidP="007D2272">
      <w:pPr>
        <w:pStyle w:val="41"/>
        <w:spacing w:line="360" w:lineRule="auto"/>
        <w:rPr>
          <w:rFonts w:eastAsia="MS Mincho"/>
          <w:noProof/>
        </w:rPr>
      </w:pPr>
      <w:bookmarkStart w:id="626" w:name="_Toc117272646"/>
      <w:r w:rsidRPr="00D92C08">
        <w:rPr>
          <w:rFonts w:eastAsia="MS Mincho"/>
          <w:noProof/>
        </w:rPr>
        <w:t>Работа с реестром</w:t>
      </w:r>
      <w:r w:rsidRPr="003F5517">
        <w:rPr>
          <w:rFonts w:eastAsia="MS Mincho"/>
          <w:noProof/>
        </w:rPr>
        <w:t xml:space="preserve"> </w:t>
      </w:r>
      <w:r>
        <w:rPr>
          <w:rFonts w:eastAsia="MS Mincho"/>
          <w:noProof/>
        </w:rPr>
        <w:t>экспертиз</w:t>
      </w:r>
      <w:bookmarkEnd w:id="626"/>
    </w:p>
    <w:p w14:paraId="039E4E1F" w14:textId="01236DE8" w:rsidR="00A735A9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393D32">
        <w:rPr>
          <w:rFonts w:eastAsia="MS Mincho"/>
          <w:noProof/>
          <w:szCs w:val="20"/>
          <w:lang w:eastAsia="en-US"/>
        </w:rPr>
        <w:t xml:space="preserve">Для работы с реестром </w:t>
      </w:r>
      <w:r>
        <w:rPr>
          <w:rFonts w:eastAsia="MS Mincho"/>
          <w:noProof/>
          <w:szCs w:val="20"/>
          <w:lang w:eastAsia="en-US"/>
        </w:rPr>
        <w:t>экспериз</w:t>
      </w:r>
      <w:r w:rsidRPr="00393D32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в разделе РСХН</w:t>
      </w:r>
      <w:r w:rsidRPr="00393D32">
        <w:rPr>
          <w:rFonts w:eastAsia="MS Mincho"/>
          <w:noProof/>
          <w:szCs w:val="20"/>
          <w:lang w:eastAsia="en-US"/>
        </w:rPr>
        <w:t xml:space="preserve">, нажмите на ссылку «Реестр </w:t>
      </w:r>
      <w:r>
        <w:rPr>
          <w:rFonts w:eastAsia="MS Mincho"/>
          <w:noProof/>
          <w:szCs w:val="20"/>
          <w:lang w:eastAsia="en-US"/>
        </w:rPr>
        <w:t>экспертиз</w:t>
      </w:r>
      <w:r w:rsidRPr="00393D32">
        <w:rPr>
          <w:rFonts w:eastAsia="MS Mincho"/>
          <w:noProof/>
          <w:szCs w:val="20"/>
          <w:lang w:eastAsia="en-US"/>
        </w:rPr>
        <w:t>» в разделе «</w:t>
      </w:r>
      <w:r>
        <w:rPr>
          <w:rFonts w:eastAsia="MS Mincho"/>
          <w:noProof/>
          <w:szCs w:val="20"/>
          <w:lang w:eastAsia="en-US"/>
        </w:rPr>
        <w:t>РСХН</w:t>
      </w:r>
      <w:r w:rsidRPr="00393D32">
        <w:rPr>
          <w:rFonts w:eastAsia="MS Mincho"/>
          <w:noProof/>
          <w:szCs w:val="20"/>
          <w:lang w:eastAsia="en-US"/>
        </w:rPr>
        <w:t>» на панели бокового навигационного меню слева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0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5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393D32">
        <w:rPr>
          <w:rFonts w:eastAsia="MS Mincho"/>
          <w:noProof/>
          <w:szCs w:val="20"/>
          <w:lang w:eastAsia="en-US"/>
        </w:rPr>
        <w:t>).</w:t>
      </w:r>
    </w:p>
    <w:p w14:paraId="6B27AF42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340146A" wp14:editId="2C5C115B">
            <wp:extent cx="6137275" cy="3614468"/>
            <wp:effectExtent l="0" t="0" r="0" b="5080"/>
            <wp:docPr id="1263" name="Рисунок 1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6153406" cy="3623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B796D" w14:textId="10EDD537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27" w:name="_Ref11727460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7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ереход в р</w:t>
      </w:r>
      <w:r w:rsidRPr="00393D32">
        <w:rPr>
          <w:rFonts w:eastAsia="MS Mincho"/>
          <w:noProof/>
          <w:szCs w:val="20"/>
          <w:lang w:eastAsia="en-US"/>
        </w:rPr>
        <w:t xml:space="preserve">еестр </w:t>
      </w:r>
      <w:r w:rsidRPr="003F5517">
        <w:rPr>
          <w:rFonts w:eastAsia="MS Mincho"/>
          <w:noProof/>
          <w:szCs w:val="20"/>
          <w:lang w:eastAsia="en-US"/>
        </w:rPr>
        <w:t>выданных предписаний</w:t>
      </w:r>
    </w:p>
    <w:p w14:paraId="57EE2D94" w14:textId="49D57F0C" w:rsidR="00A735A9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</w:t>
      </w:r>
      <w:r>
        <w:rPr>
          <w:rFonts w:eastAsia="MS Mincho"/>
          <w:noProof/>
          <w:szCs w:val="20"/>
          <w:lang w:eastAsia="en-US"/>
        </w:rPr>
        <w:t xml:space="preserve"> экспертиз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6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</w:p>
    <w:p w14:paraId="67575EA8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312AAA5" wp14:editId="5E296CEF">
            <wp:extent cx="6137459" cy="3831218"/>
            <wp:effectExtent l="0" t="0" r="0" b="0"/>
            <wp:docPr id="1264" name="Рисунок 1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6146685" cy="3836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FF029" w14:textId="1707541A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28" w:name="_Ref1172746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8"/>
      <w:r>
        <w:rPr>
          <w:rFonts w:eastAsia="MS Mincho"/>
          <w:noProof/>
          <w:szCs w:val="20"/>
          <w:lang w:eastAsia="en-US"/>
        </w:rPr>
        <w:t xml:space="preserve"> – Реестр экспертиз</w:t>
      </w:r>
    </w:p>
    <w:p w14:paraId="7238B20E" w14:textId="77777777" w:rsidR="00A735A9" w:rsidRPr="00A735A9" w:rsidRDefault="00A735A9" w:rsidP="007D2272">
      <w:pPr>
        <w:pStyle w:val="51"/>
        <w:spacing w:line="360" w:lineRule="auto"/>
      </w:pPr>
      <w:r w:rsidRPr="00A735A9">
        <w:lastRenderedPageBreak/>
        <w:t xml:space="preserve">Фильтрация реестра </w:t>
      </w:r>
      <w:r w:rsidRPr="00A735A9">
        <w:rPr>
          <w:szCs w:val="20"/>
          <w:lang w:eastAsia="en-US"/>
        </w:rPr>
        <w:t>экспертиз</w:t>
      </w:r>
      <w:r w:rsidRPr="00A735A9">
        <w:t xml:space="preserve"> и поиск </w:t>
      </w:r>
      <w:r w:rsidRPr="00A735A9">
        <w:rPr>
          <w:szCs w:val="20"/>
          <w:lang w:eastAsia="en-US"/>
        </w:rPr>
        <w:t>выданных экспертиз</w:t>
      </w:r>
    </w:p>
    <w:p w14:paraId="0474486D" w14:textId="12DE7821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Pr="00D25FD3">
        <w:rPr>
          <w:rFonts w:eastAsia="MS Mincho"/>
          <w:noProof/>
        </w:rPr>
        <w:t xml:space="preserve">реестр </w:t>
      </w:r>
      <w:r>
        <w:rPr>
          <w:rFonts w:eastAsia="MS Mincho"/>
          <w:noProof/>
          <w:szCs w:val="20"/>
          <w:lang w:eastAsia="en-US"/>
        </w:rPr>
        <w:t>экспертиз,</w:t>
      </w:r>
      <w:r w:rsidRPr="000D4383">
        <w:rPr>
          <w:rFonts w:eastAsia="MS Mincho"/>
          <w:noProof/>
          <w:szCs w:val="20"/>
          <w:lang w:eastAsia="en-US"/>
        </w:rPr>
        <w:t xml:space="preserve"> в реестре по заданному параметру либо найти конкретны</w:t>
      </w:r>
      <w:r>
        <w:rPr>
          <w:rFonts w:eastAsia="MS Mincho"/>
          <w:noProof/>
          <w:szCs w:val="20"/>
          <w:lang w:eastAsia="en-US"/>
        </w:rPr>
        <w:t xml:space="preserve">е данные по </w:t>
      </w:r>
      <w:r w:rsidRPr="003F5517">
        <w:rPr>
          <w:rFonts w:eastAsia="MS Mincho"/>
          <w:noProof/>
          <w:szCs w:val="20"/>
          <w:lang w:eastAsia="en-US"/>
        </w:rPr>
        <w:t>выданны</w:t>
      </w:r>
      <w:r>
        <w:rPr>
          <w:rFonts w:eastAsia="MS Mincho"/>
          <w:noProof/>
          <w:szCs w:val="20"/>
          <w:lang w:eastAsia="en-US"/>
        </w:rPr>
        <w:t>м</w:t>
      </w:r>
      <w:r w:rsidRPr="003F551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экспертизам</w:t>
      </w:r>
      <w:r w:rsidRPr="000D4383">
        <w:rPr>
          <w:rFonts w:eastAsia="MS Mincho"/>
          <w:noProof/>
          <w:szCs w:val="20"/>
          <w:lang w:eastAsia="en-US"/>
        </w:rPr>
        <w:t>, необходимо ввести значение параметра либо номер</w:t>
      </w:r>
      <w:r>
        <w:rPr>
          <w:rFonts w:eastAsia="MS Mincho"/>
          <w:noProof/>
          <w:szCs w:val="20"/>
          <w:lang w:eastAsia="en-US"/>
        </w:rPr>
        <w:t>экспертизы,</w:t>
      </w:r>
      <w:r w:rsidRPr="000D4383">
        <w:rPr>
          <w:rFonts w:eastAsia="MS Mincho"/>
          <w:noProof/>
          <w:szCs w:val="20"/>
          <w:lang w:eastAsia="en-US"/>
        </w:rPr>
        <w:t xml:space="preserve"> в соответствующие поля и нажать кнопку «Поиск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7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7C0B4347" w14:textId="77777777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6DC9F4D" wp14:editId="78D80A1C">
            <wp:extent cx="6137717" cy="3174520"/>
            <wp:effectExtent l="0" t="0" r="0" b="6985"/>
            <wp:docPr id="1265" name="Рисунок 1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6145548" cy="317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0F826" w14:textId="6AE96482" w:rsidR="00A735A9" w:rsidRPr="000D4383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29" w:name="_Ref1172746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29"/>
      <w:r w:rsidR="001C3780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Фильтрация реестра </w:t>
      </w:r>
      <w:r>
        <w:rPr>
          <w:rFonts w:eastAsia="MS Mincho"/>
          <w:noProof/>
          <w:szCs w:val="20"/>
          <w:lang w:eastAsia="en-US"/>
        </w:rPr>
        <w:t>экспертиз</w:t>
      </w:r>
    </w:p>
    <w:p w14:paraId="534EA924" w14:textId="77777777" w:rsidR="00A735A9" w:rsidRPr="00D25FD3" w:rsidRDefault="00A735A9" w:rsidP="007D2272">
      <w:pPr>
        <w:pStyle w:val="51"/>
        <w:spacing w:line="360" w:lineRule="auto"/>
      </w:pPr>
      <w:r w:rsidRPr="00D25FD3">
        <w:t xml:space="preserve">Просмотр </w:t>
      </w:r>
      <w:r w:rsidRPr="003F5517">
        <w:rPr>
          <w:lang w:eastAsia="en-US"/>
        </w:rPr>
        <w:t xml:space="preserve">выданных </w:t>
      </w:r>
      <w:r>
        <w:rPr>
          <w:lang w:eastAsia="en-US"/>
        </w:rPr>
        <w:t>экспертиз</w:t>
      </w:r>
    </w:p>
    <w:p w14:paraId="0BBB9BC1" w14:textId="0D5ED02B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на карточку </w:t>
      </w:r>
      <w:r w:rsidRPr="00593C92">
        <w:rPr>
          <w:rFonts w:eastAsia="MS Mincho"/>
          <w:noProof/>
          <w:szCs w:val="20"/>
          <w:lang w:eastAsia="en-US"/>
        </w:rPr>
        <w:t xml:space="preserve">выданных </w:t>
      </w:r>
      <w:r>
        <w:rPr>
          <w:rFonts w:eastAsia="MS Mincho"/>
          <w:noProof/>
          <w:szCs w:val="20"/>
          <w:lang w:eastAsia="en-US"/>
        </w:rPr>
        <w:t>экспертиз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значок просмотра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8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й</w:t>
      </w:r>
      <w:r w:rsidRPr="003F551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экспертизы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89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752EE24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7A2CCC3" wp14:editId="4B96295C">
            <wp:extent cx="6137298" cy="3683479"/>
            <wp:effectExtent l="0" t="0" r="0" b="0"/>
            <wp:docPr id="1266" name="Рисунок 1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6158218" cy="36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0386A94F" w14:textId="4A444A5A" w:rsidR="00A735A9" w:rsidRPr="000D4383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0" w:name="_Ref1172746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0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й</w:t>
      </w:r>
      <w:r w:rsidRPr="003F551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экспертизы</w:t>
      </w:r>
    </w:p>
    <w:p w14:paraId="6019E116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ABD8410" wp14:editId="33804B41">
            <wp:extent cx="6137910" cy="3510951"/>
            <wp:effectExtent l="0" t="0" r="0" b="0"/>
            <wp:docPr id="1267" name="Рисунок 1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6142156" cy="35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CFB55" w14:textId="1895990A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1" w:name="_Ref11727463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8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1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Карточка </w:t>
      </w:r>
      <w:r w:rsidRPr="003F5517">
        <w:rPr>
          <w:rFonts w:eastAsia="MS Mincho"/>
          <w:noProof/>
          <w:szCs w:val="20"/>
          <w:lang w:eastAsia="en-US"/>
        </w:rPr>
        <w:t>выданн</w:t>
      </w:r>
      <w:r>
        <w:rPr>
          <w:rFonts w:eastAsia="MS Mincho"/>
          <w:noProof/>
          <w:szCs w:val="20"/>
          <w:lang w:eastAsia="en-US"/>
        </w:rPr>
        <w:t>ой</w:t>
      </w:r>
      <w:r w:rsidRPr="003F5517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экспертизы</w:t>
      </w:r>
    </w:p>
    <w:p w14:paraId="159BEFCC" w14:textId="77777777" w:rsidR="00A735A9" w:rsidRDefault="00A735A9" w:rsidP="007D2272">
      <w:pPr>
        <w:pStyle w:val="41"/>
        <w:spacing w:line="360" w:lineRule="auto"/>
        <w:rPr>
          <w:rFonts w:eastAsia="MS Mincho"/>
          <w:noProof/>
          <w:szCs w:val="20"/>
          <w:lang w:eastAsia="en-US"/>
        </w:rPr>
      </w:pPr>
      <w:bookmarkStart w:id="632" w:name="_Toc117272647"/>
      <w:r w:rsidRPr="00DA2DEF">
        <w:rPr>
          <w:rFonts w:eastAsia="MS Mincho"/>
          <w:noProof/>
        </w:rPr>
        <w:t xml:space="preserve">Оформление </w:t>
      </w:r>
      <w:r>
        <w:rPr>
          <w:rFonts w:eastAsia="MS Mincho"/>
          <w:noProof/>
          <w:szCs w:val="20"/>
          <w:lang w:eastAsia="en-US"/>
        </w:rPr>
        <w:t>экспертизы</w:t>
      </w:r>
      <w:bookmarkEnd w:id="632"/>
    </w:p>
    <w:p w14:paraId="1A4B1D62" w14:textId="096827E1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оформления </w:t>
      </w:r>
      <w:r>
        <w:rPr>
          <w:rFonts w:eastAsia="MS Mincho"/>
          <w:noProof/>
          <w:szCs w:val="20"/>
          <w:lang w:eastAsia="en-US"/>
        </w:rPr>
        <w:t>экспертизы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в реестре </w:t>
      </w:r>
      <w:r>
        <w:rPr>
          <w:rFonts w:eastAsia="MS Mincho"/>
          <w:noProof/>
        </w:rPr>
        <w:t xml:space="preserve">выданных </w:t>
      </w:r>
      <w:r>
        <w:rPr>
          <w:rFonts w:eastAsia="MS Mincho"/>
          <w:noProof/>
          <w:szCs w:val="20"/>
          <w:lang w:eastAsia="en-US"/>
        </w:rPr>
        <w:t>экспертиз</w:t>
      </w:r>
      <w:r w:rsidRPr="00D25FD3">
        <w:rPr>
          <w:rFonts w:eastAsia="MS Mincho"/>
          <w:noProof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Внести данные об экспертизе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0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 либо же, в ранее оформленном изьятии, которое находится в статусе «Подписано», нажать на кнопку «Создать предписание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4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1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4EB2FBE3" w14:textId="77777777" w:rsidR="00A735A9" w:rsidRPr="000D4383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5E16BD">
        <w:rPr>
          <w:rFonts w:eastAsia="MS Mincho"/>
          <w:noProof/>
          <w:szCs w:val="20"/>
        </w:rPr>
        <w:lastRenderedPageBreak/>
        <w:drawing>
          <wp:inline distT="0" distB="0" distL="0" distR="0" wp14:anchorId="21633DD3" wp14:editId="710B4F24">
            <wp:extent cx="6136640" cy="4053016"/>
            <wp:effectExtent l="0" t="0" r="0" b="5080"/>
            <wp:docPr id="1270" name="Рисунок 1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6152711" cy="406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611A6" w14:textId="02ABD39E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3" w:name="_Ref1172746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3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оформлению </w:t>
      </w:r>
      <w:r>
        <w:rPr>
          <w:rFonts w:eastAsia="MS Mincho"/>
          <w:noProof/>
          <w:szCs w:val="20"/>
          <w:lang w:eastAsia="en-US"/>
        </w:rPr>
        <w:t>экспертизы</w:t>
      </w:r>
    </w:p>
    <w:p w14:paraId="238FF382" w14:textId="1C2010BB" w:rsidR="00A735A9" w:rsidRDefault="00A735A9" w:rsidP="007D2272">
      <w:pPr>
        <w:spacing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0DAD02C2" wp14:editId="0382B8A0">
            <wp:extent cx="6070294" cy="3968115"/>
            <wp:effectExtent l="0" t="0" r="6985" b="0"/>
            <wp:docPr id="1271" name="Рисунок 1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r="1100"/>
                    <a:stretch/>
                  </pic:blipFill>
                  <pic:spPr bwMode="auto">
                    <a:xfrm>
                      <a:off x="0" y="0"/>
                      <a:ext cx="6073715" cy="39703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7D92C6" w14:textId="08024D27" w:rsidR="00A735A9" w:rsidRDefault="00A735A9" w:rsidP="007D2272">
      <w:pPr>
        <w:pStyle w:val="af3"/>
        <w:ind w:firstLine="0"/>
        <w:jc w:val="center"/>
        <w:rPr>
          <w:rFonts w:eastAsia="MS Mincho"/>
          <w:noProof/>
          <w:szCs w:val="20"/>
          <w:lang w:eastAsia="en-US"/>
        </w:rPr>
      </w:pPr>
      <w:bookmarkStart w:id="634" w:name="_Ref11727464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4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оформлению </w:t>
      </w:r>
      <w:r>
        <w:rPr>
          <w:rFonts w:eastAsia="MS Mincho"/>
          <w:noProof/>
          <w:szCs w:val="20"/>
          <w:lang w:eastAsia="en-US"/>
        </w:rPr>
        <w:t>экспертизы из карточки изьятия</w:t>
      </w:r>
    </w:p>
    <w:p w14:paraId="407499E2" w14:textId="0F074145" w:rsidR="00A735A9" w:rsidRDefault="00A735A9" w:rsidP="007D2272">
      <w:pPr>
        <w:pStyle w:val="af3"/>
        <w:ind w:firstLine="708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Открывается окно ввода данных экспертизы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5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2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44058C7" w14:textId="77777777" w:rsidR="00A735A9" w:rsidRDefault="00A735A9" w:rsidP="007D2272">
      <w:pPr>
        <w:pStyle w:val="af3"/>
        <w:ind w:firstLine="0"/>
        <w:jc w:val="center"/>
        <w:rPr>
          <w:rFonts w:eastAsia="MS Mincho"/>
          <w:lang w:eastAsia="en-US"/>
        </w:rPr>
      </w:pPr>
      <w:r>
        <w:rPr>
          <w:noProof/>
        </w:rPr>
        <w:lastRenderedPageBreak/>
        <w:drawing>
          <wp:inline distT="0" distB="0" distL="0" distR="0" wp14:anchorId="20A4D40F" wp14:editId="37D4FD75">
            <wp:extent cx="6048261" cy="4015681"/>
            <wp:effectExtent l="0" t="0" r="0" b="4445"/>
            <wp:docPr id="1272" name="Рисунок 1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r="1420"/>
                    <a:stretch/>
                  </pic:blipFill>
                  <pic:spPr bwMode="auto">
                    <a:xfrm>
                      <a:off x="0" y="0"/>
                      <a:ext cx="6065556" cy="40271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0F8E7E" w14:textId="53181EEA" w:rsidR="00A735A9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35" w:name="_Ref11727465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5"/>
      <w:r w:rsidR="000228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Форма внесения сведений об экспертизе</w:t>
      </w:r>
    </w:p>
    <w:p w14:paraId="54D675F4" w14:textId="77777777" w:rsidR="00A735A9" w:rsidRPr="005F0949" w:rsidRDefault="00A735A9" w:rsidP="007D2272">
      <w:pPr>
        <w:pStyle w:val="51"/>
        <w:spacing w:line="360" w:lineRule="auto"/>
      </w:pPr>
      <w:r w:rsidRPr="005F0949">
        <w:t>Внесение сведений об экспертизе при ИЗЬЯТИИ</w:t>
      </w:r>
    </w:p>
    <w:p w14:paraId="4277EB08" w14:textId="25DB0AFC" w:rsidR="00A735A9" w:rsidRPr="000D4383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</w:t>
      </w:r>
      <w:r>
        <w:rPr>
          <w:rFonts w:eastAsia="MS Mincho"/>
          <w:noProof/>
          <w:szCs w:val="20"/>
          <w:lang w:eastAsia="en-US"/>
        </w:rPr>
        <w:t>оформить экспертизу при изьятии, нужно выбрать</w:t>
      </w:r>
      <w:r w:rsidRPr="006B157C">
        <w:t xml:space="preserve"> </w:t>
      </w:r>
      <w:r>
        <w:t>«</w:t>
      </w:r>
      <w:r w:rsidRPr="006B157C">
        <w:rPr>
          <w:rFonts w:eastAsia="MS Mincho"/>
          <w:noProof/>
          <w:szCs w:val="20"/>
          <w:lang w:eastAsia="en-US"/>
        </w:rPr>
        <w:t>Сведения при изъятии</w:t>
      </w:r>
      <w:r>
        <w:rPr>
          <w:rFonts w:eastAsia="MS Mincho"/>
          <w:noProof/>
          <w:szCs w:val="20"/>
          <w:lang w:eastAsia="en-US"/>
        </w:rPr>
        <w:t xml:space="preserve">» с помощью кнопки «Выбрать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6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3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,</w:t>
      </w:r>
      <w:r w:rsidRPr="006B157C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либо же, в ранее оформленном изьятии, которое находится в статусе «Подписано», нажать на кнопку «Создать экспертизу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6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4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D806023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72F6B1F" wp14:editId="012D4F1F">
            <wp:extent cx="6137200" cy="3856007"/>
            <wp:effectExtent l="0" t="0" r="0" b="0"/>
            <wp:docPr id="1276" name="Рисунок 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6146102" cy="386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4C41B" w14:textId="317D6585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6" w:name="_Ref1172746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6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 xml:space="preserve">Выбор изьятия для экспертизы </w:t>
      </w:r>
    </w:p>
    <w:p w14:paraId="19140BCA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240F6FC" wp14:editId="514FE728">
            <wp:extent cx="6137910" cy="3830128"/>
            <wp:effectExtent l="0" t="0" r="0" b="0"/>
            <wp:docPr id="1277" name="Рисунок 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6141776" cy="383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4FEE7" w14:textId="226C48FB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7" w:name="_Ref11727466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7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Создание экспертизы из карточки сведений об изьятии</w:t>
      </w:r>
    </w:p>
    <w:p w14:paraId="0D83B871" w14:textId="4E49E364" w:rsidR="00A735A9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На открывашейся форме, заполняем все доступные пол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5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  <w:r>
        <w:rPr>
          <w:noProof/>
        </w:rPr>
        <w:drawing>
          <wp:inline distT="0" distB="0" distL="0" distR="0" wp14:anchorId="0163C506" wp14:editId="6B8A2256">
            <wp:extent cx="6137910" cy="4451230"/>
            <wp:effectExtent l="0" t="0" r="0" b="6985"/>
            <wp:docPr id="1278" name="Рисунок 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6139434" cy="445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MS Mincho"/>
          <w:noProof/>
          <w:szCs w:val="20"/>
          <w:lang w:eastAsia="en-US"/>
        </w:rPr>
        <w:t xml:space="preserve"> </w:t>
      </w:r>
    </w:p>
    <w:p w14:paraId="11477655" w14:textId="43820C71" w:rsidR="00A735A9" w:rsidRDefault="00A735A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38" w:name="_Ref11727467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8"/>
      <w:r w:rsidR="000228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Внесение данных об экспертизе при изьятии</w:t>
      </w:r>
    </w:p>
    <w:p w14:paraId="7D9365F4" w14:textId="6BB726E8" w:rsidR="00A735A9" w:rsidRDefault="00A735A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заполнения всех доступных полей нажимаем кнопку «Сформ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8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6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ABB41FF" w14:textId="77777777" w:rsidR="00A735A9" w:rsidRDefault="00A735A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D542F10" wp14:editId="119E3489">
            <wp:extent cx="6136539" cy="3700732"/>
            <wp:effectExtent l="0" t="0" r="0" b="0"/>
            <wp:docPr id="1280" name="Рисунок 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6152994" cy="371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F8CF6" w14:textId="7772896C" w:rsidR="00A735A9" w:rsidRPr="000D4383" w:rsidRDefault="00A735A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39" w:name="_Ref11727468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39"/>
      <w:r w:rsidR="000228E6">
        <w:rPr>
          <w:rFonts w:eastAsia="MS Mincho"/>
          <w:noProof/>
          <w:szCs w:val="20"/>
          <w:lang w:eastAsia="en-US"/>
        </w:rPr>
        <w:t xml:space="preserve"> –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8E6AAA">
        <w:rPr>
          <w:rFonts w:eastAsia="MS Mincho"/>
          <w:noProof/>
          <w:szCs w:val="20"/>
          <w:lang w:eastAsia="en-US"/>
        </w:rPr>
        <w:t>Завершение оформления внесения сведений</w:t>
      </w:r>
      <w:r>
        <w:rPr>
          <w:rFonts w:eastAsia="MS Mincho"/>
          <w:noProof/>
          <w:szCs w:val="20"/>
          <w:lang w:eastAsia="en-US"/>
        </w:rPr>
        <w:t xml:space="preserve"> об экспертизе</w:t>
      </w:r>
    </w:p>
    <w:p w14:paraId="6479988B" w14:textId="77777777" w:rsidR="005F0949" w:rsidRPr="005F0949" w:rsidRDefault="005F0949" w:rsidP="007D2272">
      <w:pPr>
        <w:pStyle w:val="51"/>
        <w:spacing w:line="360" w:lineRule="auto"/>
      </w:pPr>
      <w:r w:rsidRPr="005F0949">
        <w:t>Внесение сведений об экспертизе при ВЫВОЗЕ</w:t>
      </w:r>
    </w:p>
    <w:p w14:paraId="27DDE690" w14:textId="16207C62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</w:t>
      </w:r>
      <w:r>
        <w:rPr>
          <w:rFonts w:eastAsia="MS Mincho"/>
          <w:noProof/>
          <w:szCs w:val="20"/>
          <w:lang w:eastAsia="en-US"/>
        </w:rPr>
        <w:t>оформить экспертизу при ВЫВОЗЕ, нужно выбрать вкладку «ПРИ ВЫВОЗЕ» и выбрать</w:t>
      </w:r>
      <w:r w:rsidRPr="006B157C">
        <w:t xml:space="preserve"> </w:t>
      </w:r>
      <w:r>
        <w:t>«</w:t>
      </w:r>
      <w:r w:rsidRPr="006B157C">
        <w:rPr>
          <w:rFonts w:eastAsia="MS Mincho"/>
          <w:noProof/>
          <w:szCs w:val="20"/>
          <w:lang w:eastAsia="en-US"/>
        </w:rPr>
        <w:t xml:space="preserve">Сведения </w:t>
      </w:r>
      <w:r>
        <w:rPr>
          <w:rFonts w:eastAsia="MS Mincho"/>
          <w:noProof/>
          <w:szCs w:val="20"/>
          <w:lang w:eastAsia="en-US"/>
        </w:rPr>
        <w:t xml:space="preserve">о СДИЗ» с помощью кнопки «Выбрать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9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7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06E2F0EB" w14:textId="77777777" w:rsidR="005F0949" w:rsidRDefault="005F094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52794E9" wp14:editId="1A88947A">
            <wp:extent cx="6137036" cy="3579962"/>
            <wp:effectExtent l="0" t="0" r="0" b="1905"/>
            <wp:docPr id="1285" name="Рисунок 1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6147143" cy="3585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1093D" w14:textId="5F8FBCD7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40" w:name="_Ref11727469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0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 xml:space="preserve">Выбор СДИЗ для экспертизы </w:t>
      </w:r>
    </w:p>
    <w:p w14:paraId="190C46E6" w14:textId="48FE4EA5" w:rsidR="005F0949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В открывшемся окне, выбираем между вкладками «</w:t>
      </w:r>
      <w:r w:rsidRPr="00E0670C">
        <w:rPr>
          <w:rFonts w:eastAsia="MS Mincho"/>
          <w:noProof/>
          <w:szCs w:val="20"/>
          <w:lang w:eastAsia="en-US"/>
        </w:rPr>
        <w:t>СДИЗ ПАРТИЙ ЗЕРНА</w:t>
      </w:r>
      <w:r>
        <w:rPr>
          <w:rFonts w:eastAsia="MS Mincho"/>
          <w:noProof/>
          <w:szCs w:val="20"/>
          <w:lang w:eastAsia="en-US"/>
        </w:rPr>
        <w:t>» и «</w:t>
      </w:r>
      <w:r w:rsidRPr="00E0670C">
        <w:rPr>
          <w:rFonts w:eastAsia="MS Mincho"/>
          <w:noProof/>
          <w:szCs w:val="20"/>
          <w:lang w:eastAsia="en-US"/>
        </w:rPr>
        <w:t>СДИЗ ПАРТИЙ</w:t>
      </w:r>
      <w:r>
        <w:rPr>
          <w:rFonts w:eastAsia="MS Mincho"/>
          <w:noProof/>
          <w:szCs w:val="20"/>
          <w:lang w:eastAsia="en-US"/>
        </w:rPr>
        <w:t xml:space="preserve"> ПЕРЕРАБОТКИ</w:t>
      </w:r>
      <w:r w:rsidRPr="00E0670C">
        <w:rPr>
          <w:rFonts w:eastAsia="MS Mincho"/>
          <w:noProof/>
          <w:szCs w:val="20"/>
          <w:lang w:eastAsia="en-US"/>
        </w:rPr>
        <w:t xml:space="preserve"> ЗЕРНА</w:t>
      </w:r>
      <w:r>
        <w:rPr>
          <w:rFonts w:eastAsia="MS Mincho"/>
          <w:noProof/>
          <w:szCs w:val="20"/>
          <w:lang w:eastAsia="en-US"/>
        </w:rPr>
        <w:t>» и нажимаем кнопку «Выбрать», чтобы добавить информация о СДИЗ или СДИЗ ППЗ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69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8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0708A1F3" w14:textId="7777777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4B4BA08" wp14:editId="245170BE">
            <wp:extent cx="6137910" cy="3485072"/>
            <wp:effectExtent l="0" t="0" r="0" b="1270"/>
            <wp:docPr id="1287" name="Рисунок 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6142946" cy="348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9AA30" w14:textId="1CB4B8B0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41" w:name="_Ref11727469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1"/>
      <w:r w:rsidR="000228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Выбор СДИЗ или СДИЗ ППЗ для оформления экспертизы</w:t>
      </w:r>
    </w:p>
    <w:p w14:paraId="4C42D525" w14:textId="71BF4373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После, на открывашейся форме, заполняем все доступные пол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399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  <w:r>
        <w:rPr>
          <w:noProof/>
        </w:rPr>
        <w:drawing>
          <wp:inline distT="0" distB="0" distL="0" distR="0" wp14:anchorId="635EE676" wp14:editId="4ABC3AF9">
            <wp:extent cx="5585460" cy="8669547"/>
            <wp:effectExtent l="0" t="0" r="0" b="0"/>
            <wp:docPr id="1288" name="Рисунок 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588408" cy="8674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7C0E3" w14:textId="58EF29A1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42" w:name="_Ref117274704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39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2"/>
      <w:r>
        <w:rPr>
          <w:rFonts w:eastAsia="MS Mincho"/>
          <w:noProof/>
          <w:szCs w:val="20"/>
          <w:lang w:eastAsia="en-US"/>
        </w:rPr>
        <w:t xml:space="preserve"> – Внесение данных об экспертизе при ВЫВОЗе</w:t>
      </w:r>
    </w:p>
    <w:p w14:paraId="4DAF9324" w14:textId="5FC41896" w:rsidR="005F0949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заполнения всех доступных полей нажимаем кнопку «Сформ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0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3AC9B47" w14:textId="7777777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22F30D5" wp14:editId="57713511">
            <wp:extent cx="5585394" cy="8402128"/>
            <wp:effectExtent l="0" t="0" r="0" b="0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593830" cy="8414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DCC68" w14:textId="1C8941C8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43" w:name="_Ref1172747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3"/>
      <w:r>
        <w:rPr>
          <w:rFonts w:eastAsia="MS Mincho"/>
          <w:noProof/>
          <w:szCs w:val="20"/>
          <w:lang w:eastAsia="en-US"/>
        </w:rPr>
        <w:t xml:space="preserve"> – </w:t>
      </w:r>
      <w:r w:rsidRPr="008E6AAA">
        <w:rPr>
          <w:rFonts w:eastAsia="MS Mincho"/>
          <w:noProof/>
          <w:szCs w:val="20"/>
          <w:lang w:eastAsia="en-US"/>
        </w:rPr>
        <w:t>Завершение оформления внесения сведений</w:t>
      </w:r>
      <w:r>
        <w:rPr>
          <w:rFonts w:eastAsia="MS Mincho"/>
          <w:noProof/>
          <w:szCs w:val="20"/>
          <w:lang w:eastAsia="en-US"/>
        </w:rPr>
        <w:t xml:space="preserve"> об экспертизе</w:t>
      </w:r>
    </w:p>
    <w:p w14:paraId="2186810E" w14:textId="77777777" w:rsidR="005F0949" w:rsidRPr="005F0949" w:rsidRDefault="005F0949" w:rsidP="007D2272">
      <w:pPr>
        <w:pStyle w:val="60"/>
        <w:rPr>
          <w:rFonts w:eastAsia="MS Mincho"/>
          <w:noProof/>
          <w:sz w:val="24"/>
          <w:szCs w:val="24"/>
        </w:rPr>
      </w:pPr>
      <w:r w:rsidRPr="005F0949">
        <w:rPr>
          <w:rFonts w:eastAsia="MS Mincho"/>
          <w:noProof/>
          <w:sz w:val="24"/>
          <w:szCs w:val="24"/>
        </w:rPr>
        <w:lastRenderedPageBreak/>
        <w:t>Соответствует требованиям страны импортера при ВЫВОЗЕ</w:t>
      </w:r>
    </w:p>
    <w:p w14:paraId="4011CA61" w14:textId="77777777" w:rsidR="005F0949" w:rsidRDefault="005F0949" w:rsidP="007D2272">
      <w:pPr>
        <w:pStyle w:val="af3"/>
        <w:rPr>
          <w:rFonts w:eastAsia="MS Mincho"/>
        </w:rPr>
      </w:pPr>
      <w:r>
        <w:rPr>
          <w:rFonts w:eastAsia="MS Mincho"/>
        </w:rPr>
        <w:t>Если при оформлении экспертизы на СДИЗ при ВЫВОЗЕ, проставить галочку «Соответствует требования страны импортёра», то указанный в экспертизе СДИЗ на ВЫВОЗ сменит свой статус с «Оформлен» на «Оформлен и подтверждён».</w:t>
      </w:r>
    </w:p>
    <w:p w14:paraId="058DD258" w14:textId="77777777" w:rsidR="005F0949" w:rsidRDefault="005F0949" w:rsidP="007D2272">
      <w:pPr>
        <w:pStyle w:val="af3"/>
        <w:rPr>
          <w:rFonts w:eastAsia="MS Mincho"/>
        </w:rPr>
      </w:pPr>
      <w:r>
        <w:rPr>
          <w:rFonts w:eastAsia="MS Mincho"/>
        </w:rPr>
        <w:t>Если при оформлении экспертизы на СДИЗ при ВЫВОЗЕ, не проставить галочку «Соответствует требования страны импортёра», то указанный в экспертизе СДИЗ на ВЫВОЗ сменит свой статус с «Оформлен» на «Аннулирован».</w:t>
      </w:r>
    </w:p>
    <w:p w14:paraId="43F1044C" w14:textId="77777777" w:rsidR="005F0949" w:rsidRPr="005E16BD" w:rsidRDefault="005F0949" w:rsidP="007D2272">
      <w:pPr>
        <w:pStyle w:val="51"/>
        <w:spacing w:line="360" w:lineRule="auto"/>
      </w:pPr>
      <w:r w:rsidRPr="005E16BD">
        <w:t xml:space="preserve">Внесение сведений об экспертизе при </w:t>
      </w:r>
      <w:r>
        <w:t>ВВОЗЕ</w:t>
      </w:r>
    </w:p>
    <w:p w14:paraId="103EB1D4" w14:textId="39C9A97B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</w:t>
      </w:r>
      <w:r>
        <w:rPr>
          <w:rFonts w:eastAsia="MS Mincho"/>
          <w:noProof/>
          <w:szCs w:val="20"/>
          <w:lang w:eastAsia="en-US"/>
        </w:rPr>
        <w:t>оформить экспертизу при ВВОЗЕ, нужно выбрать вкладку «ПРИ ВВОЗЕ» и выбрать</w:t>
      </w:r>
      <w:r w:rsidRPr="006B157C">
        <w:t xml:space="preserve"> </w:t>
      </w:r>
      <w:r>
        <w:t>«</w:t>
      </w:r>
      <w:r w:rsidRPr="006B157C">
        <w:rPr>
          <w:rFonts w:eastAsia="MS Mincho"/>
          <w:noProof/>
          <w:szCs w:val="20"/>
          <w:lang w:eastAsia="en-US"/>
        </w:rPr>
        <w:t xml:space="preserve">Сведения </w:t>
      </w:r>
      <w:r>
        <w:rPr>
          <w:rFonts w:eastAsia="MS Mincho"/>
          <w:noProof/>
          <w:szCs w:val="20"/>
          <w:lang w:eastAsia="en-US"/>
        </w:rPr>
        <w:t xml:space="preserve">о СДИЗ» с помощью кнопки «Выбрать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2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1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5038B9CD" w14:textId="7777777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7E78BDE" wp14:editId="1EAAB175">
            <wp:extent cx="6054725" cy="3880021"/>
            <wp:effectExtent l="0" t="0" r="3175" b="6350"/>
            <wp:docPr id="1305" name="Рисунок 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0"/>
                    <a:srcRect r="1342" b="1999"/>
                    <a:stretch/>
                  </pic:blipFill>
                  <pic:spPr bwMode="auto">
                    <a:xfrm>
                      <a:off x="0" y="0"/>
                      <a:ext cx="6072821" cy="38916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3CD89F" w14:textId="413497BB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44" w:name="_Ref11727472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4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 xml:space="preserve">Выбор СДИЗ для экспертизы </w:t>
      </w:r>
    </w:p>
    <w:p w14:paraId="584F1BDC" w14:textId="257A5CD6" w:rsidR="005F0949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В открывшемся окне, выбираем между вкладками «</w:t>
      </w:r>
      <w:r w:rsidRPr="00E0670C">
        <w:rPr>
          <w:rFonts w:eastAsia="MS Mincho"/>
          <w:noProof/>
          <w:szCs w:val="20"/>
          <w:lang w:eastAsia="en-US"/>
        </w:rPr>
        <w:t>СДИЗ ПАРТИЙ ЗЕРНА</w:t>
      </w:r>
      <w:r>
        <w:rPr>
          <w:rFonts w:eastAsia="MS Mincho"/>
          <w:noProof/>
          <w:szCs w:val="20"/>
          <w:lang w:eastAsia="en-US"/>
        </w:rPr>
        <w:t>» и «</w:t>
      </w:r>
      <w:r w:rsidRPr="00E0670C">
        <w:rPr>
          <w:rFonts w:eastAsia="MS Mincho"/>
          <w:noProof/>
          <w:szCs w:val="20"/>
          <w:lang w:eastAsia="en-US"/>
        </w:rPr>
        <w:t>СДИЗ ПАРТИЙ</w:t>
      </w:r>
      <w:r>
        <w:rPr>
          <w:rFonts w:eastAsia="MS Mincho"/>
          <w:noProof/>
          <w:szCs w:val="20"/>
          <w:lang w:eastAsia="en-US"/>
        </w:rPr>
        <w:t xml:space="preserve"> ПЕРЕРАБОТКИ</w:t>
      </w:r>
      <w:r w:rsidRPr="00E0670C">
        <w:rPr>
          <w:rFonts w:eastAsia="MS Mincho"/>
          <w:noProof/>
          <w:szCs w:val="20"/>
          <w:lang w:eastAsia="en-US"/>
        </w:rPr>
        <w:t xml:space="preserve"> ЗЕРНА</w:t>
      </w:r>
      <w:r>
        <w:rPr>
          <w:rFonts w:eastAsia="MS Mincho"/>
          <w:noProof/>
          <w:szCs w:val="20"/>
          <w:lang w:eastAsia="en-US"/>
        </w:rPr>
        <w:t>» и нажимаем кнопку «Выбрать», чтобы добавить информация о СДИЗ или СДИЗ ППЗ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3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2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DECA76D" w14:textId="7777777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303E4F1" wp14:editId="0FAB358D">
            <wp:extent cx="6042025" cy="3410465"/>
            <wp:effectExtent l="0" t="0" r="0" b="0"/>
            <wp:docPr id="1302" name="Рисунок 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7"/>
                    <a:srcRect r="1550" b="2128"/>
                    <a:stretch/>
                  </pic:blipFill>
                  <pic:spPr bwMode="auto">
                    <a:xfrm>
                      <a:off x="0" y="0"/>
                      <a:ext cx="6047744" cy="34136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FFF01" w14:textId="55B5D0D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45" w:name="_Ref11727473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5"/>
      <w:r w:rsidR="000228E6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 Выбор СДИЗ или СДИЗ ППЗ для оформления экспертизы</w:t>
      </w:r>
    </w:p>
    <w:p w14:paraId="6E468D52" w14:textId="5BB8AE00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lastRenderedPageBreak/>
        <w:t>После, на открывшейся форме, заполняем все доступные пол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4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3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. </w:t>
      </w:r>
      <w:r>
        <w:rPr>
          <w:noProof/>
        </w:rPr>
        <w:drawing>
          <wp:inline distT="0" distB="0" distL="0" distR="0" wp14:anchorId="25290418" wp14:editId="318EDCF8">
            <wp:extent cx="5487035" cy="8566030"/>
            <wp:effectExtent l="0" t="0" r="0" b="6985"/>
            <wp:docPr id="1306" name="Рисунок 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487763" cy="8567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87954" w14:textId="5C53093B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46" w:name="_Ref117274747"/>
      <w:r w:rsidRPr="000D4383">
        <w:rPr>
          <w:rFonts w:eastAsia="MS Mincho"/>
          <w:noProof/>
          <w:szCs w:val="20"/>
          <w:lang w:eastAsia="en-US"/>
        </w:rPr>
        <w:lastRenderedPageBreak/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6"/>
      <w:r>
        <w:rPr>
          <w:rFonts w:eastAsia="MS Mincho"/>
          <w:noProof/>
          <w:szCs w:val="20"/>
          <w:lang w:eastAsia="en-US"/>
        </w:rPr>
        <w:t xml:space="preserve"> – Внесение данных об экспертизе при ВВОЗе</w:t>
      </w:r>
    </w:p>
    <w:p w14:paraId="11434CC8" w14:textId="3EDA8ACE" w:rsidR="005F0949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заполнения всех доступных полей нажимаем кнопку «Сформ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6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4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DE55026" w14:textId="77777777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0BFDE2D" wp14:editId="6BBB3425">
            <wp:extent cx="5486400" cy="8453887"/>
            <wp:effectExtent l="0" t="0" r="0" b="4445"/>
            <wp:docPr id="1307" name="Рисунок 1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488894" cy="845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0A430" w14:textId="51BC2F6D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47" w:name="_Ref11727476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7"/>
      <w:r>
        <w:rPr>
          <w:rFonts w:eastAsia="MS Mincho"/>
          <w:noProof/>
          <w:szCs w:val="20"/>
          <w:lang w:eastAsia="en-US"/>
        </w:rPr>
        <w:t xml:space="preserve"> – </w:t>
      </w:r>
      <w:r w:rsidRPr="008E6AAA">
        <w:rPr>
          <w:rFonts w:eastAsia="MS Mincho"/>
          <w:noProof/>
          <w:szCs w:val="20"/>
          <w:lang w:eastAsia="en-US"/>
        </w:rPr>
        <w:t>Завершение оформления внесения сведений</w:t>
      </w:r>
      <w:r>
        <w:rPr>
          <w:rFonts w:eastAsia="MS Mincho"/>
          <w:noProof/>
          <w:szCs w:val="20"/>
          <w:lang w:eastAsia="en-US"/>
        </w:rPr>
        <w:t xml:space="preserve"> об экспертизе</w:t>
      </w:r>
    </w:p>
    <w:p w14:paraId="3B968A06" w14:textId="77777777" w:rsidR="005F0949" w:rsidRPr="005F0949" w:rsidRDefault="005F0949" w:rsidP="007D2272">
      <w:pPr>
        <w:pStyle w:val="60"/>
        <w:rPr>
          <w:rFonts w:eastAsia="MS Mincho"/>
          <w:noProof/>
          <w:sz w:val="24"/>
          <w:szCs w:val="24"/>
        </w:rPr>
      </w:pPr>
      <w:r w:rsidRPr="005F0949">
        <w:rPr>
          <w:rFonts w:eastAsia="MS Mincho"/>
          <w:noProof/>
          <w:sz w:val="24"/>
          <w:szCs w:val="24"/>
        </w:rPr>
        <w:lastRenderedPageBreak/>
        <w:t>Соответствует требованиям страны импортера при ВВОЗЕ</w:t>
      </w:r>
    </w:p>
    <w:p w14:paraId="1939DD73" w14:textId="77777777" w:rsidR="005F0949" w:rsidRDefault="005F0949" w:rsidP="007D2272">
      <w:pPr>
        <w:pStyle w:val="af3"/>
        <w:rPr>
          <w:rFonts w:eastAsia="MS Mincho"/>
        </w:rPr>
      </w:pPr>
      <w:r>
        <w:rPr>
          <w:rFonts w:eastAsia="MS Mincho"/>
        </w:rPr>
        <w:t>Если при оформлении экспертизы на СДИЗ при ВВОЗЕ, проставить галочку «Соответствует требования страны импортёра», то указанный в экспертизе СДИЗ на ВВОЗ сменит свой статус с «Оформлен» на «Оформлен и подтверждён».</w:t>
      </w:r>
    </w:p>
    <w:p w14:paraId="5BF15360" w14:textId="77777777" w:rsidR="005F0949" w:rsidRPr="00D3544D" w:rsidRDefault="005F0949" w:rsidP="007D2272">
      <w:pPr>
        <w:pStyle w:val="af3"/>
        <w:rPr>
          <w:rFonts w:eastAsia="MS Mincho"/>
        </w:rPr>
      </w:pPr>
      <w:r>
        <w:rPr>
          <w:rFonts w:eastAsia="MS Mincho"/>
        </w:rPr>
        <w:t>Если при оформлении экспертизы на СДИЗ при ВВОЗЕ, не проставить галочку «Соответствует требования страны импортёра», то указанный в экспертизе СДИЗ на ВВОЗ сменит свой статус с «Оформлен» на «Аннулирован».</w:t>
      </w:r>
    </w:p>
    <w:p w14:paraId="4DEA6B6E" w14:textId="77777777" w:rsidR="005F0949" w:rsidRPr="006A7AAF" w:rsidRDefault="005F0949" w:rsidP="007D2272">
      <w:pPr>
        <w:pStyle w:val="41"/>
        <w:spacing w:line="360" w:lineRule="auto"/>
        <w:rPr>
          <w:rFonts w:eastAsia="MS Mincho"/>
          <w:noProof/>
        </w:rPr>
      </w:pPr>
      <w:bookmarkStart w:id="648" w:name="_Toc117272648"/>
      <w:r w:rsidRPr="006A7AAF">
        <w:rPr>
          <w:rFonts w:eastAsia="MS Mincho"/>
          <w:noProof/>
        </w:rPr>
        <w:t xml:space="preserve">Редактирование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bookmarkEnd w:id="648"/>
    </w:p>
    <w:p w14:paraId="352844FC" w14:textId="6BADB01A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5E16BD">
        <w:rPr>
          <w:rFonts w:eastAsia="MS Mincho"/>
          <w:noProof/>
        </w:rPr>
        <w:t>экспертиз</w:t>
      </w:r>
      <w:r>
        <w:rPr>
          <w:rFonts w:eastAsia="MS Mincho"/>
          <w:noProof/>
        </w:rPr>
        <w:t>ы</w:t>
      </w:r>
      <w:r w:rsidRPr="0075554A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Редактирова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5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64EB5235" w14:textId="605F0EF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58E57E6" wp14:editId="40CED17F">
            <wp:extent cx="6137910" cy="5667375"/>
            <wp:effectExtent l="0" t="0" r="0" b="9525"/>
            <wp:docPr id="1320" name="Рисунок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6138258" cy="566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DB337" w14:textId="2E0276BB" w:rsidR="005F0949" w:rsidRPr="000D4383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49" w:name="_Ref11727477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49"/>
      <w:r w:rsidR="000228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редактированию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32911767" w14:textId="5D05BA6A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На открывшейся странице редактирования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можно внести необходимые изменения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8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6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7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33B9CC5" w14:textId="39CDF7EB" w:rsidR="005F0949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947BECA" wp14:editId="306F3A6E">
            <wp:extent cx="4590476" cy="7742857"/>
            <wp:effectExtent l="0" t="0" r="635" b="0"/>
            <wp:docPr id="1319" name="Рисунок 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7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9D695" w14:textId="71AD67E2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50" w:name="_Ref11727478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0"/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Редактирование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2BA9E1A2" w14:textId="77777777" w:rsidR="005F0949" w:rsidRDefault="005F094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 </w:t>
      </w:r>
    </w:p>
    <w:p w14:paraId="2F41C39E" w14:textId="7777777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62148C8" wp14:editId="35F1EAB0">
            <wp:extent cx="4590476" cy="7742857"/>
            <wp:effectExtent l="0" t="0" r="635" b="0"/>
            <wp:docPr id="1321" name="Рисунок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7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A4DFB" w14:textId="28B69AF0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1" w:name="_Ref11727479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1"/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Сохранение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5E310E0B" w14:textId="77777777" w:rsidR="005F0949" w:rsidRPr="00404485" w:rsidRDefault="005F0949" w:rsidP="007D2272">
      <w:pPr>
        <w:pStyle w:val="41"/>
        <w:spacing w:line="360" w:lineRule="auto"/>
        <w:rPr>
          <w:rFonts w:eastAsia="MS Mincho"/>
          <w:noProof/>
        </w:rPr>
      </w:pPr>
      <w:bookmarkStart w:id="652" w:name="_Toc117272649"/>
      <w:r w:rsidRPr="00404485">
        <w:rPr>
          <w:rFonts w:eastAsia="MS Mincho"/>
          <w:noProof/>
        </w:rPr>
        <w:lastRenderedPageBreak/>
        <w:t xml:space="preserve">Удаление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bookmarkEnd w:id="652"/>
    </w:p>
    <w:p w14:paraId="1AF4A86B" w14:textId="1D378A87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</w:t>
      </w:r>
      <w:r>
        <w:rPr>
          <w:rFonts w:eastAsia="MS Mincho"/>
          <w:noProof/>
        </w:rPr>
        <w:t>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5E16BD">
        <w:rPr>
          <w:rFonts w:eastAsia="MS Mincho"/>
          <w:noProof/>
        </w:rPr>
        <w:t>экспертиз</w:t>
      </w:r>
      <w:r>
        <w:rPr>
          <w:rFonts w:eastAsia="MS Mincho"/>
          <w:noProof/>
        </w:rPr>
        <w:t>ы</w:t>
      </w:r>
      <w:r w:rsidRPr="0075554A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нажать кнопку «Удалить» (</w:t>
      </w:r>
      <w:r w:rsidR="000228E6">
        <w:rPr>
          <w:rFonts w:eastAsia="MS Mincho"/>
          <w:noProof/>
          <w:szCs w:val="20"/>
          <w:lang w:eastAsia="en-US"/>
        </w:rPr>
        <w:fldChar w:fldCharType="begin"/>
      </w:r>
      <w:r w:rsidR="000228E6">
        <w:rPr>
          <w:rFonts w:eastAsia="MS Mincho"/>
          <w:noProof/>
          <w:szCs w:val="20"/>
          <w:lang w:eastAsia="en-US"/>
        </w:rPr>
        <w:instrText xml:space="preserve"> REF _Ref11727479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0228E6">
        <w:rPr>
          <w:rFonts w:eastAsia="MS Mincho"/>
          <w:noProof/>
          <w:szCs w:val="20"/>
          <w:lang w:eastAsia="en-US"/>
        </w:rPr>
      </w:r>
      <w:r w:rsidR="000228E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8</w:t>
      </w:r>
      <w:r w:rsidR="000228E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36EDE458" w14:textId="7777777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3BBB074" wp14:editId="726D06E3">
            <wp:extent cx="6137910" cy="7632065"/>
            <wp:effectExtent l="0" t="0" r="0" b="6985"/>
            <wp:docPr id="1322" name="Рисунок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763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DC4C8" w14:textId="29B7B992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3" w:name="_Ref11727479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3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</w:t>
      </w:r>
      <w:r w:rsidRPr="006A7AAF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2B530B11" w14:textId="645FA957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 В открывшемся окне необходимо подтвердить удаление, для этого нажать кнопку «Продолжить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2748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09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BDC5FEC" w14:textId="7777777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BAE2DDF" wp14:editId="4422A425">
            <wp:extent cx="6137910" cy="7632065"/>
            <wp:effectExtent l="0" t="0" r="0" b="6985"/>
            <wp:docPr id="1323" name="Рисунок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763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A6FF8" w14:textId="6B87056C" w:rsidR="00A735A9" w:rsidRDefault="005F0949" w:rsidP="007D2272">
      <w:pPr>
        <w:spacing w:line="360" w:lineRule="auto"/>
        <w:jc w:val="center"/>
        <w:rPr>
          <w:rFonts w:eastAsia="MS Mincho"/>
          <w:noProof/>
        </w:rPr>
      </w:pPr>
      <w:bookmarkStart w:id="654" w:name="_Ref1172748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0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4"/>
      <w:r w:rsidR="004B2B31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одтверждение удаления </w:t>
      </w:r>
      <w:r w:rsidRPr="00CB6982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55DBCFE2" w14:textId="77777777" w:rsidR="005F0949" w:rsidRPr="005F0949" w:rsidRDefault="005F0949" w:rsidP="007D2272">
      <w:pPr>
        <w:pStyle w:val="41"/>
        <w:spacing w:line="360" w:lineRule="auto"/>
        <w:rPr>
          <w:rFonts w:eastAsia="MS Mincho"/>
          <w:noProof/>
        </w:rPr>
      </w:pPr>
      <w:bookmarkStart w:id="655" w:name="_Toc117272650"/>
      <w:r w:rsidRPr="005F0949">
        <w:rPr>
          <w:rFonts w:eastAsia="MS Mincho"/>
          <w:noProof/>
        </w:rPr>
        <w:lastRenderedPageBreak/>
        <w:t xml:space="preserve">Подписание </w:t>
      </w:r>
      <w:r w:rsidRPr="005F0949">
        <w:rPr>
          <w:rFonts w:eastAsia="MS Mincho"/>
          <w:noProof/>
          <w:szCs w:val="20"/>
          <w:lang w:eastAsia="en-US"/>
        </w:rPr>
        <w:t xml:space="preserve">сведений об </w:t>
      </w:r>
      <w:r w:rsidRPr="005F0949">
        <w:rPr>
          <w:rFonts w:eastAsia="MS Mincho"/>
          <w:noProof/>
        </w:rPr>
        <w:t>экспертизе</w:t>
      </w:r>
      <w:bookmarkEnd w:id="655"/>
    </w:p>
    <w:p w14:paraId="6CC2F534" w14:textId="4557D725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одписания </w:t>
      </w:r>
      <w:r w:rsidRPr="00CB6982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 карточке просмотра </w:t>
      </w:r>
      <w:r w:rsidRPr="005E16BD">
        <w:rPr>
          <w:rFonts w:eastAsia="MS Mincho"/>
          <w:noProof/>
        </w:rPr>
        <w:t>экспертиз</w:t>
      </w:r>
      <w:r>
        <w:rPr>
          <w:rFonts w:eastAsia="MS Mincho"/>
          <w:noProof/>
        </w:rPr>
        <w:t>ы</w:t>
      </w:r>
      <w:r>
        <w:rPr>
          <w:rFonts w:eastAsia="MS Mincho"/>
          <w:noProof/>
          <w:szCs w:val="20"/>
          <w:lang w:eastAsia="en-US"/>
        </w:rPr>
        <w:t xml:space="preserve">, </w:t>
      </w:r>
      <w:r w:rsidRPr="000D4383">
        <w:rPr>
          <w:rFonts w:eastAsia="MS Mincho"/>
          <w:noProof/>
          <w:szCs w:val="20"/>
          <w:lang w:eastAsia="en-US"/>
        </w:rPr>
        <w:t>нажать кнопку «Подписать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2748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0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0E45BF82" w14:textId="271E73B4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9B3562F" wp14:editId="5FFE0970">
            <wp:extent cx="6137910" cy="7632065"/>
            <wp:effectExtent l="0" t="0" r="0" b="6985"/>
            <wp:docPr id="1324" name="Рисунок 1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763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09C32" w14:textId="1019FE09" w:rsidR="005F0949" w:rsidRPr="000D4383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6" w:name="_Ref1172748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6"/>
      <w:r w:rsidR="004B2B31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подписанию </w:t>
      </w:r>
      <w:r w:rsidRPr="00CB6982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7204E5F4" w14:textId="2E0BDB4F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27482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1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40F6BFE5" w14:textId="7777777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FBCE8A7" wp14:editId="7D3615C6">
            <wp:extent cx="6137779" cy="4132053"/>
            <wp:effectExtent l="0" t="0" r="0" b="1905"/>
            <wp:docPr id="1314" name="Рисунок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148829" cy="413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552C9094" w14:textId="0666EF34" w:rsidR="005F0949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7" w:name="_Ref11727482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7"/>
      <w:r w:rsidR="004B2B31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одтверждение подписания </w:t>
      </w:r>
      <w:r w:rsidRPr="006F1163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7B59AA3C" w14:textId="77777777" w:rsidR="005F0949" w:rsidRPr="00404485" w:rsidRDefault="005F0949" w:rsidP="007D2272">
      <w:pPr>
        <w:pStyle w:val="41"/>
        <w:spacing w:line="360" w:lineRule="auto"/>
        <w:rPr>
          <w:rFonts w:eastAsia="MS Mincho"/>
          <w:noProof/>
        </w:rPr>
      </w:pPr>
      <w:bookmarkStart w:id="658" w:name="_Toc117272651"/>
      <w:r w:rsidRPr="00404485">
        <w:rPr>
          <w:rFonts w:eastAsia="MS Mincho"/>
          <w:noProof/>
        </w:rPr>
        <w:t xml:space="preserve">Аннулирование </w:t>
      </w:r>
      <w:r w:rsidRPr="00CB6982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bookmarkEnd w:id="658"/>
    </w:p>
    <w:p w14:paraId="39E4ADA4" w14:textId="7E8EE673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аннулирования </w:t>
      </w:r>
      <w:r w:rsidRPr="00CB6982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</w:t>
      </w:r>
      <w:r>
        <w:rPr>
          <w:rFonts w:eastAsia="MS Mincho"/>
          <w:noProof/>
          <w:szCs w:val="20"/>
          <w:lang w:eastAsia="en-US"/>
        </w:rPr>
        <w:t>в</w:t>
      </w:r>
      <w:r w:rsidRPr="000D4383">
        <w:rPr>
          <w:rFonts w:eastAsia="MS Mincho"/>
          <w:noProof/>
          <w:szCs w:val="20"/>
          <w:lang w:eastAsia="en-US"/>
        </w:rPr>
        <w:t xml:space="preserve"> карточке </w:t>
      </w:r>
      <w:r w:rsidRPr="005E16BD">
        <w:rPr>
          <w:rFonts w:eastAsia="MS Mincho"/>
          <w:noProof/>
        </w:rPr>
        <w:t>экспертиз</w:t>
      </w:r>
      <w:r>
        <w:rPr>
          <w:rFonts w:eastAsia="MS Mincho"/>
          <w:noProof/>
        </w:rPr>
        <w:t>ы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нажать кнопку «Аннулировать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2748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2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14E65182" w14:textId="77777777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51A6838" wp14:editId="511CEF8E">
            <wp:extent cx="6137910" cy="7632065"/>
            <wp:effectExtent l="0" t="0" r="0" b="6985"/>
            <wp:docPr id="1325" name="Рисунок 1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763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1B567" w14:textId="3B6CB835" w:rsidR="005F0949" w:rsidRPr="000D4383" w:rsidRDefault="005F0949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59" w:name="_Ref1172748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59"/>
      <w:r w:rsidR="004B2B31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Переход к аннулированию </w:t>
      </w:r>
      <w:r w:rsidRPr="00BA6A09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22290DB5" w14:textId="0B1398D8" w:rsidR="005F0949" w:rsidRPr="000D4383" w:rsidRDefault="005F0949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 открывшемся окне необходимо </w:t>
      </w:r>
      <w:r>
        <w:rPr>
          <w:rFonts w:eastAsia="MS Mincho"/>
          <w:noProof/>
          <w:szCs w:val="20"/>
          <w:lang w:eastAsia="en-US"/>
        </w:rPr>
        <w:t>выбрать сертификат для подписи</w:t>
      </w:r>
      <w:r w:rsidRPr="000D4383">
        <w:rPr>
          <w:rFonts w:eastAsia="MS Mincho"/>
          <w:noProof/>
          <w:szCs w:val="20"/>
          <w:lang w:eastAsia="en-US"/>
        </w:rPr>
        <w:t>,</w:t>
      </w:r>
      <w:r>
        <w:rPr>
          <w:rFonts w:eastAsia="MS Mincho"/>
          <w:noProof/>
          <w:szCs w:val="20"/>
          <w:lang w:eastAsia="en-US"/>
        </w:rPr>
        <w:t xml:space="preserve"> и </w:t>
      </w:r>
      <w:r w:rsidRPr="000D4383">
        <w:rPr>
          <w:rFonts w:eastAsia="MS Mincho"/>
          <w:noProof/>
          <w:szCs w:val="20"/>
          <w:lang w:eastAsia="en-US"/>
        </w:rPr>
        <w:t>нажать кнопку «</w:t>
      </w:r>
      <w:r>
        <w:rPr>
          <w:rFonts w:eastAsia="MS Mincho"/>
          <w:noProof/>
          <w:szCs w:val="20"/>
          <w:lang w:eastAsia="en-US"/>
        </w:rPr>
        <w:t>Подписать документ</w:t>
      </w:r>
      <w:r w:rsidRPr="000D4383">
        <w:rPr>
          <w:rFonts w:eastAsia="MS Mincho"/>
          <w:noProof/>
          <w:szCs w:val="20"/>
          <w:lang w:eastAsia="en-US"/>
        </w:rPr>
        <w:t>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27483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3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BFF91B4" w14:textId="77777777" w:rsidR="005F0949" w:rsidRPr="000D4383" w:rsidRDefault="005F0949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E1EF1CD" wp14:editId="642F2FCB">
            <wp:extent cx="5940425" cy="3847381"/>
            <wp:effectExtent l="0" t="0" r="3175" b="1270"/>
            <wp:docPr id="1318" name="Рисунок 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943549" cy="384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B9D14" w14:textId="1AECF3A5" w:rsidR="005F0949" w:rsidRPr="000D4383" w:rsidRDefault="005F0949" w:rsidP="007D2272">
      <w:pPr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660" w:name="_Ref1172748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60"/>
      <w:r w:rsidR="004B2B31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 xml:space="preserve">– </w:t>
      </w:r>
      <w:r>
        <w:rPr>
          <w:rFonts w:eastAsia="MS Mincho"/>
          <w:noProof/>
          <w:szCs w:val="20"/>
          <w:lang w:eastAsia="en-US"/>
        </w:rPr>
        <w:t>Подписание</w:t>
      </w:r>
      <w:r w:rsidRPr="000D4383">
        <w:rPr>
          <w:rFonts w:eastAsia="MS Mincho"/>
          <w:noProof/>
          <w:szCs w:val="20"/>
          <w:lang w:eastAsia="en-US"/>
        </w:rPr>
        <w:t xml:space="preserve"> аннулирования </w:t>
      </w:r>
      <w:r w:rsidRPr="00BA6A09">
        <w:rPr>
          <w:rFonts w:eastAsia="MS Mincho"/>
          <w:noProof/>
          <w:szCs w:val="20"/>
          <w:lang w:eastAsia="en-US"/>
        </w:rPr>
        <w:t xml:space="preserve">сведений об </w:t>
      </w:r>
      <w:r w:rsidRPr="005E16BD">
        <w:rPr>
          <w:rFonts w:eastAsia="MS Mincho"/>
          <w:noProof/>
        </w:rPr>
        <w:t>экспертизе</w:t>
      </w:r>
    </w:p>
    <w:p w14:paraId="4BED5495" w14:textId="77777777" w:rsidR="005F654B" w:rsidRPr="00D92C08" w:rsidRDefault="005F654B" w:rsidP="007D2272">
      <w:pPr>
        <w:pStyle w:val="23"/>
        <w:spacing w:line="360" w:lineRule="auto"/>
      </w:pPr>
      <w:bookmarkStart w:id="661" w:name="_Toc87888672"/>
      <w:bookmarkStart w:id="662" w:name="_Toc88500283"/>
      <w:bookmarkStart w:id="663" w:name="_Toc121989419"/>
      <w:r w:rsidRPr="00D92C08">
        <w:t>Описание операций по работе с АРМ Федерального агентства по государственным резервам</w:t>
      </w:r>
      <w:bookmarkEnd w:id="661"/>
      <w:bookmarkEnd w:id="662"/>
      <w:bookmarkEnd w:id="663"/>
    </w:p>
    <w:p w14:paraId="6AD2B064" w14:textId="77777777" w:rsidR="005F654B" w:rsidRPr="00D92C08" w:rsidRDefault="005F654B" w:rsidP="007D2272">
      <w:pPr>
        <w:pStyle w:val="32"/>
        <w:spacing w:line="360" w:lineRule="auto"/>
      </w:pPr>
      <w:bookmarkStart w:id="664" w:name="_Toc87888673"/>
      <w:bookmarkStart w:id="665" w:name="_Toc88500284"/>
      <w:bookmarkStart w:id="666" w:name="_Toc121989420"/>
      <w:r w:rsidRPr="00D92C08">
        <w:t>Обеспечение ведения реестра выданных номеров СДИЗ</w:t>
      </w:r>
      <w:bookmarkEnd w:id="664"/>
      <w:bookmarkEnd w:id="665"/>
      <w:bookmarkEnd w:id="666"/>
    </w:p>
    <w:p w14:paraId="2FC5EB7C" w14:textId="77777777" w:rsidR="005F654B" w:rsidRPr="00D92C0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67" w:name="_Toc87888674"/>
      <w:bookmarkStart w:id="668" w:name="_Toc88500285"/>
      <w:r w:rsidRPr="00D92C08">
        <w:rPr>
          <w:rFonts w:eastAsia="MS Mincho"/>
          <w:noProof/>
        </w:rPr>
        <w:t>Работа с реестром выданных номеров СДИЗ</w:t>
      </w:r>
      <w:bookmarkEnd w:id="667"/>
      <w:bookmarkEnd w:id="668"/>
    </w:p>
    <w:p w14:paraId="56E7B0F6" w14:textId="1078C24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выданных номеров СДИЗ необходимо в разделе «Реестр номеров» нажать на ссылку «Реестр номеров СДИЗ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8783267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4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17CC10F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23599BB0" wp14:editId="71944A16">
            <wp:extent cx="5940425" cy="2273264"/>
            <wp:effectExtent l="0" t="0" r="3175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" name="Рисунок 580"/>
                    <pic:cNvPicPr/>
                  </pic:nvPicPr>
                  <pic:blipFill>
                    <a:blip r:embed="rId4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7214E" w14:textId="53BDC7E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69" w:name="_Ref8783267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69"/>
      <w:r w:rsidRPr="000D4383">
        <w:rPr>
          <w:rFonts w:eastAsia="MS Mincho"/>
          <w:noProof/>
          <w:szCs w:val="20"/>
          <w:lang w:eastAsia="en-US"/>
        </w:rPr>
        <w:t xml:space="preserve"> – Переход в реестр выданных номеров СДИЗ</w:t>
      </w:r>
    </w:p>
    <w:p w14:paraId="7E95AAC3" w14:textId="7E801AD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>После нажатия на ссылку происходит переход в реестр выданных номеров СДИЗ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878326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5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6472216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67F44EC" wp14:editId="6B840738">
            <wp:extent cx="5940425" cy="2779395"/>
            <wp:effectExtent l="0" t="0" r="3175" b="1905"/>
            <wp:docPr id="581" name="Рисунок 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38B73" w14:textId="2FDBE65B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70" w:name="_Ref8783267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70"/>
      <w:r w:rsidRPr="000D4383">
        <w:rPr>
          <w:rFonts w:eastAsia="MS Mincho"/>
          <w:noProof/>
          <w:szCs w:val="20"/>
          <w:lang w:eastAsia="en-US"/>
        </w:rPr>
        <w:t xml:space="preserve"> – Реестр выданных номеров СДИЗ</w:t>
      </w:r>
    </w:p>
    <w:p w14:paraId="17396C28" w14:textId="77777777" w:rsidR="005F654B" w:rsidRPr="00D92C08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71" w:name="_Toc87888675"/>
      <w:bookmarkStart w:id="672" w:name="_Toc88500286"/>
      <w:r w:rsidRPr="00D92C08">
        <w:rPr>
          <w:rFonts w:eastAsia="MS Mincho"/>
          <w:noProof/>
        </w:rPr>
        <w:t>Формирование номера СДИЗ</w:t>
      </w:r>
      <w:bookmarkEnd w:id="671"/>
      <w:bookmarkEnd w:id="672"/>
    </w:p>
    <w:p w14:paraId="10F708E9" w14:textId="25F4939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номера СДИЗ необходимо нажать кнопку «Сгенерировать номер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878329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6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7A96531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4315E85A" wp14:editId="3A7FAC06">
            <wp:extent cx="5940425" cy="2141220"/>
            <wp:effectExtent l="0" t="0" r="3175" b="0"/>
            <wp:docPr id="582" name="Рисунок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BEA6E" w14:textId="1660BA71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73" w:name="_Ref878329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73"/>
      <w:r w:rsidRPr="000D4383">
        <w:rPr>
          <w:rFonts w:eastAsia="MS Mincho"/>
          <w:noProof/>
          <w:szCs w:val="20"/>
          <w:lang w:eastAsia="en-US"/>
        </w:rPr>
        <w:t xml:space="preserve"> – Переход к созданию номера СДИЗ</w:t>
      </w:r>
    </w:p>
    <w:p w14:paraId="107D71CE" w14:textId="0DA4E84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необходимо нажать кнопку «Сгенерировать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8783295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7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783986B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EF7282A" wp14:editId="7ACC9FC2">
            <wp:extent cx="5940425" cy="2289175"/>
            <wp:effectExtent l="0" t="0" r="3175" b="0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4E7B1DA2" w14:textId="75FC0B7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74" w:name="_Ref878329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74"/>
      <w:r w:rsidRPr="000D4383">
        <w:rPr>
          <w:rFonts w:eastAsia="MS Mincho"/>
          <w:noProof/>
          <w:szCs w:val="20"/>
          <w:lang w:eastAsia="en-US"/>
        </w:rPr>
        <w:t xml:space="preserve"> – Подтверждение генерации номера СДИЗ</w:t>
      </w:r>
    </w:p>
    <w:p w14:paraId="642CA4BE" w14:textId="77777777" w:rsidR="005F654B" w:rsidRPr="00AF2CD3" w:rsidRDefault="005F654B" w:rsidP="007D2272">
      <w:pPr>
        <w:pStyle w:val="32"/>
        <w:spacing w:line="360" w:lineRule="auto"/>
      </w:pPr>
      <w:bookmarkStart w:id="675" w:name="_Toc87888676"/>
      <w:bookmarkStart w:id="676" w:name="_Toc88500287"/>
      <w:bookmarkStart w:id="677" w:name="_Toc121989421"/>
      <w:r w:rsidRPr="00AF2CD3">
        <w:t>Обеспечение ведения реестра выданных номеров партий зерна</w:t>
      </w:r>
      <w:bookmarkEnd w:id="675"/>
      <w:bookmarkEnd w:id="676"/>
      <w:bookmarkEnd w:id="677"/>
    </w:p>
    <w:p w14:paraId="1FB90583" w14:textId="77777777" w:rsidR="005F654B" w:rsidRPr="00AF2CD3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78" w:name="_Toc87888677"/>
      <w:bookmarkStart w:id="679" w:name="_Toc88500288"/>
      <w:r w:rsidRPr="00AF2CD3">
        <w:rPr>
          <w:rFonts w:eastAsia="MS Mincho"/>
          <w:noProof/>
        </w:rPr>
        <w:t>Работа с реестром выданных номеров партий зерна</w:t>
      </w:r>
      <w:bookmarkEnd w:id="678"/>
      <w:bookmarkEnd w:id="679"/>
      <w:r w:rsidRPr="00AF2CD3">
        <w:rPr>
          <w:rFonts w:eastAsia="MS Mincho"/>
          <w:noProof/>
        </w:rPr>
        <w:t xml:space="preserve"> </w:t>
      </w:r>
    </w:p>
    <w:p w14:paraId="18152911" w14:textId="5A847A4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выданных номеров партий зерна необходимо в разделе «Реестр номеров» нажать на ссылку «Реестр выданных номеров партий зерна»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50180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8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ED526AC" w14:textId="5E27F568" w:rsidR="005F654B" w:rsidRPr="000D4383" w:rsidRDefault="00746A2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DFE7079" wp14:editId="5A7C8AC4">
            <wp:extent cx="6137910" cy="1012190"/>
            <wp:effectExtent l="0" t="0" r="0" b="0"/>
            <wp:docPr id="461" name="Рисунок 46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1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988D9" w14:textId="0DA55696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80" w:name="_Ref11750180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80"/>
      <w:r w:rsidRPr="000D4383">
        <w:rPr>
          <w:rFonts w:eastAsia="MS Mincho"/>
          <w:noProof/>
          <w:szCs w:val="20"/>
          <w:lang w:eastAsia="en-US"/>
        </w:rPr>
        <w:t xml:space="preserve"> – Переход в реестр выданных номеров партий зерна</w:t>
      </w:r>
    </w:p>
    <w:p w14:paraId="0443CA1F" w14:textId="15C1726A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выданных номеров партий зерна (</w:t>
      </w:r>
      <w:r w:rsidR="004B2B31">
        <w:rPr>
          <w:rFonts w:eastAsia="MS Mincho"/>
          <w:noProof/>
          <w:szCs w:val="20"/>
          <w:lang w:eastAsia="en-US"/>
        </w:rPr>
        <w:fldChar w:fldCharType="begin"/>
      </w:r>
      <w:r w:rsidR="004B2B31">
        <w:rPr>
          <w:rFonts w:eastAsia="MS Mincho"/>
          <w:noProof/>
          <w:szCs w:val="20"/>
          <w:lang w:eastAsia="en-US"/>
        </w:rPr>
        <w:instrText xml:space="preserve"> REF _Ref11750181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4B2B31">
        <w:rPr>
          <w:rFonts w:eastAsia="MS Mincho"/>
          <w:noProof/>
          <w:szCs w:val="20"/>
          <w:lang w:eastAsia="en-US"/>
        </w:rPr>
      </w:r>
      <w:r w:rsidR="004B2B3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19</w:t>
      </w:r>
      <w:r w:rsidR="004B2B3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FB38CE5" w14:textId="5F104528" w:rsidR="005F654B" w:rsidRPr="000D4383" w:rsidRDefault="00746A20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E3A077F" wp14:editId="36734098">
            <wp:extent cx="6137910" cy="1055370"/>
            <wp:effectExtent l="0" t="0" r="0" b="0"/>
            <wp:docPr id="462" name="Рисунок 4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5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0E649" w14:textId="72F4BE5C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81" w:name="_Ref11750181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1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81"/>
      <w:r w:rsidRPr="000D4383">
        <w:rPr>
          <w:rFonts w:eastAsia="MS Mincho"/>
          <w:noProof/>
          <w:szCs w:val="20"/>
          <w:lang w:eastAsia="en-US"/>
        </w:rPr>
        <w:t xml:space="preserve"> – Реестр выданных номеров партий зерна</w:t>
      </w:r>
    </w:p>
    <w:p w14:paraId="4D4937EF" w14:textId="77777777" w:rsidR="005F654B" w:rsidRPr="00AF2CD3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82" w:name="_Toc87888678"/>
      <w:bookmarkStart w:id="683" w:name="_Toc88500289"/>
      <w:r w:rsidRPr="00AF2CD3">
        <w:rPr>
          <w:rFonts w:eastAsia="MS Mincho"/>
          <w:noProof/>
        </w:rPr>
        <w:t>Формирование номера партии зерна</w:t>
      </w:r>
      <w:bookmarkEnd w:id="682"/>
      <w:bookmarkEnd w:id="683"/>
    </w:p>
    <w:p w14:paraId="0CF3B627" w14:textId="1528686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номера партии зерна необходимо нажать кнопку «Сгенерировать номер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31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0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12C9214D" w14:textId="3432B3FE" w:rsidR="005F654B" w:rsidRPr="000D4383" w:rsidRDefault="00746A2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82FEF8B" wp14:editId="020559ED">
            <wp:extent cx="6124575" cy="1057275"/>
            <wp:effectExtent l="0" t="0" r="0" b="0"/>
            <wp:docPr id="464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F349B" w14:textId="5E6661FE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84" w:name="_Ref878331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84"/>
      <w:r w:rsidRPr="000D4383">
        <w:rPr>
          <w:rFonts w:eastAsia="MS Mincho"/>
          <w:noProof/>
          <w:szCs w:val="20"/>
          <w:lang w:eastAsia="en-US"/>
        </w:rPr>
        <w:t xml:space="preserve"> – Переход созданию номера партии зерна</w:t>
      </w:r>
    </w:p>
    <w:p w14:paraId="6761E989" w14:textId="65DE561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необходимо заполнить поле «Вид сельскохозяйственной культуры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319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1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генерировать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320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2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24914B2" w14:textId="1D81AA97" w:rsidR="005F654B" w:rsidRPr="000D4383" w:rsidRDefault="0077204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AB88D73" wp14:editId="0E2EDEE7">
            <wp:extent cx="6137910" cy="2611120"/>
            <wp:effectExtent l="0" t="0" r="0" b="0"/>
            <wp:docPr id="465" name="Рисунок 46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BC808" w14:textId="3B209C0F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85" w:name="_Ref8783319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85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создания номера партии зерна</w:t>
      </w:r>
    </w:p>
    <w:p w14:paraId="0D6322C5" w14:textId="61C6C587" w:rsidR="005F654B" w:rsidRPr="000D4383" w:rsidRDefault="00772040" w:rsidP="007D2272">
      <w:pPr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194A8BB" wp14:editId="5F19DBDC">
            <wp:extent cx="6134100" cy="2771775"/>
            <wp:effectExtent l="0" t="0" r="0" b="0"/>
            <wp:docPr id="466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9A16E" w14:textId="17948283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86" w:name="_Ref8783320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86"/>
      <w:r w:rsidRPr="000D4383">
        <w:rPr>
          <w:rFonts w:eastAsia="MS Mincho"/>
          <w:noProof/>
          <w:szCs w:val="20"/>
          <w:lang w:eastAsia="en-US"/>
        </w:rPr>
        <w:t xml:space="preserve"> – Подтверждение генерации номера партии зерна</w:t>
      </w:r>
    </w:p>
    <w:p w14:paraId="0C9C8A85" w14:textId="77777777" w:rsidR="005F654B" w:rsidRPr="00AF2CD3" w:rsidRDefault="005F654B" w:rsidP="007D2272">
      <w:pPr>
        <w:pStyle w:val="32"/>
        <w:spacing w:line="360" w:lineRule="auto"/>
      </w:pPr>
      <w:bookmarkStart w:id="687" w:name="_Toc87888679"/>
      <w:bookmarkStart w:id="688" w:name="_Toc88500290"/>
      <w:bookmarkStart w:id="689" w:name="_Toc121989422"/>
      <w:r w:rsidRPr="00AF2CD3">
        <w:lastRenderedPageBreak/>
        <w:t>Обеспечение ведения реестра выданных номеров партий продуктов переработки зерна</w:t>
      </w:r>
      <w:bookmarkEnd w:id="687"/>
      <w:bookmarkEnd w:id="688"/>
      <w:bookmarkEnd w:id="689"/>
      <w:r w:rsidRPr="00AF2CD3">
        <w:t xml:space="preserve"> </w:t>
      </w:r>
    </w:p>
    <w:p w14:paraId="6C7AD9BE" w14:textId="77777777" w:rsidR="005F654B" w:rsidRPr="00AF2CD3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90" w:name="_Toc87888680"/>
      <w:bookmarkStart w:id="691" w:name="_Toc88500291"/>
      <w:r w:rsidRPr="00AF2CD3">
        <w:rPr>
          <w:rFonts w:eastAsia="MS Mincho"/>
          <w:noProof/>
        </w:rPr>
        <w:t>Работа с реестром выданных номеров партий продуктов переработки зерна</w:t>
      </w:r>
      <w:bookmarkEnd w:id="690"/>
      <w:bookmarkEnd w:id="691"/>
    </w:p>
    <w:p w14:paraId="7C7E092D" w14:textId="3BF9A874" w:rsidR="00905DD8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выданных номеров партий продуктов переработки зерна необходимо в разделе «Реестр номеров» нажать на ссылку «Реестр выданных номеров партий продуктов переработки зерна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34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3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  <w:r w:rsidR="00AF2CD3" w:rsidRPr="00AF2CD3">
        <w:rPr>
          <w:rFonts w:eastAsia="MS Mincho"/>
          <w:noProof/>
          <w:szCs w:val="20"/>
          <w:lang w:eastAsia="en-US"/>
        </w:rPr>
        <w:t xml:space="preserve"> </w:t>
      </w:r>
    </w:p>
    <w:p w14:paraId="40004E87" w14:textId="21721156" w:rsidR="005F654B" w:rsidRPr="000D4383" w:rsidRDefault="00F51E1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00FD94C" wp14:editId="3CE74A0F">
            <wp:extent cx="6137910" cy="1049020"/>
            <wp:effectExtent l="0" t="0" r="0" b="0"/>
            <wp:docPr id="468" name="Рисунок 46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4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551DA" w14:textId="2A7E94A5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92" w:name="_Ref878334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2"/>
      <w:r w:rsidRPr="000D4383">
        <w:rPr>
          <w:rFonts w:eastAsia="MS Mincho"/>
          <w:noProof/>
          <w:szCs w:val="20"/>
          <w:lang w:eastAsia="en-US"/>
        </w:rPr>
        <w:t xml:space="preserve"> – Переход в реестр выданных номеров партий продуктов переработки зерна</w:t>
      </w:r>
    </w:p>
    <w:p w14:paraId="0091BD70" w14:textId="6C58946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выданных номеров партий продуктов переработки зерна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343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4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4BCDBB2" w14:textId="4A45997D" w:rsidR="005F654B" w:rsidRPr="000D4383" w:rsidRDefault="00F51E1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B1E1C63" wp14:editId="29E48C5C">
            <wp:extent cx="6137910" cy="1092200"/>
            <wp:effectExtent l="0" t="0" r="0" b="0"/>
            <wp:docPr id="469" name="Рисунок 4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51B0C" w14:textId="0EF45F9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693" w:name="_Ref8783343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3"/>
      <w:r w:rsidRPr="000D4383">
        <w:rPr>
          <w:rFonts w:eastAsia="MS Mincho"/>
          <w:noProof/>
          <w:szCs w:val="20"/>
          <w:lang w:eastAsia="en-US"/>
        </w:rPr>
        <w:t xml:space="preserve"> – Реестр выданных номеров партий продуктов переработки зерна</w:t>
      </w:r>
    </w:p>
    <w:p w14:paraId="198C4812" w14:textId="77777777" w:rsidR="005F654B" w:rsidRPr="00AF2CD3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694" w:name="_Toc87888681"/>
      <w:bookmarkStart w:id="695" w:name="_Toc88500292"/>
      <w:r w:rsidRPr="00AF2CD3">
        <w:rPr>
          <w:rFonts w:eastAsia="MS Mincho"/>
          <w:noProof/>
        </w:rPr>
        <w:t>Формирование номера партии продукта переработки зерна</w:t>
      </w:r>
      <w:bookmarkEnd w:id="694"/>
      <w:bookmarkEnd w:id="695"/>
    </w:p>
    <w:p w14:paraId="13800553" w14:textId="652F7AE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номера партии продуктов переработки зерна необходимо нажать кнопку «Сгенерировать номер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502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5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C0F7D46" w14:textId="4A163AE0" w:rsidR="005F654B" w:rsidRPr="000D4383" w:rsidRDefault="00F51E1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1DD7FD6" wp14:editId="397E1420">
            <wp:extent cx="6134100" cy="1143000"/>
            <wp:effectExtent l="0" t="0" r="0" b="0"/>
            <wp:docPr id="470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4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5BC4C" w14:textId="2164C2D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696" w:name="_Ref8783502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6"/>
      <w:r w:rsidRPr="000D4383">
        <w:rPr>
          <w:rFonts w:eastAsia="MS Mincho"/>
          <w:noProof/>
          <w:szCs w:val="20"/>
          <w:lang w:eastAsia="en-US"/>
        </w:rPr>
        <w:t xml:space="preserve"> – Переход созданию номера партии продуктов переработки зерна</w:t>
      </w:r>
    </w:p>
    <w:p w14:paraId="43558F98" w14:textId="4201800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необходимо заполнить поле «Продукт переработки зерна"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50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6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генерировать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3503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7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47287D8" w14:textId="3402BD9C" w:rsidR="005F654B" w:rsidRPr="000D4383" w:rsidRDefault="00F51E10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EB170D1" wp14:editId="12A69C37">
            <wp:extent cx="6137910" cy="3006090"/>
            <wp:effectExtent l="0" t="0" r="0" b="3810"/>
            <wp:docPr id="486" name="Рисунок 48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24A33" w14:textId="660B388F" w:rsidR="005F654B" w:rsidRPr="000D4383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97" w:name="_Ref878350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7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создания номера партии продуктов переработки зерна</w:t>
      </w:r>
    </w:p>
    <w:p w14:paraId="52DBC6FE" w14:textId="27DD97F2" w:rsidR="005F654B" w:rsidRPr="000D4383" w:rsidRDefault="00F51E1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7B1AE425" wp14:editId="51AF64DA">
            <wp:extent cx="6134100" cy="3028950"/>
            <wp:effectExtent l="0" t="0" r="0" b="0"/>
            <wp:docPr id="487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4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6DD68A" w14:textId="0BD06B2A" w:rsidR="005F654B" w:rsidRDefault="005F654B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698" w:name="_Ref878350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698"/>
      <w:r w:rsidRPr="000D4383">
        <w:rPr>
          <w:rFonts w:eastAsia="MS Mincho"/>
          <w:noProof/>
          <w:szCs w:val="20"/>
          <w:lang w:eastAsia="en-US"/>
        </w:rPr>
        <w:t xml:space="preserve"> – Подтверждение генерации номера партии продуктов переработки зерна</w:t>
      </w:r>
    </w:p>
    <w:p w14:paraId="7B7CF4F0" w14:textId="77777777" w:rsidR="005F654B" w:rsidRPr="007A4C83" w:rsidRDefault="005F654B" w:rsidP="007D2272">
      <w:pPr>
        <w:pStyle w:val="23"/>
        <w:spacing w:line="360" w:lineRule="auto"/>
      </w:pPr>
      <w:bookmarkStart w:id="699" w:name="_Toc87888682"/>
      <w:bookmarkStart w:id="700" w:name="_Toc88500293"/>
      <w:bookmarkStart w:id="701" w:name="_Toc121989423"/>
      <w:r w:rsidRPr="007A4C83">
        <w:t>Описание операций по работе с АРМ Государственного мониторинга зерна</w:t>
      </w:r>
      <w:bookmarkEnd w:id="699"/>
      <w:bookmarkEnd w:id="700"/>
      <w:bookmarkEnd w:id="701"/>
    </w:p>
    <w:p w14:paraId="03CD87EA" w14:textId="77777777" w:rsidR="005F654B" w:rsidRPr="007A4C83" w:rsidRDefault="005F654B" w:rsidP="007D2272">
      <w:pPr>
        <w:pStyle w:val="32"/>
        <w:spacing w:line="360" w:lineRule="auto"/>
      </w:pPr>
      <w:bookmarkStart w:id="702" w:name="_Toc87888683"/>
      <w:bookmarkStart w:id="703" w:name="_Toc88500294"/>
      <w:bookmarkStart w:id="704" w:name="_Toc121989424"/>
      <w:r w:rsidRPr="007A4C83">
        <w:t>Обеспечение ведения реестра поданных сведений товаропроизводителями</w:t>
      </w:r>
      <w:bookmarkEnd w:id="702"/>
      <w:bookmarkEnd w:id="703"/>
      <w:bookmarkEnd w:id="704"/>
    </w:p>
    <w:p w14:paraId="7EE3BEB2" w14:textId="69F653E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поданных сведений товаропроизводителями необходимо в разделе «Госмониторинг» нажать на ссылку «Реестр поданных сведений товаропроизводителями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874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8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217B6B1" w14:textId="16B03B2F" w:rsidR="005F654B" w:rsidRPr="000D4383" w:rsidRDefault="00F51E10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1DB387E" wp14:editId="5212F903">
            <wp:extent cx="6124575" cy="2019300"/>
            <wp:effectExtent l="0" t="0" r="0" b="0"/>
            <wp:docPr id="488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4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859DF" w14:textId="418F08C9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05" w:name="_Ref8788874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05"/>
      <w:r w:rsidRPr="000D4383">
        <w:rPr>
          <w:rFonts w:eastAsia="MS Mincho"/>
          <w:noProof/>
          <w:szCs w:val="20"/>
          <w:lang w:eastAsia="en-US"/>
        </w:rPr>
        <w:t xml:space="preserve"> – Переход в реестр поданных сведений товаропроизводителями</w:t>
      </w:r>
    </w:p>
    <w:p w14:paraId="3B2CBB59" w14:textId="1B94A05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поданных сведений товаропроизводителями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878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29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57AA876" w14:textId="27F3ACDD" w:rsidR="005F654B" w:rsidRPr="000D4383" w:rsidRDefault="00F51E1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A3B575A" wp14:editId="6192F2F5">
            <wp:extent cx="6134100" cy="2057400"/>
            <wp:effectExtent l="0" t="0" r="0" b="0"/>
            <wp:docPr id="489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4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D93ED" w14:textId="618AE70C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06" w:name="_Ref8788878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2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06"/>
      <w:r w:rsidRPr="000D4383">
        <w:rPr>
          <w:rFonts w:eastAsia="MS Mincho"/>
          <w:noProof/>
          <w:szCs w:val="20"/>
          <w:lang w:eastAsia="en-US"/>
        </w:rPr>
        <w:t xml:space="preserve"> – Реестр поданных сведений товаропроизводителями</w:t>
      </w:r>
    </w:p>
    <w:p w14:paraId="0140DBDE" w14:textId="77777777" w:rsidR="005F654B" w:rsidRPr="007A4C83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07" w:name="_Toc87888684"/>
      <w:bookmarkStart w:id="708" w:name="_Toc88500295"/>
      <w:r w:rsidRPr="007A4C83">
        <w:rPr>
          <w:rFonts w:eastAsia="MS Mincho"/>
          <w:noProof/>
        </w:rPr>
        <w:t xml:space="preserve">Фильтрация реестра и поиск </w:t>
      </w:r>
      <w:bookmarkEnd w:id="707"/>
      <w:r w:rsidRPr="007A4C83">
        <w:rPr>
          <w:rFonts w:eastAsia="MS Mincho"/>
          <w:noProof/>
        </w:rPr>
        <w:t>поданных сведений товаропроизводителями</w:t>
      </w:r>
      <w:bookmarkEnd w:id="708"/>
    </w:p>
    <w:p w14:paraId="303F9549" w14:textId="2BBCDDD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поданные сведения товаропроизводителями в реестре по заданному параметру, либо найти конкретные сведения, необходимо ввести значения параметров в соответствующие поля и нажать кнопку «Поиск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887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0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79547DD5" w14:textId="0FF0A4A0" w:rsidR="005F654B" w:rsidRPr="000D4383" w:rsidRDefault="00F51E10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DE845B9" wp14:editId="72C79B80">
            <wp:extent cx="6124575" cy="2038350"/>
            <wp:effectExtent l="0" t="0" r="0" b="0"/>
            <wp:docPr id="490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4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C51B2" w14:textId="0B11DAB1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09" w:name="_Ref8788887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09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поданных сведений товаропроизводителями</w:t>
      </w:r>
    </w:p>
    <w:p w14:paraId="54ED59E0" w14:textId="77777777" w:rsidR="005F654B" w:rsidRPr="00EE659C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10" w:name="_Toc87888685"/>
      <w:bookmarkStart w:id="711" w:name="_Toc88500296"/>
      <w:r w:rsidRPr="00EE659C">
        <w:rPr>
          <w:rFonts w:eastAsia="MS Mincho"/>
          <w:noProof/>
        </w:rPr>
        <w:lastRenderedPageBreak/>
        <w:t xml:space="preserve">Просмотр </w:t>
      </w:r>
      <w:bookmarkEnd w:id="710"/>
      <w:r w:rsidRPr="00EE659C">
        <w:rPr>
          <w:rFonts w:eastAsia="MS Mincho"/>
          <w:noProof/>
        </w:rPr>
        <w:t>поданных сведений товаропроизводителями</w:t>
      </w:r>
      <w:bookmarkEnd w:id="711"/>
    </w:p>
    <w:p w14:paraId="309DD98B" w14:textId="3E21761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поданных сведений товаропроизводителями необходимо нажать значок просмотра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890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1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поданных сведений товаропроизводителями в режиме просмотра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891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2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D99E21B" w14:textId="7A030E7A" w:rsidR="005F654B" w:rsidRPr="000D4383" w:rsidRDefault="00BB1BE1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24F542E" wp14:editId="185D5E47">
            <wp:extent cx="6134100" cy="2047875"/>
            <wp:effectExtent l="0" t="0" r="0" b="0"/>
            <wp:docPr id="491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4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F654B"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6383D935" w14:textId="66C52A3C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12" w:name="_Ref8788890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12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поданных сведений товаропроизводителями</w:t>
      </w:r>
    </w:p>
    <w:p w14:paraId="5430B752" w14:textId="1CFC8C95" w:rsidR="005F654B" w:rsidRPr="000D4383" w:rsidRDefault="00D2065C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FAA0147" wp14:editId="5E47A35D">
            <wp:extent cx="6137910" cy="1532890"/>
            <wp:effectExtent l="0" t="0" r="0" b="0"/>
            <wp:docPr id="492" name="Рисунок 49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53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5A24C" w14:textId="209E0DFC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13" w:name="_Ref8788891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13"/>
      <w:r w:rsidRPr="000D4383">
        <w:rPr>
          <w:rFonts w:eastAsia="MS Mincho"/>
          <w:noProof/>
          <w:szCs w:val="20"/>
          <w:lang w:eastAsia="en-US"/>
        </w:rPr>
        <w:t xml:space="preserve"> – Карточка поданных сведений товаропроизводителями</w:t>
      </w:r>
    </w:p>
    <w:p w14:paraId="496031D3" w14:textId="77777777" w:rsidR="005F654B" w:rsidRPr="00EE659C" w:rsidRDefault="005F654B" w:rsidP="007D2272">
      <w:pPr>
        <w:pStyle w:val="32"/>
        <w:spacing w:line="360" w:lineRule="auto"/>
      </w:pPr>
      <w:bookmarkStart w:id="714" w:name="_Toc87888686"/>
      <w:bookmarkStart w:id="715" w:name="_Toc88500297"/>
      <w:bookmarkStart w:id="716" w:name="_Toc121989425"/>
      <w:r w:rsidRPr="00EE659C">
        <w:t>Обеспечение ведения реестра проведенных исследований</w:t>
      </w:r>
      <w:bookmarkEnd w:id="714"/>
      <w:bookmarkEnd w:id="715"/>
      <w:bookmarkEnd w:id="716"/>
    </w:p>
    <w:p w14:paraId="0A643B01" w14:textId="77777777" w:rsidR="005F654B" w:rsidRPr="00EE659C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17" w:name="_Toc87888687"/>
      <w:bookmarkStart w:id="718" w:name="_Toc88500298"/>
      <w:r w:rsidRPr="00EE659C">
        <w:rPr>
          <w:rFonts w:eastAsia="MS Mincho"/>
          <w:noProof/>
        </w:rPr>
        <w:t>Работа с реестром проведенных исследований</w:t>
      </w:r>
      <w:bookmarkEnd w:id="717"/>
      <w:bookmarkEnd w:id="718"/>
    </w:p>
    <w:p w14:paraId="4238568D" w14:textId="1C0CAA0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аботы с реестром проведенных исследований необходимо в разделе «Госмониторинг» нажать на ссылку «Реестр проведенных исследований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21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3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065D3A1D" w14:textId="45237AF7" w:rsidR="005F654B" w:rsidRPr="000D4383" w:rsidRDefault="00D2065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D311E08" wp14:editId="605A23F9">
            <wp:extent cx="6127750" cy="2190750"/>
            <wp:effectExtent l="0" t="0" r="0" b="0"/>
            <wp:docPr id="493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4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B2AAD" w14:textId="32B7A4F2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19" w:name="_Ref8788213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19"/>
      <w:r w:rsidRPr="000D4383">
        <w:rPr>
          <w:rFonts w:eastAsia="MS Mincho"/>
          <w:noProof/>
          <w:szCs w:val="20"/>
          <w:lang w:eastAsia="en-US"/>
        </w:rPr>
        <w:t xml:space="preserve"> – Переход в реестр проведенных исследований</w:t>
      </w:r>
    </w:p>
    <w:p w14:paraId="12F0F4E9" w14:textId="575F339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проведенных исследований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215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4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B311BED" w14:textId="0EA37DF1" w:rsidR="005F654B" w:rsidRPr="000D4383" w:rsidRDefault="00D2065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1233755" wp14:editId="68313620">
            <wp:extent cx="6137910" cy="2152650"/>
            <wp:effectExtent l="0" t="0" r="0" b="0"/>
            <wp:docPr id="494" name="Рисунок 49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93183" w14:textId="6666450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0" w:name="_Ref8788215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0"/>
      <w:r w:rsidRPr="000D4383">
        <w:rPr>
          <w:rFonts w:eastAsia="MS Mincho"/>
          <w:noProof/>
          <w:szCs w:val="20"/>
          <w:lang w:eastAsia="en-US"/>
        </w:rPr>
        <w:t xml:space="preserve"> – Реестр проведенных исследований</w:t>
      </w:r>
    </w:p>
    <w:p w14:paraId="570D40A4" w14:textId="77777777" w:rsidR="005F654B" w:rsidRPr="00EE659C" w:rsidRDefault="005F654B" w:rsidP="007D2272">
      <w:pPr>
        <w:pStyle w:val="51"/>
        <w:spacing w:line="360" w:lineRule="auto"/>
      </w:pPr>
      <w:r w:rsidRPr="00EE659C">
        <w:t>Фильтрация реестра и поиск проведенных исследований</w:t>
      </w:r>
    </w:p>
    <w:p w14:paraId="3275B8A8" w14:textId="795B741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проведенные исследования в реестре по заданному параметру, либо найти конкретные сведения, необходимо ввести значения параметров в соответствующие поля и нажать кнопку «Поиск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617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5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C58C07C" w14:textId="280914A7" w:rsidR="005F654B" w:rsidRPr="000D4383" w:rsidRDefault="00D2065C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F6A1D76" wp14:editId="24F92D0F">
            <wp:extent cx="6133465" cy="2173605"/>
            <wp:effectExtent l="0" t="0" r="0" b="0"/>
            <wp:docPr id="49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4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465" cy="217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D351B" w14:textId="56628F0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1" w:name="_Ref8788617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1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проведенных исследований</w:t>
      </w:r>
    </w:p>
    <w:p w14:paraId="755308C5" w14:textId="77777777" w:rsidR="005F654B" w:rsidRPr="00EE659C" w:rsidRDefault="005F654B" w:rsidP="007D2272">
      <w:pPr>
        <w:pStyle w:val="51"/>
        <w:spacing w:line="360" w:lineRule="auto"/>
      </w:pPr>
      <w:r w:rsidRPr="00EE659C">
        <w:t>Просмотр проведенных исследований</w:t>
      </w:r>
    </w:p>
    <w:p w14:paraId="0D8452CC" w14:textId="2A791E4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ерехода на карточку проведенных исследований необходимо нажать значок просмотра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61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6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, после чего откроется карточка проведенного исследования в режиме просмотра 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61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7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3D224C8" w14:textId="31CC7291" w:rsidR="005F654B" w:rsidRPr="000D4383" w:rsidRDefault="00D2065C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872BBC3" wp14:editId="5499F803">
            <wp:extent cx="4796371" cy="2010045"/>
            <wp:effectExtent l="0" t="0" r="0" b="0"/>
            <wp:docPr id="49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 rotWithShape="1">
                    <a:blip r:embed="rId4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800" b="8275"/>
                    <a:stretch/>
                  </pic:blipFill>
                  <pic:spPr bwMode="auto">
                    <a:xfrm>
                      <a:off x="0" y="0"/>
                      <a:ext cx="4796371" cy="201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D9E959" w14:textId="0C8F39FA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22" w:name="_Ref878861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2"/>
      <w:r w:rsidRPr="000D4383">
        <w:rPr>
          <w:rFonts w:eastAsia="MS Mincho"/>
          <w:noProof/>
          <w:szCs w:val="20"/>
          <w:lang w:eastAsia="en-US"/>
        </w:rPr>
        <w:t xml:space="preserve"> – Переход на карточку проведенных исследований</w:t>
      </w:r>
    </w:p>
    <w:p w14:paraId="35D9A2E5" w14:textId="6F886D4E" w:rsidR="005F654B" w:rsidRPr="000D4383" w:rsidRDefault="00D2065C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FD64B7C" wp14:editId="2BBF0E29">
            <wp:extent cx="6137910" cy="2237740"/>
            <wp:effectExtent l="0" t="0" r="0" b="0"/>
            <wp:docPr id="497" name="Рисунок 49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23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B016E" w14:textId="088D68E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3" w:name="_Ref878861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3"/>
      <w:r w:rsidRPr="000D4383">
        <w:rPr>
          <w:rFonts w:eastAsia="MS Mincho"/>
          <w:noProof/>
          <w:szCs w:val="20"/>
          <w:lang w:eastAsia="en-US"/>
        </w:rPr>
        <w:t xml:space="preserve"> – Карточка проведенного исследования</w:t>
      </w:r>
    </w:p>
    <w:p w14:paraId="4D82DBC9" w14:textId="77777777" w:rsidR="005F654B" w:rsidRPr="000A074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24" w:name="_Toc87888688"/>
      <w:bookmarkStart w:id="725" w:name="_Toc88500299"/>
      <w:r w:rsidRPr="000A0744">
        <w:rPr>
          <w:rFonts w:eastAsia="MS Mincho"/>
          <w:noProof/>
        </w:rPr>
        <w:lastRenderedPageBreak/>
        <w:t>Формирование сведений проведенного исследования</w:t>
      </w:r>
      <w:bookmarkEnd w:id="724"/>
      <w:bookmarkEnd w:id="725"/>
    </w:p>
    <w:p w14:paraId="37E14AC4" w14:textId="4B6D8B8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формирования сведений проведенного исследования необходимо нажать кнопку «Внести данные» (</w:t>
      </w:r>
      <w:r w:rsidR="00C26904">
        <w:rPr>
          <w:rFonts w:eastAsia="MS Mincho"/>
          <w:noProof/>
          <w:szCs w:val="20"/>
          <w:lang w:eastAsia="en-US"/>
        </w:rPr>
        <w:fldChar w:fldCharType="begin"/>
      </w:r>
      <w:r w:rsidR="00C26904">
        <w:rPr>
          <w:rFonts w:eastAsia="MS Mincho"/>
          <w:noProof/>
          <w:szCs w:val="20"/>
          <w:lang w:eastAsia="en-US"/>
        </w:rPr>
        <w:instrText xml:space="preserve"> REF _Ref8788624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C26904">
        <w:rPr>
          <w:rFonts w:eastAsia="MS Mincho"/>
          <w:noProof/>
          <w:szCs w:val="20"/>
          <w:lang w:eastAsia="en-US"/>
        </w:rPr>
      </w:r>
      <w:r w:rsidR="00C26904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8</w:t>
      </w:r>
      <w:r w:rsidR="00C26904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8FE144C" w14:textId="0621ADDD" w:rsidR="005F654B" w:rsidRPr="000D4383" w:rsidRDefault="00D2065C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517B121" wp14:editId="08F32186">
            <wp:extent cx="6133465" cy="2889885"/>
            <wp:effectExtent l="0" t="0" r="0" b="0"/>
            <wp:docPr id="498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465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D924F" w14:textId="0C5FD240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26" w:name="_Ref8788624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6"/>
      <w:r w:rsidRPr="000D4383">
        <w:rPr>
          <w:rFonts w:eastAsia="MS Mincho"/>
          <w:noProof/>
          <w:szCs w:val="20"/>
          <w:lang w:eastAsia="en-US"/>
        </w:rPr>
        <w:t xml:space="preserve"> – Переход к подаче сведений проведенного исследования</w:t>
      </w:r>
    </w:p>
    <w:p w14:paraId="6EC2AD59" w14:textId="2F64F46D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внесения сведений проведенного исследования необходимо заполнить поля. После выбора культуры и товаропроизводителя будет доступно поле «Номер партии», в нем необходимо выбрать номер партии, по которому проводились исследования. Также после выбора культуры будут подгружен список потребительских свойств (</w:t>
      </w:r>
      <w:r w:rsidR="00284D56">
        <w:rPr>
          <w:rFonts w:eastAsia="MS Mincho"/>
          <w:noProof/>
          <w:szCs w:val="20"/>
          <w:lang w:eastAsia="en-US"/>
        </w:rPr>
        <w:fldChar w:fldCharType="begin"/>
      </w:r>
      <w:r w:rsidR="00284D56">
        <w:rPr>
          <w:rFonts w:eastAsia="MS Mincho"/>
          <w:noProof/>
          <w:szCs w:val="20"/>
          <w:lang w:eastAsia="en-US"/>
        </w:rPr>
        <w:instrText xml:space="preserve"> REF _Ref8788665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84D56">
        <w:rPr>
          <w:rFonts w:eastAsia="MS Mincho"/>
          <w:noProof/>
          <w:szCs w:val="20"/>
          <w:lang w:eastAsia="en-US"/>
        </w:rPr>
      </w:r>
      <w:r w:rsidR="00284D5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39</w:t>
      </w:r>
      <w:r w:rsidR="00284D5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Оформить» (</w:t>
      </w:r>
      <w:r w:rsidR="00284D56">
        <w:rPr>
          <w:rFonts w:eastAsia="MS Mincho"/>
          <w:noProof/>
          <w:szCs w:val="20"/>
          <w:lang w:eastAsia="en-US"/>
        </w:rPr>
        <w:fldChar w:fldCharType="begin"/>
      </w:r>
      <w:r w:rsidR="00284D56">
        <w:rPr>
          <w:rFonts w:eastAsia="MS Mincho"/>
          <w:noProof/>
          <w:szCs w:val="20"/>
          <w:lang w:eastAsia="en-US"/>
        </w:rPr>
        <w:instrText xml:space="preserve"> REF _Ref8788666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84D56">
        <w:rPr>
          <w:rFonts w:eastAsia="MS Mincho"/>
          <w:noProof/>
          <w:szCs w:val="20"/>
          <w:lang w:eastAsia="en-US"/>
        </w:rPr>
      </w:r>
      <w:r w:rsidR="00284D5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0</w:t>
      </w:r>
      <w:r w:rsidR="00284D5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D812891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5FDD26F" wp14:editId="057EDC32">
            <wp:extent cx="5940425" cy="2559685"/>
            <wp:effectExtent l="0" t="0" r="3175" b="0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1EFE189F" w14:textId="0E59ABB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7" w:name="_Ref8788665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3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7"/>
      <w:r w:rsidRPr="000D4383">
        <w:rPr>
          <w:rFonts w:eastAsia="MS Mincho"/>
          <w:noProof/>
          <w:szCs w:val="20"/>
          <w:lang w:eastAsia="en-US"/>
        </w:rPr>
        <w:t xml:space="preserve"> – Заполнение сведений проведенного исследования</w:t>
      </w:r>
    </w:p>
    <w:p w14:paraId="3A94E233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6ED224E8" wp14:editId="0EDEC1B5">
            <wp:extent cx="5940425" cy="1878965"/>
            <wp:effectExtent l="0" t="0" r="3175" b="6985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7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69FA2" w14:textId="0ECF702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28" w:name="_Ref8788666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28"/>
      <w:r w:rsidRPr="000D4383">
        <w:rPr>
          <w:rFonts w:eastAsia="MS Mincho"/>
          <w:noProof/>
          <w:szCs w:val="20"/>
          <w:lang w:eastAsia="en-US"/>
        </w:rPr>
        <w:t xml:space="preserve"> – Формирование проведенного иссдедования</w:t>
      </w:r>
    </w:p>
    <w:p w14:paraId="5C7FB425" w14:textId="77777777" w:rsidR="005F654B" w:rsidRPr="000A074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29" w:name="_Toc87888689"/>
      <w:bookmarkStart w:id="730" w:name="_Toc88500300"/>
      <w:r w:rsidRPr="000A0744">
        <w:rPr>
          <w:rFonts w:eastAsia="MS Mincho"/>
          <w:noProof/>
        </w:rPr>
        <w:t>Редактирование сведений проведенного исследования</w:t>
      </w:r>
      <w:bookmarkEnd w:id="729"/>
      <w:bookmarkEnd w:id="730"/>
    </w:p>
    <w:p w14:paraId="2A2EE8FA" w14:textId="38F56D5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редактирования сведений проведенного исследования необходимо на карточке просмотра сведений нажать кнопку «Редактировать» (</w:t>
      </w:r>
      <w:r w:rsidR="00284D56">
        <w:rPr>
          <w:rFonts w:eastAsia="MS Mincho"/>
          <w:noProof/>
          <w:szCs w:val="20"/>
          <w:lang w:eastAsia="en-US"/>
        </w:rPr>
        <w:fldChar w:fldCharType="begin"/>
      </w:r>
      <w:r w:rsidR="00284D56">
        <w:rPr>
          <w:rFonts w:eastAsia="MS Mincho"/>
          <w:noProof/>
          <w:szCs w:val="20"/>
          <w:lang w:eastAsia="en-US"/>
        </w:rPr>
        <w:instrText xml:space="preserve"> REF _Ref878873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84D56">
        <w:rPr>
          <w:rFonts w:eastAsia="MS Mincho"/>
          <w:noProof/>
          <w:szCs w:val="20"/>
          <w:lang w:eastAsia="en-US"/>
        </w:rPr>
      </w:r>
      <w:r w:rsidR="00284D5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1</w:t>
      </w:r>
      <w:r w:rsidR="00284D5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Редактирование возможно только тех сведений, которые не были подписаны. Подписанные данные можно только аннулировать.</w:t>
      </w:r>
    </w:p>
    <w:p w14:paraId="64AC8A1F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2BA061D" wp14:editId="05893359">
            <wp:extent cx="5940425" cy="2663190"/>
            <wp:effectExtent l="0" t="0" r="3175" b="381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BB628" w14:textId="383E2404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31" w:name="_Ref8788732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1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сведений проведенного исследования</w:t>
      </w:r>
    </w:p>
    <w:p w14:paraId="6FC7EFC6" w14:textId="639C92D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На открывшейся странице редактирования сведений проведенного исследования можно внести необходимые изменения (</w:t>
      </w:r>
      <w:r w:rsidR="007A4AA8">
        <w:rPr>
          <w:rFonts w:eastAsia="MS Mincho"/>
          <w:noProof/>
          <w:szCs w:val="20"/>
          <w:lang w:eastAsia="en-US"/>
        </w:rPr>
        <w:fldChar w:fldCharType="begin"/>
      </w:r>
      <w:r w:rsidR="007A4AA8">
        <w:rPr>
          <w:rFonts w:eastAsia="MS Mincho"/>
          <w:noProof/>
          <w:szCs w:val="20"/>
          <w:lang w:eastAsia="en-US"/>
        </w:rPr>
        <w:instrText xml:space="preserve"> REF _Ref8788732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A4AA8">
        <w:rPr>
          <w:rFonts w:eastAsia="MS Mincho"/>
          <w:noProof/>
          <w:szCs w:val="20"/>
          <w:lang w:eastAsia="en-US"/>
        </w:rPr>
      </w:r>
      <w:r w:rsidR="007A4AA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2</w:t>
      </w:r>
      <w:r w:rsidR="007A4AA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ввода данных необходимо нажать кнопку «Сохранить» (</w:t>
      </w:r>
      <w:r w:rsidR="007A4AA8">
        <w:rPr>
          <w:rFonts w:eastAsia="MS Mincho"/>
          <w:noProof/>
          <w:szCs w:val="20"/>
          <w:lang w:eastAsia="en-US"/>
        </w:rPr>
        <w:fldChar w:fldCharType="begin"/>
      </w:r>
      <w:r w:rsidR="007A4AA8">
        <w:rPr>
          <w:rFonts w:eastAsia="MS Mincho"/>
          <w:noProof/>
          <w:szCs w:val="20"/>
          <w:lang w:eastAsia="en-US"/>
        </w:rPr>
        <w:instrText xml:space="preserve"> REF _Ref878873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A4AA8">
        <w:rPr>
          <w:rFonts w:eastAsia="MS Mincho"/>
          <w:noProof/>
          <w:szCs w:val="20"/>
          <w:lang w:eastAsia="en-US"/>
        </w:rPr>
      </w:r>
      <w:r w:rsidR="007A4AA8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3</w:t>
      </w:r>
      <w:r w:rsidR="007A4AA8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4467790" w14:textId="77777777" w:rsidR="005F654B" w:rsidRPr="000D4383" w:rsidRDefault="005F654B" w:rsidP="007D2272">
      <w:pPr>
        <w:keepNext/>
        <w:spacing w:line="360" w:lineRule="auto"/>
        <w:ind w:firstLine="284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7B838245" wp14:editId="7F297FF5">
            <wp:extent cx="5940425" cy="2459355"/>
            <wp:effectExtent l="0" t="0" r="3175" b="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383">
        <w:rPr>
          <w:rFonts w:eastAsia="MS Mincho"/>
          <w:noProof/>
          <w:szCs w:val="20"/>
          <w:lang w:eastAsia="en-US"/>
        </w:rPr>
        <w:t xml:space="preserve"> </w:t>
      </w:r>
    </w:p>
    <w:p w14:paraId="7E65BA3B" w14:textId="53FB320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32" w:name="_Ref8788732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2"/>
      <w:r w:rsidRPr="000D4383">
        <w:rPr>
          <w:rFonts w:eastAsia="MS Mincho"/>
          <w:noProof/>
          <w:szCs w:val="20"/>
          <w:lang w:eastAsia="en-US"/>
        </w:rPr>
        <w:t xml:space="preserve"> – Редактирование сведений проведенного исследования</w:t>
      </w:r>
    </w:p>
    <w:p w14:paraId="4F5776B7" w14:textId="77777777" w:rsidR="005F654B" w:rsidRPr="000D4383" w:rsidRDefault="005F654B" w:rsidP="007D2272">
      <w:pPr>
        <w:keepNext/>
        <w:spacing w:line="360" w:lineRule="auto"/>
        <w:ind w:firstLine="425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761ED39C" wp14:editId="17A90062">
            <wp:extent cx="5940425" cy="2559050"/>
            <wp:effectExtent l="0" t="0" r="3175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22F55" w14:textId="601A8C34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33" w:name="_Ref878873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3"/>
      <w:r w:rsidRPr="000D4383">
        <w:rPr>
          <w:rFonts w:eastAsia="MS Mincho"/>
          <w:noProof/>
          <w:szCs w:val="20"/>
          <w:lang w:eastAsia="en-US"/>
        </w:rPr>
        <w:t xml:space="preserve"> – Сохранение сведений проведенного исследования</w:t>
      </w:r>
    </w:p>
    <w:p w14:paraId="6AE0692F" w14:textId="77777777" w:rsidR="005F654B" w:rsidRPr="000A074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34" w:name="_Toc87888690"/>
      <w:bookmarkStart w:id="735" w:name="_Toc88500301"/>
      <w:r w:rsidRPr="000A0744">
        <w:rPr>
          <w:rFonts w:eastAsia="MS Mincho"/>
          <w:noProof/>
        </w:rPr>
        <w:t>Удаление сведений проведенного исследования</w:t>
      </w:r>
      <w:bookmarkEnd w:id="734"/>
      <w:bookmarkEnd w:id="735"/>
    </w:p>
    <w:p w14:paraId="3E300F02" w14:textId="525CE21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удаления сведений проведенного исследования необходимо на карточке просмотра сведений нажать кнопку «Удали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753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4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Удаление возможно только тех сведений, которые не были подписаны. Подписанные данные можно только аннулировать.</w:t>
      </w:r>
    </w:p>
    <w:p w14:paraId="632B1809" w14:textId="77777777" w:rsidR="005F654B" w:rsidRPr="000D4383" w:rsidRDefault="005F654B" w:rsidP="007D2272">
      <w:pPr>
        <w:keepNext/>
        <w:spacing w:line="360" w:lineRule="auto"/>
        <w:ind w:firstLine="284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9807B0E" wp14:editId="60FD9E8D">
            <wp:extent cx="5940425" cy="2522855"/>
            <wp:effectExtent l="0" t="0" r="3175" b="0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5F4DA" w14:textId="06999285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36" w:name="_Ref878875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6"/>
      <w:r w:rsidRPr="000D4383">
        <w:rPr>
          <w:rFonts w:eastAsia="MS Mincho"/>
          <w:noProof/>
          <w:szCs w:val="20"/>
          <w:lang w:eastAsia="en-US"/>
        </w:rPr>
        <w:t xml:space="preserve"> – Переход к удалению сведений проведенного исследования</w:t>
      </w:r>
    </w:p>
    <w:p w14:paraId="1FF397A6" w14:textId="3B17F0CE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удаление, для этого нажать кнопку «Продолжи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75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5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12EE287" w14:textId="67BC9E25" w:rsidR="005F654B" w:rsidRPr="000D4383" w:rsidRDefault="005F654B" w:rsidP="007D2272">
      <w:pPr>
        <w:keepNext/>
        <w:spacing w:line="360" w:lineRule="auto"/>
        <w:ind w:firstLine="142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7CB87896" wp14:editId="4BF70BE0">
            <wp:extent cx="5940425" cy="2465070"/>
            <wp:effectExtent l="0" t="0" r="3175" b="0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527C4" w14:textId="27BFC492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37" w:name="_Ref878875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37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проведенного исследования</w:t>
      </w:r>
    </w:p>
    <w:p w14:paraId="26C35210" w14:textId="77777777" w:rsidR="005F654B" w:rsidRPr="000A074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38" w:name="_Toc87888691"/>
      <w:bookmarkStart w:id="739" w:name="_Toc88500302"/>
      <w:r w:rsidRPr="000A0744">
        <w:rPr>
          <w:rFonts w:eastAsia="MS Mincho"/>
          <w:noProof/>
        </w:rPr>
        <w:t>Подписание сведений проведенного исследования</w:t>
      </w:r>
      <w:bookmarkEnd w:id="738"/>
      <w:bookmarkEnd w:id="739"/>
    </w:p>
    <w:p w14:paraId="2E2FEAB5" w14:textId="703AEFB5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подписания сведений проведенного исследования необходимо на карточке просмотра сведений нажать кнопку «Подписа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774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6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1FAC9727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5F8F741A" wp14:editId="148B5E71">
            <wp:extent cx="5721350" cy="2500759"/>
            <wp:effectExtent l="0" t="0" r="0" b="0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5728804" cy="250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F801F" w14:textId="0B9FFCB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40" w:name="_Ref8788774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40"/>
      <w:r w:rsidRPr="000D4383">
        <w:rPr>
          <w:rFonts w:eastAsia="MS Mincho"/>
          <w:noProof/>
          <w:szCs w:val="20"/>
          <w:lang w:eastAsia="en-US"/>
        </w:rPr>
        <w:t xml:space="preserve"> – Переход к подписанию сведений проведенного исследования</w:t>
      </w:r>
    </w:p>
    <w:p w14:paraId="10739841" w14:textId="1E43C10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подписание, для этого нажать кнопку «Продолжи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775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7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711187DC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6D31269F" wp14:editId="11A3A171">
            <wp:extent cx="5940425" cy="2532380"/>
            <wp:effectExtent l="0" t="0" r="3175" b="1270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603F3" w14:textId="7C4FE15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41" w:name="_Ref8788775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41"/>
      <w:r w:rsidRPr="000D4383">
        <w:rPr>
          <w:rFonts w:eastAsia="MS Mincho"/>
          <w:noProof/>
          <w:szCs w:val="20"/>
          <w:lang w:eastAsia="en-US"/>
        </w:rPr>
        <w:t xml:space="preserve"> – Подтверждение подписания проведенного исследования</w:t>
      </w:r>
    </w:p>
    <w:p w14:paraId="45D7ED8A" w14:textId="77777777" w:rsidR="005F654B" w:rsidRPr="000A0744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42" w:name="_Toc87888692"/>
      <w:bookmarkStart w:id="743" w:name="_Toc88500303"/>
      <w:r w:rsidRPr="000A0744">
        <w:rPr>
          <w:rFonts w:eastAsia="MS Mincho"/>
          <w:noProof/>
        </w:rPr>
        <w:t>Аннулирование сведений проведенного исследования</w:t>
      </w:r>
      <w:bookmarkEnd w:id="742"/>
      <w:bookmarkEnd w:id="743"/>
    </w:p>
    <w:p w14:paraId="07C0913E" w14:textId="0FC0D3DC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аннулирования сведений проведенного исследования необходимо на карточке просмотра сведений нажать кнопку «Аннулирова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800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8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Аннулировать можно только подписанные сведения.</w:t>
      </w:r>
    </w:p>
    <w:p w14:paraId="23EEE857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D75334F" wp14:editId="243E2D93">
            <wp:extent cx="5940425" cy="2534920"/>
            <wp:effectExtent l="0" t="0" r="3175" b="0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41DE3" w14:textId="08DCD328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44" w:name="_Ref8788800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44"/>
      <w:r w:rsidRPr="000D4383">
        <w:rPr>
          <w:rFonts w:eastAsia="MS Mincho"/>
          <w:noProof/>
          <w:szCs w:val="20"/>
          <w:lang w:eastAsia="en-US"/>
        </w:rPr>
        <w:t xml:space="preserve"> – Переход к аннулированию сведений проведенного исследования</w:t>
      </w:r>
    </w:p>
    <w:p w14:paraId="790B48FE" w14:textId="7F1017A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открывшемся окне необходимо подтвердить аннулирование, для этого нажать кнопку «Продолжи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788801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49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25FCEE62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00672C02" wp14:editId="111006C5">
            <wp:extent cx="5940425" cy="2547620"/>
            <wp:effectExtent l="0" t="0" r="3175" b="508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1E609" w14:textId="27005ACD" w:rsidR="005F654B" w:rsidRPr="000D4383" w:rsidRDefault="005F654B" w:rsidP="007D2272">
      <w:pPr>
        <w:spacing w:after="240" w:line="360" w:lineRule="auto"/>
        <w:ind w:firstLine="720"/>
        <w:rPr>
          <w:rFonts w:eastAsia="MS Mincho"/>
          <w:noProof/>
          <w:szCs w:val="20"/>
          <w:lang w:eastAsia="en-US"/>
        </w:rPr>
      </w:pPr>
      <w:bookmarkStart w:id="745" w:name="_Ref8788801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4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45"/>
      <w:r w:rsidRPr="000D4383">
        <w:rPr>
          <w:rFonts w:eastAsia="MS Mincho"/>
          <w:noProof/>
          <w:szCs w:val="20"/>
          <w:lang w:eastAsia="en-US"/>
        </w:rPr>
        <w:t xml:space="preserve"> – Подтверждение аннулирования сведений проведенного исследования</w:t>
      </w:r>
    </w:p>
    <w:p w14:paraId="27F2EF91" w14:textId="77777777" w:rsidR="005F654B" w:rsidRPr="000A0744" w:rsidRDefault="005F654B" w:rsidP="007D2272">
      <w:pPr>
        <w:pStyle w:val="23"/>
        <w:spacing w:line="360" w:lineRule="auto"/>
      </w:pPr>
      <w:bookmarkStart w:id="746" w:name="_Toc88500304"/>
      <w:bookmarkStart w:id="747" w:name="_Toc121989426"/>
      <w:r w:rsidRPr="000A0744">
        <w:t>Описание операций по работе Администратора системы</w:t>
      </w:r>
      <w:bookmarkEnd w:id="746"/>
      <w:bookmarkEnd w:id="747"/>
    </w:p>
    <w:p w14:paraId="2DDD50BD" w14:textId="77777777" w:rsidR="005F654B" w:rsidRPr="00C23896" w:rsidRDefault="005F654B" w:rsidP="007D2272">
      <w:pPr>
        <w:pStyle w:val="32"/>
        <w:spacing w:line="360" w:lineRule="auto"/>
      </w:pPr>
      <w:bookmarkStart w:id="748" w:name="_Toc88500305"/>
      <w:bookmarkStart w:id="749" w:name="_Toc121989427"/>
      <w:r w:rsidRPr="00C23896">
        <w:t>Ведение реестра Органов государственной власти</w:t>
      </w:r>
      <w:bookmarkEnd w:id="748"/>
      <w:bookmarkEnd w:id="749"/>
    </w:p>
    <w:p w14:paraId="1E6F2BF1" w14:textId="77777777" w:rsidR="005F654B" w:rsidRPr="001719DC" w:rsidRDefault="005F654B" w:rsidP="007D2272">
      <w:pPr>
        <w:pStyle w:val="41"/>
        <w:spacing w:line="360" w:lineRule="auto"/>
        <w:rPr>
          <w:rFonts w:eastAsia="MS Mincho"/>
          <w:noProof/>
        </w:rPr>
      </w:pPr>
      <w:bookmarkStart w:id="750" w:name="_Toc88500306"/>
      <w:r w:rsidRPr="001719DC">
        <w:rPr>
          <w:rFonts w:eastAsia="MS Mincho"/>
          <w:noProof/>
        </w:rPr>
        <w:t>Работа с реестром организаций, являющихся Органом государственной власти</w:t>
      </w:r>
      <w:bookmarkEnd w:id="750"/>
    </w:p>
    <w:p w14:paraId="29F588C1" w14:textId="23BD98D1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органов гос. власт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пункт «Органы государственной власти» в разделе «Справочники» бокового навигационного меню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182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0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B8C2389" w14:textId="656DC26F" w:rsidR="005F654B" w:rsidRPr="000D4383" w:rsidRDefault="00F4693F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EC8F7AA" wp14:editId="34B7EC04">
            <wp:extent cx="6137910" cy="3314433"/>
            <wp:effectExtent l="0" t="0" r="0" b="63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3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C2D4A" w14:textId="3F3104BE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1" w:name="_Ref8849182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1"/>
      <w:r w:rsidRPr="000D4383">
        <w:rPr>
          <w:rFonts w:eastAsia="MS Mincho"/>
          <w:noProof/>
          <w:szCs w:val="20"/>
          <w:lang w:eastAsia="en-US"/>
        </w:rPr>
        <w:t xml:space="preserve"> - Переход в реестр органов гос. власти</w:t>
      </w:r>
    </w:p>
    <w:p w14:paraId="597D352E" w14:textId="5EBA1C0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переход в реестр Органов государственной власти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186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1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0335BE7" w14:textId="52620F8C" w:rsidR="005F654B" w:rsidRPr="000D4383" w:rsidRDefault="00F4693F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6FB6273" wp14:editId="7EA0F293">
            <wp:extent cx="5882002" cy="2173581"/>
            <wp:effectExtent l="0" t="0" r="508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Рисунок 73"/>
                    <pic:cNvPicPr/>
                  </pic:nvPicPr>
                  <pic:blipFill>
                    <a:blip r:embed="rId4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2002" cy="2173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96F9A" w14:textId="6C4E057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2" w:name="_Ref8849186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2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9D5CC1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Список записей реестра органов гос. власти</w:t>
      </w:r>
    </w:p>
    <w:p w14:paraId="035CC50F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19007E9C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Фильтрация реестра и поиск организаций, являющихся органами гос. власти;</w:t>
      </w:r>
    </w:p>
    <w:p w14:paraId="4305D5F4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Настройка вида реестра органов гос. власти;</w:t>
      </w:r>
    </w:p>
    <w:p w14:paraId="51EDBCB8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Экспорт реестра органов гос. власти;</w:t>
      </w:r>
    </w:p>
    <w:p w14:paraId="286DB8D6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Просмотр данных организации, являющейся органом гос. власти;</w:t>
      </w:r>
    </w:p>
    <w:p w14:paraId="1458A2FE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Добавление новой организации, являющейся органом гос. власти в реестр;</w:t>
      </w:r>
    </w:p>
    <w:p w14:paraId="2771950F" w14:textId="77777777" w:rsidR="005F654B" w:rsidRPr="001719DC" w:rsidRDefault="005F654B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Редактирование данных органа гос. власти.</w:t>
      </w:r>
    </w:p>
    <w:p w14:paraId="29D82D4F" w14:textId="70547B58" w:rsidR="005F654B" w:rsidRPr="001719DC" w:rsidRDefault="005F654B" w:rsidP="007D2272">
      <w:pPr>
        <w:pStyle w:val="51"/>
        <w:spacing w:line="360" w:lineRule="auto"/>
      </w:pPr>
      <w:r w:rsidRPr="001719DC">
        <w:lastRenderedPageBreak/>
        <w:t>Фильтрация реестра и поиск организаций, являющихся органами гос. власти</w:t>
      </w:r>
    </w:p>
    <w:p w14:paraId="654EF8D4" w14:textId="6DF2DBD2" w:rsidR="005F654B" w:rsidRPr="000D4383" w:rsidRDefault="009911C1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9911C1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организации</w:t>
      </w:r>
      <w:r w:rsidRPr="009911C1">
        <w:rPr>
          <w:rFonts w:eastAsia="MS Mincho"/>
          <w:noProof/>
          <w:szCs w:val="20"/>
          <w:lang w:eastAsia="en-US"/>
        </w:rPr>
        <w:t xml:space="preserve"> в реестре по заданному параметру, нужно нажать на кнопку «Фильтры», указать параметры фильтрации и нажать кнопку «Найти» </w:t>
      </w:r>
      <w:r w:rsidR="005F654B" w:rsidRPr="000D4383">
        <w:rPr>
          <w:rFonts w:eastAsia="MS Mincho"/>
          <w:noProof/>
          <w:szCs w:val="20"/>
          <w:lang w:eastAsia="en-US"/>
        </w:rPr>
        <w:t>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191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2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="005F654B" w:rsidRPr="000D4383">
        <w:rPr>
          <w:rFonts w:eastAsia="MS Mincho"/>
          <w:noProof/>
          <w:szCs w:val="20"/>
          <w:lang w:eastAsia="en-US"/>
        </w:rPr>
        <w:t>).</w:t>
      </w:r>
    </w:p>
    <w:p w14:paraId="7B8DAE9B" w14:textId="29689743" w:rsidR="005F654B" w:rsidRPr="000D4383" w:rsidRDefault="00F4693F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C7FC0C1" wp14:editId="339BB3C5">
            <wp:extent cx="5730433" cy="2472522"/>
            <wp:effectExtent l="0" t="0" r="3810" b="444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Рисунок 77"/>
                    <pic:cNvPicPr/>
                  </pic:nvPicPr>
                  <pic:blipFill>
                    <a:blip r:embed="rId4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0433" cy="247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5E15" w14:textId="05F2A960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3" w:name="_Ref8849191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3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9D5CC1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Фильтрация списка органов гос. власти</w:t>
      </w:r>
    </w:p>
    <w:p w14:paraId="2743B980" w14:textId="0C5B5A70" w:rsidR="005F654B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  <w:r w:rsidR="009911C1">
        <w:rPr>
          <w:rFonts w:eastAsia="MS Mincho"/>
          <w:noProof/>
          <w:szCs w:val="20"/>
          <w:lang w:eastAsia="en-US"/>
        </w:rPr>
        <w:t xml:space="preserve"> Также можно </w:t>
      </w:r>
      <w:r w:rsidR="00F651FA">
        <w:rPr>
          <w:rFonts w:eastAsia="MS Mincho"/>
          <w:noProof/>
          <w:szCs w:val="20"/>
          <w:lang w:eastAsia="en-US"/>
        </w:rPr>
        <w:t>отсортировать результаты фильтрации, нажав на наименование нужной колонки.</w:t>
      </w:r>
    </w:p>
    <w:p w14:paraId="27A942EC" w14:textId="1071902D" w:rsidR="00F651FA" w:rsidRPr="000D4383" w:rsidRDefault="00F651FA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F651FA">
        <w:rPr>
          <w:rFonts w:eastAsia="MS Mincho"/>
          <w:noProof/>
          <w:szCs w:val="20"/>
          <w:lang w:eastAsia="en-US"/>
        </w:rPr>
        <w:t xml:space="preserve">Для того, чтобы найти </w:t>
      </w:r>
      <w:r>
        <w:rPr>
          <w:rFonts w:eastAsia="MS Mincho"/>
          <w:noProof/>
          <w:szCs w:val="20"/>
          <w:lang w:eastAsia="en-US"/>
        </w:rPr>
        <w:t>конкретную организацию</w:t>
      </w:r>
      <w:r w:rsidRPr="00F651FA">
        <w:rPr>
          <w:rFonts w:eastAsia="MS Mincho"/>
          <w:noProof/>
          <w:szCs w:val="20"/>
          <w:lang w:eastAsia="en-US"/>
        </w:rPr>
        <w:t xml:space="preserve">, нужно ввести значение параметра либо название </w:t>
      </w:r>
      <w:r>
        <w:rPr>
          <w:rFonts w:eastAsia="MS Mincho"/>
          <w:noProof/>
          <w:szCs w:val="20"/>
          <w:lang w:eastAsia="en-US"/>
        </w:rPr>
        <w:t>организации</w:t>
      </w:r>
      <w:r w:rsidRPr="00F651FA">
        <w:rPr>
          <w:rFonts w:eastAsia="MS Mincho"/>
          <w:noProof/>
          <w:szCs w:val="20"/>
          <w:lang w:eastAsia="en-US"/>
        </w:rPr>
        <w:t xml:space="preserve"> в строку поиска </w:t>
      </w:r>
      <w:r w:rsidRPr="000D4383">
        <w:rPr>
          <w:rFonts w:eastAsia="MS Mincho"/>
          <w:noProof/>
          <w:szCs w:val="20"/>
          <w:lang w:eastAsia="en-US"/>
        </w:rPr>
        <w:t>(</w:t>
      </w:r>
      <w:r>
        <w:rPr>
          <w:rFonts w:eastAsia="MS Mincho"/>
          <w:noProof/>
          <w:szCs w:val="20"/>
          <w:lang w:eastAsia="en-US"/>
        </w:rPr>
        <w:fldChar w:fldCharType="begin"/>
      </w:r>
      <w:r>
        <w:rPr>
          <w:rFonts w:eastAsia="MS Mincho"/>
          <w:noProof/>
          <w:szCs w:val="20"/>
          <w:lang w:eastAsia="en-US"/>
        </w:rPr>
        <w:instrText xml:space="preserve"> REF _Ref88491912 \h  \* MERGEFORMAT </w:instrText>
      </w:r>
      <w:r>
        <w:rPr>
          <w:rFonts w:eastAsia="MS Mincho"/>
          <w:noProof/>
          <w:szCs w:val="20"/>
          <w:lang w:eastAsia="en-US"/>
        </w:rPr>
      </w:r>
      <w:r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2</w:t>
      </w:r>
      <w:r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</w:t>
      </w:r>
      <w:r>
        <w:rPr>
          <w:rFonts w:eastAsia="MS Mincho"/>
          <w:noProof/>
          <w:szCs w:val="20"/>
          <w:lang w:eastAsia="en-US"/>
        </w:rPr>
        <w:t>,</w:t>
      </w:r>
      <w:r w:rsidRPr="00F651FA">
        <w:rPr>
          <w:rFonts w:eastAsia="MS Mincho"/>
          <w:noProof/>
          <w:szCs w:val="20"/>
          <w:lang w:eastAsia="en-US"/>
        </w:rPr>
        <w:t xml:space="preserve"> после чего нажать кнопку «Найти».</w:t>
      </w:r>
    </w:p>
    <w:p w14:paraId="0D023A15" w14:textId="77777777" w:rsidR="005F654B" w:rsidRPr="001719DC" w:rsidRDefault="005F654B" w:rsidP="007D2272">
      <w:pPr>
        <w:pStyle w:val="51"/>
        <w:spacing w:line="360" w:lineRule="auto"/>
      </w:pPr>
      <w:r w:rsidRPr="001719DC">
        <w:t>Настройка вида реестра органов гос. власти</w:t>
      </w:r>
    </w:p>
    <w:p w14:paraId="297ADED1" w14:textId="7C4103EF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 ссылку «Настроить вид», расположенную над реестром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192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3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9C2D1B0" w14:textId="13C6E155" w:rsidR="005F654B" w:rsidRPr="000D4383" w:rsidRDefault="007B5D80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FBF385E" wp14:editId="72BBF74F">
            <wp:extent cx="6137910" cy="2172182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Рисунок 78"/>
                    <pic:cNvPicPr/>
                  </pic:nvPicPr>
                  <pic:blipFill>
                    <a:blip r:embed="rId4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7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33E00" w14:textId="06959EA4" w:rsidR="005F654B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4" w:name="_Ref8849192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4"/>
      <w:r w:rsidRPr="000D4383">
        <w:rPr>
          <w:rFonts w:eastAsia="MS Mincho"/>
          <w:noProof/>
          <w:szCs w:val="20"/>
          <w:lang w:eastAsia="en-US"/>
        </w:rPr>
        <w:t xml:space="preserve"> – Настройка вида реестр</w:t>
      </w:r>
      <w:r w:rsidR="00E35E6C">
        <w:rPr>
          <w:rFonts w:eastAsia="MS Mincho"/>
          <w:noProof/>
          <w:szCs w:val="20"/>
          <w:lang w:eastAsia="en-US"/>
        </w:rPr>
        <w:t>а</w:t>
      </w:r>
      <w:r w:rsidRPr="000D4383">
        <w:rPr>
          <w:rFonts w:eastAsia="MS Mincho"/>
          <w:noProof/>
          <w:szCs w:val="20"/>
          <w:lang w:eastAsia="en-US"/>
        </w:rPr>
        <w:t xml:space="preserve"> органов гос. </w:t>
      </w:r>
      <w:r w:rsidR="009D5CC1">
        <w:rPr>
          <w:rFonts w:eastAsia="MS Mincho"/>
          <w:noProof/>
          <w:szCs w:val="20"/>
          <w:lang w:eastAsia="en-US"/>
        </w:rPr>
        <w:t>в</w:t>
      </w:r>
      <w:r w:rsidRPr="000D4383">
        <w:rPr>
          <w:rFonts w:eastAsia="MS Mincho"/>
          <w:noProof/>
          <w:szCs w:val="20"/>
          <w:lang w:eastAsia="en-US"/>
        </w:rPr>
        <w:t>ласти</w:t>
      </w:r>
    </w:p>
    <w:p w14:paraId="6451F8B2" w14:textId="2E766071" w:rsidR="007B5D80" w:rsidRDefault="007B5D80" w:rsidP="007D2272">
      <w:pPr>
        <w:pStyle w:val="affff8"/>
        <w:spacing w:line="360" w:lineRule="auto"/>
        <w:rPr>
          <w:noProof/>
          <w:lang w:val="ru-RU"/>
        </w:rPr>
      </w:pPr>
      <w:r>
        <w:rPr>
          <w:noProof/>
          <w:lang w:val="ru-RU"/>
        </w:rPr>
        <w:lastRenderedPageBreak/>
        <w:t>Откроется окно «Настройка параметров реестра» (</w:t>
      </w:r>
      <w:r w:rsidR="009D5CC1">
        <w:rPr>
          <w:noProof/>
          <w:lang w:val="ru-RU"/>
        </w:rPr>
        <w:fldChar w:fldCharType="begin"/>
      </w:r>
      <w:r w:rsidR="009D5CC1">
        <w:rPr>
          <w:noProof/>
          <w:lang w:val="ru-RU"/>
        </w:rPr>
        <w:instrText xml:space="preserve"> REF _Ref114066701 \h </w:instrText>
      </w:r>
      <w:r w:rsidR="004C46A8">
        <w:rPr>
          <w:noProof/>
          <w:lang w:val="ru-RU"/>
        </w:rPr>
        <w:instrText xml:space="preserve"> \* MERGEFORMAT </w:instrText>
      </w:r>
      <w:r w:rsidR="009D5CC1">
        <w:rPr>
          <w:noProof/>
          <w:lang w:val="ru-RU"/>
        </w:rPr>
      </w:r>
      <w:r w:rsidR="009D5CC1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454</w:t>
      </w:r>
      <w:r w:rsidR="009D5CC1">
        <w:rPr>
          <w:noProof/>
          <w:lang w:val="ru-RU"/>
        </w:rPr>
        <w:fldChar w:fldCharType="end"/>
      </w:r>
      <w:r>
        <w:rPr>
          <w:noProof/>
          <w:lang w:val="ru-RU"/>
        </w:rPr>
        <w:t>). Нужно ввести необходимые параметры и нажать кнопку «Применить».</w:t>
      </w:r>
    </w:p>
    <w:p w14:paraId="56C15052" w14:textId="7EB02193" w:rsidR="007B5D80" w:rsidRDefault="007B5D80" w:rsidP="007D2272">
      <w:pPr>
        <w:pStyle w:val="affff8"/>
        <w:keepNext/>
        <w:spacing w:line="360" w:lineRule="auto"/>
        <w:ind w:firstLine="0"/>
        <w:jc w:val="center"/>
        <w:rPr>
          <w:noProof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605044E" wp14:editId="27A9E9CB">
            <wp:extent cx="2733343" cy="2004952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Рисунок 79"/>
                    <pic:cNvPicPr/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343" cy="200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F671" w14:textId="7C7DECEC" w:rsidR="007B5D80" w:rsidRPr="007B5D80" w:rsidRDefault="007B5D80" w:rsidP="007D2272">
      <w:pPr>
        <w:pStyle w:val="afa"/>
        <w:keepNext w:val="0"/>
        <w:spacing w:before="0" w:after="240" w:line="360" w:lineRule="auto"/>
        <w:jc w:val="center"/>
        <w:rPr>
          <w:rFonts w:eastAsia="MS Mincho"/>
          <w:noProof/>
        </w:rPr>
      </w:pPr>
      <w:bookmarkStart w:id="755" w:name="_Ref114066701"/>
      <w:r>
        <w:t xml:space="preserve">Рисунок </w:t>
      </w:r>
      <w:fldSimple w:instr=" SEQ Рисунок \* ARABIC ">
        <w:r w:rsidR="003F4E50">
          <w:rPr>
            <w:noProof/>
          </w:rPr>
          <w:t>454</w:t>
        </w:r>
      </w:fldSimple>
      <w:bookmarkEnd w:id="755"/>
      <w:r>
        <w:t xml:space="preserve"> - </w:t>
      </w:r>
      <w:r>
        <w:rPr>
          <w:noProof/>
        </w:rPr>
        <w:t>Настройка параметров реестра</w:t>
      </w:r>
    </w:p>
    <w:p w14:paraId="2C1C243A" w14:textId="77777777" w:rsidR="005F654B" w:rsidRPr="001719DC" w:rsidRDefault="005F654B" w:rsidP="007D2272">
      <w:pPr>
        <w:pStyle w:val="51"/>
        <w:spacing w:line="360" w:lineRule="auto"/>
      </w:pPr>
      <w:r w:rsidRPr="001719DC">
        <w:t>Экспорт реестра органов гос. власти</w:t>
      </w:r>
    </w:p>
    <w:p w14:paraId="4EA69458" w14:textId="069B786B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Чтобы сохранить список организаций, являющихся органами гос. власти на локальный компьютер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ссылку «Экспорт списка», расположенную над реестром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186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1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6795D48D" w14:textId="463569E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нажатия на ссылку происходит экспорт реестра в формате Excel в папку загрузки браузера.</w:t>
      </w:r>
    </w:p>
    <w:p w14:paraId="63552AF7" w14:textId="77777777" w:rsidR="005F654B" w:rsidRPr="001719DC" w:rsidRDefault="005F654B" w:rsidP="007D2272">
      <w:pPr>
        <w:pStyle w:val="51"/>
        <w:spacing w:line="360" w:lineRule="auto"/>
      </w:pPr>
      <w:r w:rsidRPr="001719DC">
        <w:t>Просмотр данных органа гос. власти</w:t>
      </w:r>
    </w:p>
    <w:p w14:paraId="555E34C6" w14:textId="252FB9A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росмотра данных органа гос. власт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в столбце «Действия» списка организаций на значок просмотра (иконка в виде глаза)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275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5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, после чего откроется карточка ОГВ в режиме просмотра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277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6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29CF2F91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A8674F4" wp14:editId="082D8F7C">
            <wp:extent cx="5940425" cy="1989189"/>
            <wp:effectExtent l="0" t="0" r="317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" name="Рисунок 576"/>
                    <pic:cNvPicPr/>
                  </pic:nvPicPr>
                  <pic:blipFill>
                    <a:blip r:embed="rId4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9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092D7" w14:textId="33D67A51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6" w:name="_Ref8849275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6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9D5CC1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Переход в карточку органа гос. власти</w:t>
      </w:r>
    </w:p>
    <w:p w14:paraId="14F65DB2" w14:textId="77777777" w:rsidR="005F654B" w:rsidRPr="000D4383" w:rsidRDefault="005F654B" w:rsidP="007D2272">
      <w:pPr>
        <w:keepNext/>
        <w:spacing w:line="360" w:lineRule="auto"/>
        <w:ind w:firstLine="284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3908E80F" wp14:editId="7B3D8345">
            <wp:extent cx="5940425" cy="1908017"/>
            <wp:effectExtent l="0" t="0" r="317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" name="Рисунок 573"/>
                    <pic:cNvPicPr/>
                  </pic:nvPicPr>
                  <pic:blipFill>
                    <a:blip r:embed="rId4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8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12059" w14:textId="64BC7E4E" w:rsidR="001719DC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7" w:name="_Ref8849277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7"/>
      <w:r w:rsidRPr="000D4383">
        <w:rPr>
          <w:rFonts w:eastAsia="MS Mincho"/>
          <w:noProof/>
          <w:szCs w:val="20"/>
          <w:lang w:eastAsia="en-US"/>
        </w:rPr>
        <w:t xml:space="preserve"> – Карточка просмотра данных ОГВ</w:t>
      </w:r>
    </w:p>
    <w:p w14:paraId="0BBDDB7F" w14:textId="54ADDC23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росмотра данных подразделения ОГВ </w:t>
      </w:r>
      <w:r w:rsidR="00A54BE7">
        <w:rPr>
          <w:rFonts w:eastAsia="MS Mincho"/>
          <w:noProof/>
          <w:szCs w:val="20"/>
          <w:lang w:eastAsia="en-US"/>
        </w:rPr>
        <w:t xml:space="preserve">нужно </w:t>
      </w:r>
      <w:r w:rsidR="00BC0C0B">
        <w:rPr>
          <w:rFonts w:eastAsia="MS Mincho"/>
          <w:noProof/>
          <w:szCs w:val="20"/>
          <w:lang w:eastAsia="en-US"/>
        </w:rPr>
        <w:t xml:space="preserve">перейти на вкладкку «Организационная структура» и </w:t>
      </w:r>
      <w:r w:rsidR="00A54BE7">
        <w:rPr>
          <w:rFonts w:eastAsia="MS Mincho"/>
          <w:noProof/>
          <w:szCs w:val="20"/>
          <w:lang w:eastAsia="en-US"/>
        </w:rPr>
        <w:t>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просмотра необходимой записи в списке подразделений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28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7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этого будет открыто диалоговое окно, в котором отображаются данные выбранного подразделения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28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8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Для возврата в карточку ОГВ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Закрыть».</w:t>
      </w:r>
    </w:p>
    <w:p w14:paraId="71DFC9B5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DDE4498" wp14:editId="7905F620">
            <wp:extent cx="5940425" cy="2546449"/>
            <wp:effectExtent l="0" t="0" r="3175" b="635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" name="Рисунок 574"/>
                    <pic:cNvPicPr/>
                  </pic:nvPicPr>
                  <pic:blipFill>
                    <a:blip r:embed="rId4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A0FD4" w14:textId="45B0C8D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8" w:name="_Ref884928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8"/>
      <w:r w:rsidRPr="000D4383">
        <w:rPr>
          <w:rFonts w:eastAsia="MS Mincho"/>
          <w:noProof/>
          <w:szCs w:val="20"/>
          <w:lang w:eastAsia="en-US"/>
        </w:rPr>
        <w:t xml:space="preserve"> – Переход к просмотру данных подразделения ОГВ</w:t>
      </w:r>
    </w:p>
    <w:p w14:paraId="2891ACF1" w14:textId="16489B24" w:rsidR="005F654B" w:rsidRPr="000D4383" w:rsidRDefault="007B5D80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A7471BE" wp14:editId="59C63997">
            <wp:extent cx="4203874" cy="2491919"/>
            <wp:effectExtent l="0" t="0" r="6350" b="381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4205706" cy="249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46D18" w14:textId="6D8B23D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59" w:name="_Ref884928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59"/>
      <w:r w:rsidRPr="000D4383">
        <w:rPr>
          <w:rFonts w:eastAsia="MS Mincho"/>
          <w:noProof/>
          <w:szCs w:val="20"/>
          <w:lang w:eastAsia="en-US"/>
        </w:rPr>
        <w:t xml:space="preserve"> – Просмотр данных подразделения ОГВ</w:t>
      </w:r>
    </w:p>
    <w:p w14:paraId="0D5E77C3" w14:textId="5D4F27D8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возврата в реестр органов гос. власт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в карточке просмотра кнопку «Закрыть».</w:t>
      </w:r>
    </w:p>
    <w:p w14:paraId="3B254049" w14:textId="17ADE7BF" w:rsidR="005F654B" w:rsidRDefault="005F654B" w:rsidP="007D2272">
      <w:pPr>
        <w:pStyle w:val="51"/>
        <w:spacing w:line="360" w:lineRule="auto"/>
      </w:pPr>
      <w:r w:rsidRPr="001719DC">
        <w:t>Добавление новой организации, являющейся органом гос. власти в реестр</w:t>
      </w:r>
    </w:p>
    <w:p w14:paraId="05A04762" w14:textId="777C0278" w:rsidR="00B656D3" w:rsidRPr="00B656D3" w:rsidRDefault="00B656D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Алгоритм добавления новой организации, являющейся органом гос. власти в реестр </w:t>
      </w:r>
      <w:r w:rsidR="00F651FA">
        <w:rPr>
          <w:rFonts w:eastAsia="MS Mincho"/>
          <w:noProof/>
          <w:szCs w:val="20"/>
          <w:lang w:eastAsia="en-US"/>
        </w:rPr>
        <w:t xml:space="preserve">подробно описан в разделе </w:t>
      </w:r>
      <w:hyperlink w:anchor="_Добавление_новой_организации" w:history="1">
        <w:r w:rsidR="00F651FA" w:rsidRPr="00F651FA">
          <w:rPr>
            <w:rStyle w:val="aff"/>
            <w:rFonts w:eastAsia="MS Mincho"/>
            <w:noProof/>
            <w:color w:val="auto"/>
            <w:szCs w:val="20"/>
            <w:u w:val="none"/>
            <w:lang w:eastAsia="en-US"/>
          </w:rPr>
          <w:t>4.6.8</w:t>
        </w:r>
      </w:hyperlink>
      <w:r w:rsidR="00F651FA">
        <w:rPr>
          <w:rFonts w:eastAsia="MS Mincho"/>
          <w:noProof/>
          <w:szCs w:val="20"/>
          <w:lang w:eastAsia="en-US"/>
        </w:rPr>
        <w:t>.1.3</w:t>
      </w:r>
      <w:r w:rsidRPr="00F651FA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астоящего руководства</w:t>
      </w:r>
      <w:r w:rsidR="00F651FA">
        <w:rPr>
          <w:rFonts w:eastAsia="MS Mincho"/>
          <w:noProof/>
          <w:szCs w:val="20"/>
          <w:lang w:eastAsia="en-US"/>
        </w:rPr>
        <w:t>.</w:t>
      </w:r>
    </w:p>
    <w:p w14:paraId="3FA9C5DD" w14:textId="77777777" w:rsidR="005F654B" w:rsidRPr="001719DC" w:rsidRDefault="005F654B" w:rsidP="007D2272">
      <w:pPr>
        <w:pStyle w:val="51"/>
        <w:spacing w:line="360" w:lineRule="auto"/>
      </w:pPr>
      <w:r w:rsidRPr="001719DC">
        <w:t>Редактирование данных органа гос. власти</w:t>
      </w:r>
    </w:p>
    <w:p w14:paraId="6F1881EE" w14:textId="5A26C62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изменения данных органа гос. власт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редактирования в столбце «Действия» для необходимой записи реестра (иконка в виде карандаша)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34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59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 После этого будет открыта карточка органа гос. власти в режиме редактирования.</w:t>
      </w:r>
    </w:p>
    <w:p w14:paraId="41CD21A5" w14:textId="47ABCBC1" w:rsidR="005F654B" w:rsidRPr="000D4383" w:rsidRDefault="00E35E6C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E35E6C">
        <w:rPr>
          <w:rFonts w:eastAsia="MS Mincho"/>
          <w:noProof/>
          <w:szCs w:val="20"/>
        </w:rPr>
        <w:drawing>
          <wp:inline distT="0" distB="0" distL="0" distR="0" wp14:anchorId="24B4852E" wp14:editId="4946472C">
            <wp:extent cx="6137910" cy="1881811"/>
            <wp:effectExtent l="0" t="0" r="0" b="444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Рисунок 44"/>
                    <pic:cNvPicPr/>
                  </pic:nvPicPr>
                  <pic:blipFill>
                    <a:blip r:embed="rId4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881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957F" w14:textId="662AF157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0" w:name="_Ref884934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5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0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9D5CC1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Переход в режим редактирования данных органа гос. власти</w:t>
      </w:r>
    </w:p>
    <w:p w14:paraId="6FC5F117" w14:textId="2AD48384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На форме внесите необходимые изменения в данные организации, в сведения о подразделениях и сотрудниках организации. После этого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342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0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Внесенные изменения будут сохранены и отображаются в реестре, а также в карточке органа гос. власти. Для отмены действи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Отмена».</w:t>
      </w:r>
    </w:p>
    <w:p w14:paraId="1276641F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048165F9" wp14:editId="06B3F3F9">
            <wp:extent cx="5940425" cy="1620470"/>
            <wp:effectExtent l="0" t="0" r="3175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" name="Рисунок 579"/>
                    <pic:cNvPicPr/>
                  </pic:nvPicPr>
                  <pic:blipFill>
                    <a:blip r:embed="rId4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A578" w14:textId="799DA795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1" w:name="_Ref8849342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1"/>
      <w:r w:rsidRPr="000D4383">
        <w:rPr>
          <w:rFonts w:eastAsia="MS Mincho"/>
          <w:noProof/>
          <w:szCs w:val="20"/>
          <w:lang w:eastAsia="en-US"/>
        </w:rPr>
        <w:t xml:space="preserve"> – Карточка ОГВ в режиме редактирования</w:t>
      </w:r>
    </w:p>
    <w:p w14:paraId="48BB96E0" w14:textId="543139A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добавления нового подразделения органа гос. власт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»</w:t>
      </w:r>
      <w:r w:rsidR="009E3327">
        <w:rPr>
          <w:rFonts w:eastAsia="MS Mincho"/>
          <w:noProof/>
          <w:szCs w:val="20"/>
          <w:lang w:eastAsia="en-US"/>
        </w:rPr>
        <w:t xml:space="preserve"> шага 5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345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1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В открывшемся окне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наименование подразделения 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Добавить» для добавления нового сотрудника в подразделение организации (</w:t>
      </w:r>
      <w:r w:rsidR="009D5CC1">
        <w:rPr>
          <w:rFonts w:eastAsia="MS Mincho"/>
          <w:noProof/>
          <w:szCs w:val="20"/>
          <w:lang w:eastAsia="en-US"/>
        </w:rPr>
        <w:fldChar w:fldCharType="begin"/>
      </w:r>
      <w:r w:rsidR="009D5CC1">
        <w:rPr>
          <w:rFonts w:eastAsia="MS Mincho"/>
          <w:noProof/>
          <w:szCs w:val="20"/>
          <w:lang w:eastAsia="en-US"/>
        </w:rPr>
        <w:instrText xml:space="preserve"> REF _Ref8849348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9D5CC1">
        <w:rPr>
          <w:rFonts w:eastAsia="MS Mincho"/>
          <w:noProof/>
          <w:szCs w:val="20"/>
          <w:lang w:eastAsia="en-US"/>
        </w:rPr>
      </w:r>
      <w:r w:rsidR="009D5CC1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2</w:t>
      </w:r>
      <w:r w:rsidR="009D5CC1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Заполните необходимые поля с данными сотрудника. </w:t>
      </w:r>
    </w:p>
    <w:p w14:paraId="5F97DF9F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543F0EC6" wp14:editId="0BC052C6">
            <wp:extent cx="5940425" cy="2361625"/>
            <wp:effectExtent l="0" t="0" r="3175" b="63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" name="Рисунок 563"/>
                    <pic:cNvPicPr/>
                  </pic:nvPicPr>
                  <pic:blipFill>
                    <a:blip r:embed="rId4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AC534" w14:textId="62DA1DA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2" w:name="_Ref8849345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2"/>
      <w:r w:rsidRPr="000D4383">
        <w:rPr>
          <w:rFonts w:eastAsia="MS Mincho"/>
          <w:noProof/>
          <w:szCs w:val="20"/>
          <w:lang w:eastAsia="en-US"/>
        </w:rPr>
        <w:t xml:space="preserve"> – Добавление нового подразделения</w:t>
      </w:r>
    </w:p>
    <w:p w14:paraId="0884A7B9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6D6F2F08" wp14:editId="5D6C2AFC">
            <wp:extent cx="5940425" cy="3438525"/>
            <wp:effectExtent l="0" t="0" r="317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3265E" w14:textId="1C620BEA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3" w:name="_Ref8849348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3"/>
      <w:r w:rsidRPr="000D4383">
        <w:rPr>
          <w:rFonts w:eastAsia="MS Mincho"/>
          <w:noProof/>
          <w:szCs w:val="20"/>
          <w:lang w:eastAsia="en-US"/>
        </w:rPr>
        <w:t xml:space="preserve"> – Добавление сотрудника в подразделение</w:t>
      </w:r>
    </w:p>
    <w:p w14:paraId="62586AD8" w14:textId="36FC570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сведений о сотруднике подразделени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редактирования в списке сотрудников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49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3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 и внесите необходимые изменения.</w:t>
      </w:r>
    </w:p>
    <w:p w14:paraId="7507D1C2" w14:textId="77777777" w:rsidR="005F654B" w:rsidRPr="000D4383" w:rsidRDefault="005F654B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9B9E0BD" wp14:editId="0AEF6850">
            <wp:extent cx="5940425" cy="3865880"/>
            <wp:effectExtent l="0" t="0" r="3175" b="127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6F1E4" w14:textId="3865FFF3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4" w:name="_Ref8849349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4"/>
      <w:r w:rsidRPr="000D4383">
        <w:rPr>
          <w:rFonts w:eastAsia="MS Mincho"/>
          <w:noProof/>
          <w:szCs w:val="20"/>
          <w:lang w:eastAsia="en-US"/>
        </w:rPr>
        <w:t xml:space="preserve"> – Редактирование данных сотрудника подразделения</w:t>
      </w:r>
    </w:p>
    <w:p w14:paraId="744F867A" w14:textId="27CF0A52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Для удаления сотрудника подразделени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удаления записи в списке сотрудников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53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4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 и подтвердите удаление записи, нажав на кнопку «Применить»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53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5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Для отмены удаления записи.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Отменить».</w:t>
      </w:r>
    </w:p>
    <w:p w14:paraId="1B5B9223" w14:textId="77777777" w:rsidR="005F654B" w:rsidRPr="000D4383" w:rsidRDefault="005F654B" w:rsidP="007D2272">
      <w:pPr>
        <w:keepNext/>
        <w:spacing w:line="360" w:lineRule="auto"/>
        <w:ind w:firstLine="284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1D817AA3" wp14:editId="0B4A9430">
            <wp:extent cx="5940425" cy="3830955"/>
            <wp:effectExtent l="0" t="0" r="3175" b="0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2118C" w14:textId="0A0FB3EF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5" w:name="_Ref8849353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5"/>
      <w:r w:rsidRPr="000D4383">
        <w:rPr>
          <w:rFonts w:eastAsia="MS Mincho"/>
          <w:noProof/>
          <w:szCs w:val="20"/>
          <w:lang w:eastAsia="en-US"/>
        </w:rPr>
        <w:t xml:space="preserve"> – Удаление сотрудника подразделения</w:t>
      </w:r>
    </w:p>
    <w:p w14:paraId="2167F09E" w14:textId="77777777" w:rsidR="005F654B" w:rsidRPr="000D4383" w:rsidRDefault="005F654B" w:rsidP="007D2272">
      <w:pPr>
        <w:keepNext/>
        <w:spacing w:line="360" w:lineRule="auto"/>
        <w:ind w:firstLine="284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723A82A" wp14:editId="3DF72BF9">
            <wp:extent cx="5940425" cy="3859530"/>
            <wp:effectExtent l="0" t="0" r="3175" b="762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69F30" w14:textId="3AA60C68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6" w:name="_Ref8849353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6"/>
      <w:r w:rsidRPr="000D4383">
        <w:rPr>
          <w:rFonts w:eastAsia="MS Mincho"/>
          <w:noProof/>
          <w:szCs w:val="20"/>
          <w:lang w:eastAsia="en-US"/>
        </w:rPr>
        <w:t xml:space="preserve"> – Подтверждение удаления сотрудника подразделения</w:t>
      </w:r>
    </w:p>
    <w:p w14:paraId="191AADDE" w14:textId="6C10D0E0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Завершив редактирование данных подразделения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Сохранить» на форме ввода данных подразделения. После этого будет открыта карточка ОГВ с данными нового подразделения организации.</w:t>
      </w:r>
    </w:p>
    <w:p w14:paraId="2F8CE6B4" w14:textId="2D64D3E6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едактирования данных подразделения органа гос. власт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редактирования записи в списке подразделений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60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6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. В открывшемся окне внесите необходимые изменения в данные и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Сохранить». </w:t>
      </w:r>
    </w:p>
    <w:p w14:paraId="4B7B650D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4E5ECBB1" wp14:editId="267EBF77">
            <wp:extent cx="5940425" cy="1757559"/>
            <wp:effectExtent l="0" t="0" r="3175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8" name="Рисунок 568"/>
                    <pic:cNvPicPr/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7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07F82" w14:textId="65426F1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7" w:name="_Ref8849360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7"/>
      <w:r w:rsidRPr="000D4383">
        <w:rPr>
          <w:rFonts w:eastAsia="MS Mincho"/>
          <w:noProof/>
          <w:szCs w:val="20"/>
          <w:lang w:eastAsia="en-US"/>
        </w:rPr>
        <w:t xml:space="preserve"> – Переход к редактированию подразделения</w:t>
      </w:r>
    </w:p>
    <w:p w14:paraId="43613418" w14:textId="198F7BF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этого будет открыта карточка ОГВ с внесенными изменениями в данные подразделения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61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7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5775A0DA" w14:textId="77777777" w:rsidR="005F654B" w:rsidRPr="000D4383" w:rsidRDefault="005F654B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4D5EF20C" wp14:editId="1A19ADCF">
            <wp:extent cx="5940425" cy="2275295"/>
            <wp:effectExtent l="0" t="0" r="317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" name="Рисунок 569"/>
                    <pic:cNvPicPr/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8BEE3" w14:textId="2A30DDF6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8" w:name="_Ref8849361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8"/>
      <w:r w:rsidRPr="000D4383">
        <w:rPr>
          <w:rFonts w:eastAsia="MS Mincho"/>
          <w:noProof/>
          <w:szCs w:val="20"/>
          <w:lang w:eastAsia="en-US"/>
        </w:rPr>
        <w:t xml:space="preserve"> – Данные подразделений ОГВ</w:t>
      </w:r>
    </w:p>
    <w:p w14:paraId="5123F284" w14:textId="4C4A6B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удаления подразделения органа гос. власти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удаления записи в списке подразделений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8849370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8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) и подтвердите удаление в диалоговом окне. </w:t>
      </w:r>
    </w:p>
    <w:p w14:paraId="1B50169A" w14:textId="77777777" w:rsidR="005F654B" w:rsidRPr="000D4383" w:rsidRDefault="005F654B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drawing>
          <wp:inline distT="0" distB="0" distL="0" distR="0" wp14:anchorId="024F258F" wp14:editId="7353C3CC">
            <wp:extent cx="5940425" cy="2152237"/>
            <wp:effectExtent l="0" t="0" r="3175" b="635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" name="Рисунок 570"/>
                    <pic:cNvPicPr/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2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FCB6A" w14:textId="7465F6E9" w:rsidR="005F654B" w:rsidRPr="000D4383" w:rsidRDefault="005F654B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69" w:name="_Ref8849370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69"/>
      <w:r w:rsidRPr="000D4383">
        <w:rPr>
          <w:rFonts w:eastAsia="MS Mincho"/>
          <w:noProof/>
          <w:szCs w:val="20"/>
          <w:lang w:eastAsia="en-US"/>
        </w:rPr>
        <w:t xml:space="preserve"> – Удаление подразделения ОГВ</w:t>
      </w:r>
    </w:p>
    <w:p w14:paraId="267C61ED" w14:textId="57E58976" w:rsidR="005F654B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Завершив редактирование данных подразделений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кнопку «Сохранить» в карточке организации. После этого будет открыт список ОГВ с внесенными изменениями в данные подразделений.</w:t>
      </w:r>
    </w:p>
    <w:p w14:paraId="3373B633" w14:textId="3FC27947" w:rsidR="004E548D" w:rsidRDefault="004E548D" w:rsidP="007D2272">
      <w:pPr>
        <w:pStyle w:val="32"/>
        <w:spacing w:line="360" w:lineRule="auto"/>
      </w:pPr>
      <w:bookmarkStart w:id="770" w:name="_Toc121989428"/>
      <w:r w:rsidRPr="00C23896">
        <w:t xml:space="preserve">Ведение реестра </w:t>
      </w:r>
      <w:r>
        <w:t>пользователей</w:t>
      </w:r>
      <w:bookmarkEnd w:id="770"/>
    </w:p>
    <w:p w14:paraId="33AAB169" w14:textId="65A64430" w:rsidR="00AE14C3" w:rsidRPr="000D4383" w:rsidRDefault="00AE14C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</w:t>
      </w:r>
      <w:r w:rsidR="00694D96">
        <w:rPr>
          <w:rFonts w:eastAsia="MS Mincho"/>
          <w:noProof/>
          <w:szCs w:val="20"/>
          <w:lang w:eastAsia="en-US"/>
        </w:rPr>
        <w:t>реестром пользователей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</w:t>
      </w:r>
      <w:r w:rsidR="00694D96">
        <w:rPr>
          <w:rFonts w:eastAsia="MS Mincho"/>
          <w:noProof/>
          <w:szCs w:val="20"/>
          <w:lang w:eastAsia="en-US"/>
        </w:rPr>
        <w:t>Реестр пользователей</w:t>
      </w:r>
      <w:r w:rsidRPr="000D4383">
        <w:rPr>
          <w:rFonts w:eastAsia="MS Mincho"/>
          <w:noProof/>
          <w:szCs w:val="20"/>
          <w:lang w:eastAsia="en-US"/>
        </w:rPr>
        <w:t>» в разделе «</w:t>
      </w:r>
      <w:r w:rsidR="00694D96">
        <w:rPr>
          <w:rFonts w:eastAsia="MS Mincho"/>
          <w:noProof/>
          <w:szCs w:val="20"/>
          <w:lang w:eastAsia="en-US"/>
        </w:rPr>
        <w:t>Администрирование</w:t>
      </w:r>
      <w:r w:rsidRPr="000D4383">
        <w:rPr>
          <w:rFonts w:eastAsia="MS Mincho"/>
          <w:noProof/>
          <w:szCs w:val="20"/>
          <w:lang w:eastAsia="en-US"/>
        </w:rPr>
        <w:t xml:space="preserve">» на панели бокового навигационного меню </w:t>
      </w:r>
      <w:r w:rsidR="00694D96">
        <w:rPr>
          <w:rFonts w:eastAsia="MS Mincho"/>
          <w:noProof/>
          <w:szCs w:val="20"/>
          <w:lang w:eastAsia="en-US"/>
        </w:rPr>
        <w:t>с</w:t>
      </w:r>
      <w:r w:rsidRPr="000D4383">
        <w:rPr>
          <w:rFonts w:eastAsia="MS Mincho"/>
          <w:noProof/>
          <w:szCs w:val="20"/>
          <w:lang w:eastAsia="en-US"/>
        </w:rPr>
        <w:t>лева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251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69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694D96">
        <w:rPr>
          <w:rFonts w:eastAsia="MS Mincho"/>
          <w:noProof/>
          <w:szCs w:val="20"/>
          <w:lang w:eastAsia="en-US"/>
        </w:rPr>
        <w:t>).</w:t>
      </w:r>
    </w:p>
    <w:p w14:paraId="22B3697E" w14:textId="07CA4EBD" w:rsidR="00AE14C3" w:rsidRDefault="002D4B02" w:rsidP="007D2272">
      <w:pPr>
        <w:pStyle w:val="af3"/>
        <w:keepNext/>
        <w:ind w:firstLine="0"/>
      </w:pPr>
      <w:r>
        <w:rPr>
          <w:noProof/>
        </w:rPr>
        <w:lastRenderedPageBreak/>
        <w:drawing>
          <wp:inline distT="0" distB="0" distL="0" distR="0" wp14:anchorId="773B5F94" wp14:editId="5C23FB1A">
            <wp:extent cx="6137910" cy="3172531"/>
            <wp:effectExtent l="0" t="0" r="0" b="889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172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48C1" w14:textId="6950FF50" w:rsidR="00694D96" w:rsidRPr="000D4383" w:rsidRDefault="00694D96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1" w:name="_Ref9487251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6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1"/>
      <w:r w:rsidRPr="000D4383">
        <w:rPr>
          <w:rFonts w:eastAsia="MS Mincho"/>
          <w:noProof/>
          <w:szCs w:val="20"/>
          <w:lang w:eastAsia="en-US"/>
        </w:rPr>
        <w:t xml:space="preserve"> - Переход в реестр </w:t>
      </w:r>
      <w:r>
        <w:rPr>
          <w:rFonts w:eastAsia="MS Mincho"/>
          <w:noProof/>
          <w:szCs w:val="20"/>
          <w:lang w:eastAsia="en-US"/>
        </w:rPr>
        <w:t>пользователей</w:t>
      </w:r>
    </w:p>
    <w:p w14:paraId="6DACA27D" w14:textId="51291B21" w:rsidR="00694D96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rPr>
          <w:rFonts w:eastAsia="MS Mincho"/>
          <w:noProof/>
          <w:szCs w:val="20"/>
          <w:lang w:eastAsia="en-US"/>
        </w:rPr>
        <w:t>реестр пользователей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28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0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D8972C2" w14:textId="29F121E6" w:rsidR="00694D96" w:rsidRDefault="002D4B0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2AE4781" wp14:editId="277F8C36">
            <wp:extent cx="6137910" cy="1982198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982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2D7A9" w14:textId="67EE4C72" w:rsidR="00694D96" w:rsidRPr="000D4383" w:rsidRDefault="00694D96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2" w:name="_Ref9487287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2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790FF6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Р</w:t>
      </w:r>
      <w:r w:rsidRPr="000D4383">
        <w:rPr>
          <w:rFonts w:eastAsia="MS Mincho"/>
          <w:noProof/>
          <w:szCs w:val="20"/>
          <w:lang w:eastAsia="en-US"/>
        </w:rPr>
        <w:t xml:space="preserve">еестр </w:t>
      </w:r>
      <w:r>
        <w:rPr>
          <w:rFonts w:eastAsia="MS Mincho"/>
          <w:noProof/>
          <w:szCs w:val="20"/>
          <w:lang w:eastAsia="en-US"/>
        </w:rPr>
        <w:t>пользователей</w:t>
      </w:r>
    </w:p>
    <w:p w14:paraId="6FAF6FCB" w14:textId="24FF354D" w:rsidR="00694D96" w:rsidRPr="000D4383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rPr>
          <w:rFonts w:eastAsia="MS Mincho"/>
          <w:noProof/>
          <w:szCs w:val="20"/>
          <w:lang w:eastAsia="en-US"/>
        </w:rPr>
        <w:t>реестром</w:t>
      </w:r>
      <w:r w:rsidRPr="000D4383">
        <w:rPr>
          <w:rFonts w:eastAsia="MS Mincho"/>
          <w:noProof/>
          <w:szCs w:val="20"/>
          <w:lang w:eastAsia="en-US"/>
        </w:rPr>
        <w:t xml:space="preserve"> доступны следующие действия:</w:t>
      </w:r>
    </w:p>
    <w:p w14:paraId="7C2B8028" w14:textId="6E5BA3D8" w:rsidR="00694D96" w:rsidRPr="00A161CF" w:rsidRDefault="00694D9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реестра и поиск </w:t>
      </w:r>
      <w:r w:rsidR="0054580A">
        <w:rPr>
          <w:rFonts w:ascii="Times New Roman" w:eastAsia="MS Mincho" w:hAnsi="Times New Roman"/>
          <w:noProof/>
          <w:sz w:val="24"/>
          <w:szCs w:val="20"/>
        </w:rPr>
        <w:t>пользовател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2BE08A46" w14:textId="00734BAF" w:rsidR="00694D96" w:rsidRPr="00A161CF" w:rsidRDefault="00694D9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Настройка вида реестра </w:t>
      </w:r>
      <w:r w:rsidR="0054580A" w:rsidRPr="0054580A">
        <w:rPr>
          <w:rFonts w:ascii="Times New Roman" w:eastAsia="MS Mincho" w:hAnsi="Times New Roman"/>
          <w:noProof/>
          <w:sz w:val="24"/>
          <w:szCs w:val="20"/>
        </w:rPr>
        <w:t>пользователей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43B53E64" w14:textId="4EF7E071" w:rsidR="00694D96" w:rsidRDefault="00694D9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 w:rsidR="000470BD">
        <w:rPr>
          <w:rFonts w:ascii="Times New Roman" w:eastAsia="MS Mincho" w:hAnsi="Times New Roman"/>
          <w:noProof/>
          <w:sz w:val="24"/>
          <w:szCs w:val="20"/>
        </w:rPr>
        <w:t>учетной записи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 w:rsidR="0054580A">
        <w:rPr>
          <w:rFonts w:ascii="Times New Roman" w:eastAsia="MS Mincho" w:hAnsi="Times New Roman"/>
          <w:noProof/>
          <w:sz w:val="24"/>
          <w:szCs w:val="20"/>
        </w:rPr>
        <w:t>пользовател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3193631B" w14:textId="14C5F778" w:rsidR="000470BD" w:rsidRPr="00A161CF" w:rsidRDefault="000470BD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Редактирование учетной записи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>
        <w:rPr>
          <w:rFonts w:ascii="Times New Roman" w:eastAsia="MS Mincho" w:hAnsi="Times New Roman"/>
          <w:noProof/>
          <w:sz w:val="24"/>
          <w:szCs w:val="20"/>
        </w:rPr>
        <w:t>пользовател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1B274936" w14:textId="5F815C5B" w:rsidR="00694D96" w:rsidRPr="00A161CF" w:rsidRDefault="00694D9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Добавление</w:t>
      </w:r>
      <w:r w:rsidR="000470BD">
        <w:rPr>
          <w:rFonts w:ascii="Times New Roman" w:eastAsia="MS Mincho" w:hAnsi="Times New Roman"/>
          <w:noProof/>
          <w:sz w:val="24"/>
          <w:szCs w:val="20"/>
        </w:rPr>
        <w:t xml:space="preserve"> нового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 w:rsidR="006B2C6E">
        <w:rPr>
          <w:rFonts w:ascii="Times New Roman" w:eastAsia="MS Mincho" w:hAnsi="Times New Roman"/>
          <w:noProof/>
          <w:sz w:val="24"/>
          <w:szCs w:val="20"/>
        </w:rPr>
        <w:t>пользователя</w:t>
      </w:r>
      <w:r w:rsidR="006B2C6E" w:rsidRPr="00A161CF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 w:rsidRPr="00A161CF">
        <w:rPr>
          <w:rFonts w:ascii="Times New Roman" w:eastAsia="MS Mincho" w:hAnsi="Times New Roman"/>
          <w:noProof/>
          <w:sz w:val="24"/>
          <w:szCs w:val="20"/>
        </w:rPr>
        <w:t>в реестр.</w:t>
      </w:r>
    </w:p>
    <w:p w14:paraId="4D307003" w14:textId="0207A708" w:rsidR="00694D96" w:rsidRPr="000F25BC" w:rsidRDefault="00694D96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lastRenderedPageBreak/>
        <w:t xml:space="preserve">Фильтрация реестра и поиск </w:t>
      </w:r>
      <w:r w:rsidR="000F25BC" w:rsidRPr="000F25BC">
        <w:rPr>
          <w:rFonts w:eastAsia="MS Mincho"/>
          <w:noProof/>
        </w:rPr>
        <w:t>пользователя</w:t>
      </w:r>
    </w:p>
    <w:p w14:paraId="5646034C" w14:textId="63E3345A" w:rsidR="00694D96" w:rsidRPr="000D4383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="000F25BC">
        <w:rPr>
          <w:rFonts w:eastAsia="MS Mincho"/>
          <w:noProof/>
          <w:szCs w:val="20"/>
          <w:lang w:eastAsia="en-US"/>
        </w:rPr>
        <w:t>пользователей</w:t>
      </w:r>
      <w:r w:rsidRPr="000D4383">
        <w:rPr>
          <w:rFonts w:eastAsia="MS Mincho"/>
          <w:noProof/>
          <w:szCs w:val="20"/>
          <w:lang w:eastAsia="en-US"/>
        </w:rPr>
        <w:t xml:space="preserve"> в реестре по заданному параметру либо найти конкретного </w:t>
      </w:r>
      <w:r w:rsidR="000F25BC"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</w:t>
      </w:r>
      <w:r w:rsidR="000F25BC">
        <w:rPr>
          <w:rFonts w:eastAsia="MS Mincho"/>
          <w:noProof/>
          <w:szCs w:val="20"/>
          <w:lang w:eastAsia="en-US"/>
        </w:rPr>
        <w:t>имя 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в строку поиска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323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1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0F25BC">
        <w:rPr>
          <w:rFonts w:eastAsia="MS Mincho"/>
          <w:noProof/>
          <w:szCs w:val="20"/>
          <w:lang w:eastAsia="en-US"/>
        </w:rPr>
        <w:t>).</w:t>
      </w:r>
    </w:p>
    <w:p w14:paraId="56F95D24" w14:textId="6094F0B3" w:rsidR="00694D96" w:rsidRPr="000D4383" w:rsidRDefault="00FF18D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CE2F092" wp14:editId="3934004F">
            <wp:extent cx="6133465" cy="1725295"/>
            <wp:effectExtent l="0" t="0" r="0" b="0"/>
            <wp:docPr id="499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465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70273" w14:textId="4E3737AD" w:rsidR="00694D96" w:rsidRPr="000D4383" w:rsidRDefault="00694D96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3" w:name="_Ref9487323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3"/>
      <w:r w:rsidRPr="000D4383">
        <w:rPr>
          <w:rFonts w:eastAsia="MS Mincho"/>
          <w:noProof/>
          <w:szCs w:val="20"/>
          <w:lang w:eastAsia="en-US"/>
        </w:rPr>
        <w:t xml:space="preserve"> – Фильтрация реестра </w:t>
      </w:r>
      <w:r w:rsidR="000F25BC">
        <w:rPr>
          <w:rFonts w:eastAsia="MS Mincho"/>
          <w:noProof/>
          <w:szCs w:val="20"/>
          <w:lang w:eastAsia="en-US"/>
        </w:rPr>
        <w:t>пользователей</w:t>
      </w:r>
    </w:p>
    <w:p w14:paraId="6BA5BD7B" w14:textId="77777777" w:rsidR="00694D96" w:rsidRPr="000D4383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039E1C64" w14:textId="7D42EB44" w:rsidR="00694D96" w:rsidRPr="000F25BC" w:rsidRDefault="00694D96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Настройка вида реестра </w:t>
      </w:r>
      <w:r w:rsidR="000F25BC" w:rsidRPr="000F25BC">
        <w:rPr>
          <w:rFonts w:eastAsia="MS Mincho"/>
          <w:noProof/>
        </w:rPr>
        <w:t>пользователей</w:t>
      </w:r>
    </w:p>
    <w:p w14:paraId="63B3E89D" w14:textId="25435B1F" w:rsidR="00694D96" w:rsidRPr="000D4383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настройки вида реестра необходимо нажать на ссылку «Настроить вид», расположенную над реестром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287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0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0F25BC">
        <w:rPr>
          <w:rFonts w:eastAsia="MS Mincho"/>
          <w:noProof/>
          <w:szCs w:val="20"/>
          <w:lang w:eastAsia="en-US"/>
        </w:rPr>
        <w:t>).</w:t>
      </w:r>
    </w:p>
    <w:p w14:paraId="6614DF6F" w14:textId="07BB38FA" w:rsidR="00694D96" w:rsidRPr="000F25BC" w:rsidRDefault="000F25BC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>Просмотр учетной записи пользователя</w:t>
      </w:r>
    </w:p>
    <w:p w14:paraId="6DF87757" w14:textId="3FED6CBD" w:rsidR="00881964" w:rsidRDefault="00694D9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</w:t>
      </w:r>
      <w:r w:rsidR="000F25BC" w:rsidRPr="00881964">
        <w:rPr>
          <w:rFonts w:eastAsia="MS Mincho"/>
          <w:noProof/>
          <w:szCs w:val="20"/>
          <w:lang w:eastAsia="en-US"/>
        </w:rPr>
        <w:t xml:space="preserve">учетной записи </w:t>
      </w:r>
      <w:r w:rsidR="000F25BC"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 w:rsidR="000F25BC"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3426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2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0F25BC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, после чего откроется карточка товаропроизводителя в режиме просмотра</w:t>
      </w:r>
      <w:r w:rsidR="000F25BC">
        <w:rPr>
          <w:rFonts w:eastAsia="MS Mincho"/>
          <w:noProof/>
          <w:szCs w:val="20"/>
          <w:lang w:eastAsia="en-US"/>
        </w:rPr>
        <w:t xml:space="preserve"> </w:t>
      </w:r>
      <w:r w:rsidR="00881964">
        <w:rPr>
          <w:rFonts w:eastAsia="MS Mincho"/>
          <w:noProof/>
          <w:szCs w:val="20"/>
          <w:lang w:eastAsia="en-US"/>
        </w:rPr>
        <w:t>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4841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3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881964">
        <w:rPr>
          <w:rFonts w:eastAsia="MS Mincho"/>
          <w:noProof/>
          <w:szCs w:val="20"/>
          <w:lang w:eastAsia="en-US"/>
        </w:rPr>
        <w:t>).</w:t>
      </w:r>
    </w:p>
    <w:p w14:paraId="74F08E6C" w14:textId="65B110DE" w:rsidR="000F25BC" w:rsidRDefault="00FF18D8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54E10E1B" wp14:editId="58E70C81">
            <wp:extent cx="6133465" cy="1725295"/>
            <wp:effectExtent l="0" t="0" r="0" b="0"/>
            <wp:docPr id="500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465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DBB0C" w14:textId="2B9B06BC" w:rsidR="000F25BC" w:rsidRPr="000D4383" w:rsidRDefault="000F25BC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4" w:name="_Ref94873426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4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на карточку учетной записи пользователя</w:t>
      </w:r>
    </w:p>
    <w:p w14:paraId="264E44C8" w14:textId="34942F86" w:rsidR="00881964" w:rsidRDefault="0006514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775" w:name="_Ref94873431"/>
      <w:r>
        <w:rPr>
          <w:noProof/>
        </w:rPr>
        <w:lastRenderedPageBreak/>
        <w:drawing>
          <wp:inline distT="0" distB="0" distL="0" distR="0" wp14:anchorId="33EFF23C" wp14:editId="3AD67001">
            <wp:extent cx="3865475" cy="5984544"/>
            <wp:effectExtent l="0" t="0" r="190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3867548" cy="5987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D60D3" w14:textId="27F4E019" w:rsidR="000F25BC" w:rsidRDefault="000F25BC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6" w:name="_Ref9487484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5"/>
      <w:bookmarkEnd w:id="776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Учетная запись пользователя</w:t>
      </w:r>
    </w:p>
    <w:p w14:paraId="74AF0E4D" w14:textId="1EFA2ACC" w:rsidR="00270366" w:rsidRPr="000D4383" w:rsidRDefault="002703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Для возврата к реестру пользователе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>
        <w:rPr>
          <w:rFonts w:eastAsia="MS Mincho"/>
          <w:noProof/>
          <w:szCs w:val="20"/>
          <w:lang w:eastAsia="en-US"/>
        </w:rPr>
        <w:t xml:space="preserve"> на кнопку «Закрыть».</w:t>
      </w:r>
    </w:p>
    <w:p w14:paraId="604FFFAD" w14:textId="40C73A5F" w:rsidR="00FD22D4" w:rsidRPr="000F25BC" w:rsidRDefault="00FD22D4" w:rsidP="007D2272">
      <w:pPr>
        <w:pStyle w:val="41"/>
        <w:spacing w:line="360" w:lineRule="auto"/>
        <w:rPr>
          <w:rFonts w:eastAsia="MS Mincho"/>
          <w:noProof/>
        </w:rPr>
      </w:pPr>
      <w:r>
        <w:rPr>
          <w:rFonts w:eastAsia="MS Mincho"/>
          <w:noProof/>
        </w:rPr>
        <w:t>Редактирование</w:t>
      </w:r>
      <w:r w:rsidRPr="000F25BC">
        <w:rPr>
          <w:rFonts w:eastAsia="MS Mincho"/>
          <w:noProof/>
        </w:rPr>
        <w:t xml:space="preserve"> учетной записи пользователя</w:t>
      </w:r>
    </w:p>
    <w:p w14:paraId="78108A5A" w14:textId="05925063" w:rsidR="00FD22D4" w:rsidRDefault="00FD22D4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>
        <w:rPr>
          <w:rFonts w:eastAsia="MS Mincho"/>
          <w:noProof/>
          <w:szCs w:val="20"/>
          <w:lang w:eastAsia="en-US"/>
        </w:rPr>
        <w:t>редактировани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Pr="00881964">
        <w:rPr>
          <w:rFonts w:eastAsia="MS Mincho"/>
          <w:noProof/>
          <w:szCs w:val="20"/>
          <w:lang w:eastAsia="en-US"/>
        </w:rPr>
        <w:t xml:space="preserve">учетной записи </w:t>
      </w:r>
      <w:r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</w:t>
      </w:r>
      <w:r>
        <w:rPr>
          <w:rFonts w:eastAsia="MS Mincho"/>
          <w:noProof/>
          <w:szCs w:val="20"/>
          <w:lang w:eastAsia="en-US"/>
        </w:rPr>
        <w:t>редактирования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369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4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карточка товаропроизводителя в режиме </w:t>
      </w:r>
      <w:r>
        <w:rPr>
          <w:rFonts w:eastAsia="MS Mincho"/>
          <w:noProof/>
          <w:szCs w:val="20"/>
          <w:lang w:eastAsia="en-US"/>
        </w:rPr>
        <w:t xml:space="preserve">редактирования </w:t>
      </w:r>
      <w:r w:rsidR="00881964">
        <w:rPr>
          <w:rFonts w:eastAsia="MS Mincho"/>
          <w:noProof/>
          <w:szCs w:val="20"/>
          <w:lang w:eastAsia="en-US"/>
        </w:rPr>
        <w:t>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489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5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881964">
        <w:rPr>
          <w:rFonts w:eastAsia="MS Mincho"/>
          <w:noProof/>
          <w:szCs w:val="20"/>
          <w:lang w:eastAsia="en-US"/>
        </w:rPr>
        <w:t>).</w:t>
      </w:r>
    </w:p>
    <w:p w14:paraId="38DA8655" w14:textId="4E5207B9" w:rsidR="00FD22D4" w:rsidRDefault="00FF18D8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BFF1056" wp14:editId="43227BB3">
            <wp:extent cx="6133465" cy="1725295"/>
            <wp:effectExtent l="0" t="0" r="0" b="0"/>
            <wp:docPr id="501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5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465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BF825" w14:textId="1A743920" w:rsidR="00FD22D4" w:rsidRPr="000D4383" w:rsidRDefault="00FD22D4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77" w:name="_Ref9487369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7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к редактированию учетной записи пользователя</w:t>
      </w:r>
    </w:p>
    <w:p w14:paraId="1C36A876" w14:textId="3FAEE510" w:rsidR="00881964" w:rsidRDefault="0006514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bookmarkStart w:id="778" w:name="_Ref94873700"/>
      <w:bookmarkStart w:id="779" w:name="_Ref94874337"/>
      <w:r>
        <w:rPr>
          <w:noProof/>
        </w:rPr>
        <w:drawing>
          <wp:inline distT="0" distB="0" distL="0" distR="0" wp14:anchorId="339669D6" wp14:editId="7AACE975">
            <wp:extent cx="3985146" cy="6417538"/>
            <wp:effectExtent l="0" t="0" r="0" b="254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3986402" cy="6419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B87D9" w14:textId="5026A4B7" w:rsidR="00FD22D4" w:rsidRPr="000D4383" w:rsidRDefault="00FD22D4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0" w:name="_Ref9487489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78"/>
      <w:bookmarkEnd w:id="779"/>
      <w:bookmarkEnd w:id="780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Учетная запись пользователя в режиме редактирования</w:t>
      </w:r>
    </w:p>
    <w:p w14:paraId="7FAD8342" w14:textId="77777777" w:rsidR="002A3A75" w:rsidRDefault="0059157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Нередактируемые поля имеют серый фон. </w:t>
      </w:r>
    </w:p>
    <w:p w14:paraId="66971F4E" w14:textId="7885864A" w:rsidR="00591572" w:rsidRDefault="0059157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Поля «Организация» и «Роли» заполняются из выпадающего списка. Чтобы удалить значение из этих полей,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>
        <w:rPr>
          <w:rFonts w:eastAsia="MS Mincho"/>
          <w:noProof/>
          <w:szCs w:val="20"/>
          <w:lang w:eastAsia="en-US"/>
        </w:rPr>
        <w:t xml:space="preserve"> на крестик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410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6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B56ABB3" w14:textId="6EC5F699" w:rsidR="00591572" w:rsidRPr="000D4383" w:rsidRDefault="0006514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B9240D8" wp14:editId="1587D971">
            <wp:extent cx="2852383" cy="4580268"/>
            <wp:effectExtent l="0" t="0" r="571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2851728" cy="4579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659B6" w14:textId="1221A66C" w:rsidR="00591572" w:rsidRPr="000D4383" w:rsidRDefault="00591572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1" w:name="_Ref9487410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1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Удаление организации в учетной записи пользователя</w:t>
      </w:r>
    </w:p>
    <w:p w14:paraId="3C5B933C" w14:textId="0911899F" w:rsidR="00694D96" w:rsidRPr="000F77F3" w:rsidRDefault="0059157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F77F3">
        <w:rPr>
          <w:rFonts w:eastAsia="MS Mincho"/>
          <w:noProof/>
          <w:szCs w:val="20"/>
          <w:lang w:eastAsia="en-US"/>
        </w:rPr>
        <w:t xml:space="preserve">Если пользователь относится к нескольким организациям, для каждой организации определяется свой набор ролей. </w:t>
      </w:r>
    </w:p>
    <w:p w14:paraId="00D94D24" w14:textId="676FD2AE" w:rsidR="000F77F3" w:rsidRDefault="000F77F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F77F3">
        <w:rPr>
          <w:rFonts w:eastAsia="MS Mincho"/>
          <w:noProof/>
          <w:szCs w:val="20"/>
          <w:lang w:eastAsia="en-US"/>
        </w:rPr>
        <w:t>Для</w:t>
      </w:r>
      <w:r>
        <w:rPr>
          <w:rFonts w:eastAsia="MS Mincho"/>
          <w:noProof/>
          <w:szCs w:val="20"/>
          <w:lang w:eastAsia="en-US"/>
        </w:rPr>
        <w:t xml:space="preserve"> блокировки учетной записи пользователя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>
        <w:rPr>
          <w:rFonts w:eastAsia="MS Mincho"/>
          <w:noProof/>
          <w:szCs w:val="20"/>
          <w:lang w:eastAsia="en-US"/>
        </w:rPr>
        <w:t xml:space="preserve"> на кнопку «</w:t>
      </w:r>
      <w:r w:rsidR="00065148">
        <w:rPr>
          <w:rFonts w:eastAsia="MS Mincho"/>
          <w:noProof/>
          <w:szCs w:val="20"/>
          <w:lang w:eastAsia="en-US"/>
        </w:rPr>
        <w:t>Заблокировать</w:t>
      </w:r>
      <w:r>
        <w:rPr>
          <w:rFonts w:eastAsia="MS Mincho"/>
          <w:noProof/>
          <w:szCs w:val="20"/>
          <w:lang w:eastAsia="en-US"/>
        </w:rPr>
        <w:t>»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410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6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, после чего статус пользователя в реестре изменится на «</w:t>
      </w:r>
      <w:r w:rsidR="00065148">
        <w:rPr>
          <w:rFonts w:eastAsia="MS Mincho"/>
          <w:noProof/>
          <w:szCs w:val="20"/>
          <w:lang w:eastAsia="en-US"/>
        </w:rPr>
        <w:t>Заблокирован</w:t>
      </w:r>
      <w:r>
        <w:rPr>
          <w:rFonts w:eastAsia="MS Mincho"/>
          <w:noProof/>
          <w:szCs w:val="20"/>
          <w:lang w:eastAsia="en-US"/>
        </w:rPr>
        <w:t>»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445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7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70BD026E" w14:textId="79892004" w:rsidR="000F77F3" w:rsidRDefault="00065148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C9E2FC4" wp14:editId="74D1E108">
            <wp:extent cx="6137910" cy="1783915"/>
            <wp:effectExtent l="0" t="0" r="0" b="698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9CEE3" w14:textId="50670444" w:rsidR="000F77F3" w:rsidRPr="000D4383" w:rsidRDefault="000F77F3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2" w:name="_Ref9487445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2"/>
      <w:r w:rsidRPr="000D4383">
        <w:rPr>
          <w:rFonts w:eastAsia="MS Mincho"/>
          <w:noProof/>
          <w:szCs w:val="20"/>
          <w:lang w:eastAsia="en-US"/>
        </w:rPr>
        <w:t xml:space="preserve"> – </w:t>
      </w:r>
      <w:r w:rsidR="00065148">
        <w:rPr>
          <w:rFonts w:eastAsia="MS Mincho"/>
          <w:noProof/>
          <w:szCs w:val="20"/>
          <w:lang w:eastAsia="en-US"/>
        </w:rPr>
        <w:t>Блокировка</w:t>
      </w:r>
      <w:r>
        <w:rPr>
          <w:rFonts w:eastAsia="MS Mincho"/>
          <w:noProof/>
          <w:szCs w:val="20"/>
          <w:lang w:eastAsia="en-US"/>
        </w:rPr>
        <w:t xml:space="preserve"> пользователя</w:t>
      </w:r>
    </w:p>
    <w:p w14:paraId="04FCADCB" w14:textId="367CDCE9" w:rsidR="000F77F3" w:rsidRDefault="000F77F3" w:rsidP="007D2272">
      <w:pPr>
        <w:pStyle w:val="affff8"/>
        <w:spacing w:line="360" w:lineRule="auto"/>
        <w:rPr>
          <w:noProof/>
        </w:rPr>
      </w:pPr>
      <w:r>
        <w:rPr>
          <w:noProof/>
        </w:rPr>
        <w:t xml:space="preserve">Для активации учетной записи пользователя откройте его карточку в режиме редактирования и </w:t>
      </w:r>
      <w:r w:rsidR="00A54BE7">
        <w:rPr>
          <w:noProof/>
        </w:rPr>
        <w:t>нужно нажать</w:t>
      </w:r>
      <w:r>
        <w:rPr>
          <w:noProof/>
        </w:rPr>
        <w:t xml:space="preserve"> на кнопку «</w:t>
      </w:r>
      <w:r w:rsidR="00D57434">
        <w:rPr>
          <w:noProof/>
          <w:lang w:val="ru-RU"/>
        </w:rPr>
        <w:t>Разблокировать</w:t>
      </w:r>
      <w:r>
        <w:rPr>
          <w:noProof/>
        </w:rPr>
        <w:t>» (</w:t>
      </w:r>
      <w:r w:rsidR="00790FF6">
        <w:rPr>
          <w:noProof/>
        </w:rPr>
        <w:fldChar w:fldCharType="begin"/>
      </w:r>
      <w:r w:rsidR="00790FF6">
        <w:rPr>
          <w:noProof/>
        </w:rPr>
        <w:instrText xml:space="preserve"> REF _Ref94874581 \h </w:instrText>
      </w:r>
      <w:r w:rsidR="004C46A8">
        <w:rPr>
          <w:noProof/>
        </w:rPr>
        <w:instrText xml:space="preserve"> \* MERGEFORMAT </w:instrText>
      </w:r>
      <w:r w:rsidR="00790FF6">
        <w:rPr>
          <w:noProof/>
        </w:rPr>
      </w:r>
      <w:r w:rsidR="00790FF6">
        <w:rPr>
          <w:noProof/>
        </w:rPr>
        <w:fldChar w:fldCharType="separate"/>
      </w:r>
      <w:r w:rsidR="003F4E50" w:rsidRPr="000D4383">
        <w:rPr>
          <w:noProof/>
        </w:rPr>
        <w:t xml:space="preserve">Рисунок </w:t>
      </w:r>
      <w:r w:rsidR="003F4E50">
        <w:rPr>
          <w:noProof/>
        </w:rPr>
        <w:t>478</w:t>
      </w:r>
      <w:r w:rsidR="00790FF6">
        <w:rPr>
          <w:noProof/>
        </w:rPr>
        <w:fldChar w:fldCharType="end"/>
      </w:r>
      <w:r>
        <w:rPr>
          <w:noProof/>
        </w:rPr>
        <w:t>), после чего статус пользователя в реестре изменится на «Активен».</w:t>
      </w:r>
    </w:p>
    <w:p w14:paraId="374ECDB4" w14:textId="6AD5446B" w:rsidR="000F77F3" w:rsidRDefault="00065148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2AEAEFE" wp14:editId="4405B658">
            <wp:extent cx="3485475" cy="3738764"/>
            <wp:effectExtent l="0" t="0" r="127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3484632" cy="373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653BD" w14:textId="0D6D1756" w:rsidR="000F77F3" w:rsidRPr="000D4383" w:rsidRDefault="000F77F3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3" w:name="_Ref94874581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3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Активация пользователя</w:t>
      </w:r>
    </w:p>
    <w:p w14:paraId="7134A828" w14:textId="6B0F6897" w:rsidR="0020261D" w:rsidRPr="000F25BC" w:rsidRDefault="0020261D" w:rsidP="007D2272">
      <w:pPr>
        <w:pStyle w:val="41"/>
        <w:spacing w:line="360" w:lineRule="auto"/>
        <w:rPr>
          <w:rFonts w:eastAsia="MS Mincho"/>
          <w:noProof/>
        </w:rPr>
      </w:pPr>
      <w:r>
        <w:rPr>
          <w:rFonts w:eastAsia="MS Mincho"/>
          <w:noProof/>
        </w:rPr>
        <w:t>Добавление нового</w:t>
      </w:r>
      <w:r w:rsidRPr="000F25BC">
        <w:rPr>
          <w:rFonts w:eastAsia="MS Mincho"/>
          <w:noProof/>
        </w:rPr>
        <w:t xml:space="preserve"> пользователя</w:t>
      </w:r>
    </w:p>
    <w:p w14:paraId="0C23EB03" w14:textId="31523E21" w:rsidR="0020261D" w:rsidRDefault="0020261D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</w:t>
      </w:r>
      <w:r w:rsidR="00F569DE">
        <w:rPr>
          <w:rFonts w:eastAsia="MS Mincho"/>
          <w:noProof/>
          <w:szCs w:val="20"/>
          <w:lang w:eastAsia="en-US"/>
        </w:rPr>
        <w:t xml:space="preserve">добавления нового </w:t>
      </w:r>
      <w:r>
        <w:rPr>
          <w:rFonts w:eastAsia="MS Mincho"/>
          <w:noProof/>
          <w:szCs w:val="20"/>
          <w:lang w:eastAsia="en-US"/>
        </w:rPr>
        <w:t>пользователя</w:t>
      </w:r>
      <w:r w:rsidR="00F569DE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="00F569DE">
        <w:rPr>
          <w:rFonts w:eastAsia="MS Mincho"/>
          <w:noProof/>
          <w:szCs w:val="20"/>
          <w:lang w:eastAsia="en-US"/>
        </w:rPr>
        <w:t xml:space="preserve"> на ссылку «Добавить» </w:t>
      </w:r>
      <w:r w:rsidRPr="000D4383">
        <w:rPr>
          <w:rFonts w:eastAsia="MS Mincho"/>
          <w:noProof/>
          <w:szCs w:val="20"/>
          <w:lang w:eastAsia="en-US"/>
        </w:rPr>
        <w:t>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8807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79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F569DE">
        <w:rPr>
          <w:rFonts w:eastAsia="MS Mincho"/>
          <w:noProof/>
          <w:szCs w:val="20"/>
          <w:lang w:eastAsia="en-US"/>
        </w:rPr>
        <w:t>).</w:t>
      </w:r>
    </w:p>
    <w:p w14:paraId="73579235" w14:textId="4707CE94" w:rsidR="00F569DE" w:rsidRDefault="00035486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18CF13D" wp14:editId="72FB01EA">
            <wp:extent cx="6137910" cy="1486174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48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BC0E7" w14:textId="386F57F0" w:rsidR="00F569DE" w:rsidRPr="000D4383" w:rsidRDefault="00F569DE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4" w:name="_Ref94878807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7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4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Добавление пользователя</w:t>
      </w:r>
    </w:p>
    <w:p w14:paraId="7CCF214B" w14:textId="726EEA61" w:rsidR="000F77F3" w:rsidRDefault="00F569DE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этого во всплывающем окне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9075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0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 xml:space="preserve">) заполните следующие поля: </w:t>
      </w:r>
    </w:p>
    <w:p w14:paraId="37E7D961" w14:textId="002BFCFE" w:rsidR="00F569DE" w:rsidRP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F569DE">
        <w:rPr>
          <w:rFonts w:ascii="Times New Roman" w:eastAsia="MS Mincho" w:hAnsi="Times New Roman"/>
          <w:noProof/>
          <w:sz w:val="24"/>
          <w:szCs w:val="20"/>
        </w:rPr>
        <w:t>Фамилия;</w:t>
      </w:r>
    </w:p>
    <w:p w14:paraId="7ABA7643" w14:textId="254C687C" w:rsidR="00F569DE" w:rsidRP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F569DE">
        <w:rPr>
          <w:rFonts w:ascii="Times New Roman" w:eastAsia="MS Mincho" w:hAnsi="Times New Roman"/>
          <w:noProof/>
          <w:sz w:val="24"/>
          <w:szCs w:val="20"/>
        </w:rPr>
        <w:t>Имя;</w:t>
      </w:r>
    </w:p>
    <w:p w14:paraId="7F512D5E" w14:textId="20B5A814" w:rsid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F569DE">
        <w:rPr>
          <w:rFonts w:ascii="Times New Roman" w:eastAsia="MS Mincho" w:hAnsi="Times New Roman"/>
          <w:noProof/>
          <w:sz w:val="24"/>
          <w:szCs w:val="20"/>
        </w:rPr>
        <w:t>Отчество</w:t>
      </w:r>
      <w:r>
        <w:rPr>
          <w:rFonts w:ascii="Times New Roman" w:eastAsia="MS Mincho" w:hAnsi="Times New Roman"/>
          <w:noProof/>
          <w:sz w:val="24"/>
          <w:szCs w:val="20"/>
        </w:rPr>
        <w:t xml:space="preserve"> (необязательно к заполнению)</w:t>
      </w:r>
      <w:r w:rsidRPr="00F569DE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48710EEE" w14:textId="7CF3B8F2" w:rsid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СНИЛС (необязательно к заполнению);</w:t>
      </w:r>
    </w:p>
    <w:p w14:paraId="2D0B0BDC" w14:textId="01416076" w:rsid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Электронная почта;</w:t>
      </w:r>
    </w:p>
    <w:p w14:paraId="441E2CD7" w14:textId="17B65046" w:rsid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Логин;</w:t>
      </w:r>
    </w:p>
    <w:p w14:paraId="599E729E" w14:textId="49FC1710" w:rsidR="00035486" w:rsidRDefault="0003548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Пароль;</w:t>
      </w:r>
    </w:p>
    <w:p w14:paraId="483245B3" w14:textId="0365819F" w:rsidR="00F569DE" w:rsidRPr="00F569DE" w:rsidRDefault="00F569DE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Организация (заполняется из выпадающего списка).</w:t>
      </w:r>
    </w:p>
    <w:p w14:paraId="1D8E7485" w14:textId="6A63AB05" w:rsidR="00F569DE" w:rsidRDefault="0003548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CA4CDF0" wp14:editId="3C8994A6">
            <wp:extent cx="4028807" cy="4601623"/>
            <wp:effectExtent l="0" t="0" r="0" b="889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4029556" cy="4602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88359" w14:textId="4651BC0A" w:rsidR="00F569DE" w:rsidRPr="000D4383" w:rsidRDefault="00F569DE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5" w:name="_Ref94879075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5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Создание нового пользователя</w:t>
      </w:r>
    </w:p>
    <w:p w14:paraId="0C4E39A0" w14:textId="52E38D2C" w:rsidR="007303F7" w:rsidRPr="000D4383" w:rsidRDefault="007303F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сле заполнения всех поле</w:t>
      </w:r>
      <w:r w:rsidR="00035486">
        <w:rPr>
          <w:rFonts w:eastAsia="MS Mincho"/>
          <w:noProof/>
          <w:szCs w:val="20"/>
          <w:lang w:eastAsia="en-US"/>
        </w:rPr>
        <w:t xml:space="preserve">й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="00035486">
        <w:rPr>
          <w:rFonts w:eastAsia="MS Mincho"/>
          <w:noProof/>
          <w:szCs w:val="20"/>
          <w:lang w:eastAsia="en-US"/>
        </w:rPr>
        <w:t xml:space="preserve"> на кнопку «Сохранить».</w:t>
      </w:r>
    </w:p>
    <w:p w14:paraId="65EB300B" w14:textId="4FFA2535" w:rsidR="007303F7" w:rsidRDefault="007303F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По умолчанию новым пользователям присваивается роль «</w:t>
      </w:r>
      <w:r w:rsidRPr="007303F7">
        <w:rPr>
          <w:rFonts w:eastAsia="MS Mincho"/>
          <w:noProof/>
          <w:szCs w:val="20"/>
          <w:lang w:eastAsia="en-US"/>
        </w:rPr>
        <w:t>Сотрудник товаропроизводителя</w:t>
      </w:r>
      <w:r>
        <w:rPr>
          <w:rFonts w:eastAsia="MS Mincho"/>
          <w:noProof/>
          <w:szCs w:val="20"/>
          <w:lang w:eastAsia="en-US"/>
        </w:rPr>
        <w:t>» (</w:t>
      </w:r>
      <w:r w:rsidRPr="007303F7">
        <w:rPr>
          <w:rFonts w:eastAsia="MS Mincho"/>
          <w:noProof/>
          <w:szCs w:val="20"/>
          <w:lang w:eastAsia="en-US"/>
        </w:rPr>
        <w:t>ROLE_SUBJECT_USER</w:t>
      </w:r>
      <w:r>
        <w:rPr>
          <w:rFonts w:eastAsia="MS Mincho"/>
          <w:noProof/>
          <w:szCs w:val="20"/>
          <w:lang w:eastAsia="en-US"/>
        </w:rPr>
        <w:t>). Если нужно назначить другие либо дополнительные роли, необходимо после сохранения найти данного пользователя в реестре и отредактировать его учетную запись.</w:t>
      </w:r>
    </w:p>
    <w:p w14:paraId="57B7F953" w14:textId="25170C87" w:rsidR="005F7213" w:rsidRDefault="005F7213" w:rsidP="007D2272">
      <w:pPr>
        <w:pStyle w:val="32"/>
        <w:spacing w:line="360" w:lineRule="auto"/>
      </w:pPr>
      <w:bookmarkStart w:id="786" w:name="_Toc121989429"/>
      <w:r>
        <w:t>Просмотр журнала действий</w:t>
      </w:r>
      <w:r w:rsidRPr="00C23896">
        <w:t xml:space="preserve"> </w:t>
      </w:r>
      <w:r>
        <w:t>пользователя</w:t>
      </w:r>
      <w:bookmarkEnd w:id="786"/>
    </w:p>
    <w:p w14:paraId="47E4DCF6" w14:textId="6C677784" w:rsidR="005F7213" w:rsidRPr="000D438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</w:t>
      </w:r>
      <w:r>
        <w:t>журналом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ссылку «</w:t>
      </w:r>
      <w:r>
        <w:t>Журнал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>» в разделе «</w:t>
      </w:r>
      <w:r>
        <w:rPr>
          <w:rFonts w:eastAsia="MS Mincho"/>
          <w:noProof/>
          <w:szCs w:val="20"/>
          <w:lang w:eastAsia="en-US"/>
        </w:rPr>
        <w:t>Администрирование</w:t>
      </w:r>
      <w:r w:rsidRPr="000D4383">
        <w:rPr>
          <w:rFonts w:eastAsia="MS Mincho"/>
          <w:noProof/>
          <w:szCs w:val="20"/>
          <w:lang w:eastAsia="en-US"/>
        </w:rPr>
        <w:t xml:space="preserve">» на панели бокового навигационного меню </w:t>
      </w:r>
      <w:r>
        <w:rPr>
          <w:rFonts w:eastAsia="MS Mincho"/>
          <w:noProof/>
          <w:szCs w:val="20"/>
          <w:lang w:eastAsia="en-US"/>
        </w:rPr>
        <w:t>с</w:t>
      </w:r>
      <w:r w:rsidRPr="000D4383">
        <w:rPr>
          <w:rFonts w:eastAsia="MS Mincho"/>
          <w:noProof/>
          <w:szCs w:val="20"/>
          <w:lang w:eastAsia="en-US"/>
        </w:rPr>
        <w:t>лева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968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1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31FDB437" w14:textId="7991092C" w:rsidR="005F7213" w:rsidRDefault="000B4AAD" w:rsidP="007D2272">
      <w:pPr>
        <w:pStyle w:val="af3"/>
        <w:keepNext/>
        <w:ind w:firstLine="0"/>
      </w:pPr>
      <w:r>
        <w:rPr>
          <w:noProof/>
        </w:rPr>
        <w:lastRenderedPageBreak/>
        <w:drawing>
          <wp:inline distT="0" distB="0" distL="0" distR="0" wp14:anchorId="4C19DFCF" wp14:editId="4999CEE8">
            <wp:extent cx="6137910" cy="2582116"/>
            <wp:effectExtent l="0" t="0" r="0" b="889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582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77C91" w14:textId="15C36653" w:rsidR="005F7213" w:rsidRPr="000D4383" w:rsidRDefault="005F7213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7" w:name="_Ref9487968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7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790FF6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Переход в </w:t>
      </w:r>
      <w:r>
        <w:t>журнал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</w:p>
    <w:p w14:paraId="6D72B7AA" w14:textId="2CA34BED" w:rsidR="005F721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журнал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96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2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4FCF1A9" w14:textId="47FDDC3E" w:rsidR="005F7213" w:rsidRDefault="005F7213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 w:rsidRPr="005F7213">
        <w:rPr>
          <w:rFonts w:eastAsia="MS Mincho"/>
          <w:noProof/>
          <w:szCs w:val="20"/>
        </w:rPr>
        <w:drawing>
          <wp:inline distT="0" distB="0" distL="0" distR="0" wp14:anchorId="70F71215" wp14:editId="3A77D900">
            <wp:extent cx="6137910" cy="2364105"/>
            <wp:effectExtent l="0" t="0" r="0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36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FD8CE" w14:textId="38699AB3" w:rsidR="005F7213" w:rsidRPr="000D4383" w:rsidRDefault="005F7213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8" w:name="_Ref948796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8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790FF6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Журнал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</w:p>
    <w:p w14:paraId="7EBD2CB3" w14:textId="619B6220" w:rsidR="005F7213" w:rsidRPr="000D438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журналом действий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доступны следующие действия:</w:t>
      </w:r>
    </w:p>
    <w:p w14:paraId="3A68D560" w14:textId="4153DF98" w:rsidR="005F7213" w:rsidRPr="00A161CF" w:rsidRDefault="005F7213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</w:t>
      </w:r>
      <w:r>
        <w:rPr>
          <w:rFonts w:ascii="Times New Roman" w:eastAsia="MS Mincho" w:hAnsi="Times New Roman"/>
          <w:noProof/>
          <w:sz w:val="24"/>
          <w:szCs w:val="20"/>
        </w:rPr>
        <w:t>журнал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го действи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62CE9193" w14:textId="1A8DFDDD" w:rsidR="005F7213" w:rsidRPr="00A161CF" w:rsidRDefault="005F7213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Настройка вида </w:t>
      </w:r>
      <w:r w:rsidRPr="005F7213">
        <w:rPr>
          <w:rFonts w:ascii="Times New Roman" w:eastAsia="MS Mincho" w:hAnsi="Times New Roman"/>
          <w:noProof/>
          <w:sz w:val="24"/>
          <w:szCs w:val="20"/>
        </w:rPr>
        <w:t>журнал</w:t>
      </w:r>
      <w:r>
        <w:rPr>
          <w:rFonts w:ascii="Times New Roman" w:eastAsia="MS Mincho" w:hAnsi="Times New Roman"/>
          <w:noProof/>
          <w:sz w:val="24"/>
          <w:szCs w:val="20"/>
        </w:rPr>
        <w:t>а</w:t>
      </w:r>
      <w:r w:rsidRPr="005F7213">
        <w:rPr>
          <w:rFonts w:ascii="Times New Roman" w:eastAsia="MS Mincho" w:hAnsi="Times New Roman"/>
          <w:noProof/>
          <w:sz w:val="24"/>
          <w:szCs w:val="20"/>
        </w:rPr>
        <w:t xml:space="preserve"> действий пользовател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29B39C1B" w14:textId="4882475F" w:rsidR="005F7213" w:rsidRDefault="005F7213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 w:rsidR="00C30EF1">
        <w:rPr>
          <w:rFonts w:ascii="Times New Roman" w:eastAsia="MS Mincho" w:hAnsi="Times New Roman"/>
          <w:noProof/>
          <w:sz w:val="24"/>
          <w:szCs w:val="20"/>
        </w:rPr>
        <w:t>действи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</w:t>
      </w:r>
      <w:r>
        <w:rPr>
          <w:rFonts w:ascii="Times New Roman" w:eastAsia="MS Mincho" w:hAnsi="Times New Roman"/>
          <w:noProof/>
          <w:sz w:val="24"/>
          <w:szCs w:val="20"/>
        </w:rPr>
        <w:t>пользователя.</w:t>
      </w:r>
    </w:p>
    <w:p w14:paraId="750F6852" w14:textId="7FE462D9" w:rsidR="005F7213" w:rsidRPr="00F54694" w:rsidRDefault="005F7213" w:rsidP="007D2272">
      <w:pPr>
        <w:pStyle w:val="41"/>
        <w:spacing w:line="360" w:lineRule="auto"/>
        <w:rPr>
          <w:rFonts w:eastAsia="MS Mincho"/>
          <w:noProof/>
          <w:szCs w:val="24"/>
        </w:rPr>
      </w:pPr>
      <w:r w:rsidRPr="00F54694">
        <w:rPr>
          <w:rFonts w:eastAsia="MS Mincho"/>
          <w:noProof/>
          <w:szCs w:val="24"/>
        </w:rPr>
        <w:t xml:space="preserve">Фильтрация </w:t>
      </w:r>
      <w:r w:rsidR="00F54694">
        <w:rPr>
          <w:rFonts w:eastAsia="MS Mincho"/>
          <w:noProof/>
        </w:rPr>
        <w:t>журнала</w:t>
      </w:r>
      <w:r w:rsidR="00F54694" w:rsidRPr="00A161CF">
        <w:rPr>
          <w:rFonts w:eastAsia="MS Mincho"/>
          <w:noProof/>
        </w:rPr>
        <w:t xml:space="preserve"> и поиск </w:t>
      </w:r>
      <w:r w:rsidR="00F54694">
        <w:rPr>
          <w:rFonts w:eastAsia="MS Mincho"/>
          <w:noProof/>
        </w:rPr>
        <w:t>конкретного действия</w:t>
      </w:r>
    </w:p>
    <w:p w14:paraId="6B220494" w14:textId="7476B8D0" w:rsidR="005F7213" w:rsidRPr="000D438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="00F54694">
        <w:rPr>
          <w:rFonts w:eastAsia="MS Mincho"/>
          <w:noProof/>
          <w:szCs w:val="20"/>
          <w:lang w:eastAsia="en-US"/>
        </w:rPr>
        <w:t>действия пользователей</w:t>
      </w:r>
      <w:r w:rsidRPr="000D4383">
        <w:rPr>
          <w:rFonts w:eastAsia="MS Mincho"/>
          <w:noProof/>
          <w:szCs w:val="20"/>
          <w:lang w:eastAsia="en-US"/>
        </w:rPr>
        <w:t xml:space="preserve"> в </w:t>
      </w:r>
      <w:r w:rsidR="00F54694">
        <w:rPr>
          <w:rFonts w:eastAsia="MS Mincho"/>
          <w:noProof/>
          <w:szCs w:val="20"/>
          <w:lang w:eastAsia="en-US"/>
        </w:rPr>
        <w:t>журнале</w:t>
      </w:r>
      <w:r w:rsidRPr="000D4383">
        <w:rPr>
          <w:rFonts w:eastAsia="MS Mincho"/>
          <w:noProof/>
          <w:szCs w:val="20"/>
          <w:lang w:eastAsia="en-US"/>
        </w:rPr>
        <w:t xml:space="preserve"> по заданному параметру либо найти конкретно</w:t>
      </w:r>
      <w:r w:rsidR="00F54694">
        <w:rPr>
          <w:rFonts w:eastAsia="MS Mincho"/>
          <w:noProof/>
          <w:szCs w:val="20"/>
          <w:lang w:eastAsia="en-US"/>
        </w:rPr>
        <w:t>е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F54694">
        <w:rPr>
          <w:rFonts w:eastAsia="MS Mincho"/>
          <w:noProof/>
          <w:szCs w:val="20"/>
          <w:lang w:eastAsia="en-US"/>
        </w:rPr>
        <w:t>действи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либо </w:t>
      </w:r>
      <w:r>
        <w:rPr>
          <w:rFonts w:eastAsia="MS Mincho"/>
          <w:noProof/>
          <w:szCs w:val="20"/>
          <w:lang w:eastAsia="en-US"/>
        </w:rPr>
        <w:t>имя 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в строку поиска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8004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3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F54694">
        <w:rPr>
          <w:rFonts w:eastAsia="MS Mincho"/>
          <w:noProof/>
          <w:szCs w:val="20"/>
          <w:lang w:eastAsia="en-US"/>
        </w:rPr>
        <w:t>).</w:t>
      </w:r>
    </w:p>
    <w:p w14:paraId="13168619" w14:textId="35FC731A" w:rsidR="005F7213" w:rsidRPr="000D4383" w:rsidRDefault="000B4AAD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0D878B9" wp14:editId="36BE9486">
            <wp:extent cx="6137910" cy="2113331"/>
            <wp:effectExtent l="0" t="0" r="0" b="127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13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328F3" w14:textId="284DC27C" w:rsidR="005F7213" w:rsidRPr="000D4383" w:rsidRDefault="005F7213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89" w:name="_Ref9488004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89"/>
      <w:r w:rsidRPr="000D4383">
        <w:rPr>
          <w:rFonts w:eastAsia="MS Mincho"/>
          <w:noProof/>
          <w:szCs w:val="20"/>
          <w:lang w:eastAsia="en-US"/>
        </w:rPr>
        <w:t xml:space="preserve"> – Фильтрация </w:t>
      </w:r>
      <w:r w:rsidR="00F54694">
        <w:t>журнала действий</w:t>
      </w:r>
      <w:r w:rsidR="00F54694" w:rsidRPr="00C23896">
        <w:t xml:space="preserve"> </w:t>
      </w:r>
      <w:r w:rsidR="00F54694">
        <w:rPr>
          <w:rFonts w:eastAsia="MS Mincho"/>
          <w:noProof/>
          <w:szCs w:val="20"/>
          <w:lang w:eastAsia="en-US"/>
        </w:rPr>
        <w:t>пользователя</w:t>
      </w:r>
    </w:p>
    <w:p w14:paraId="79E6D122" w14:textId="77777777" w:rsidR="005F7213" w:rsidRPr="000D438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26F203E8" w14:textId="110E9D89" w:rsidR="005F7213" w:rsidRPr="000F25BC" w:rsidRDefault="005F7213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Настройка вида </w:t>
      </w:r>
      <w:r w:rsidR="008222C6" w:rsidRPr="008222C6">
        <w:rPr>
          <w:rFonts w:eastAsia="MS Mincho"/>
          <w:noProof/>
        </w:rPr>
        <w:t>журнала действий пользователя</w:t>
      </w:r>
    </w:p>
    <w:p w14:paraId="2D8CAD2E" w14:textId="1882F9B4" w:rsidR="005F7213" w:rsidRPr="000D4383" w:rsidRDefault="005F7213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настройки вида </w:t>
      </w:r>
      <w:r w:rsidR="008222C6">
        <w:rPr>
          <w:rFonts w:eastAsia="MS Mincho"/>
          <w:noProof/>
          <w:szCs w:val="20"/>
          <w:lang w:eastAsia="en-US"/>
        </w:rPr>
        <w:t>журнала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на ссылку «Настроить вид», расположенную над </w:t>
      </w:r>
      <w:r w:rsidR="008222C6">
        <w:rPr>
          <w:rFonts w:eastAsia="MS Mincho"/>
          <w:noProof/>
          <w:szCs w:val="20"/>
          <w:lang w:eastAsia="en-US"/>
        </w:rPr>
        <w:t>журналом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7969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2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8222C6">
        <w:rPr>
          <w:rFonts w:eastAsia="MS Mincho"/>
          <w:noProof/>
          <w:szCs w:val="20"/>
          <w:lang w:eastAsia="en-US"/>
        </w:rPr>
        <w:t>).</w:t>
      </w:r>
    </w:p>
    <w:p w14:paraId="08DC85A5" w14:textId="7BFD530A" w:rsidR="005F7213" w:rsidRPr="000F25BC" w:rsidRDefault="005F7213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Просмотр </w:t>
      </w:r>
      <w:r w:rsidR="004E3DA7">
        <w:rPr>
          <w:rFonts w:eastAsia="MS Mincho"/>
          <w:noProof/>
        </w:rPr>
        <w:t>действия</w:t>
      </w:r>
      <w:r w:rsidRPr="000F25BC">
        <w:rPr>
          <w:rFonts w:eastAsia="MS Mincho"/>
          <w:noProof/>
        </w:rPr>
        <w:t xml:space="preserve"> пользователя</w:t>
      </w:r>
    </w:p>
    <w:p w14:paraId="0EFFCCCF" w14:textId="2026B9BF" w:rsidR="005F7213" w:rsidRDefault="005F7213" w:rsidP="007D2272">
      <w:pPr>
        <w:keepNext/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карточку </w:t>
      </w:r>
      <w:r w:rsidR="004E3DA7">
        <w:rPr>
          <w:rFonts w:eastAsia="MS Mincho"/>
          <w:noProof/>
          <w:szCs w:val="20"/>
          <w:lang w:eastAsia="en-US"/>
        </w:rPr>
        <w:t>действия</w:t>
      </w:r>
      <w:r w:rsidRPr="00881964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54BE7"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9488032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4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4E3DA7"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карточка </w:t>
      </w:r>
      <w:r w:rsidR="004E3DA7">
        <w:rPr>
          <w:rFonts w:eastAsia="MS Mincho"/>
          <w:noProof/>
          <w:szCs w:val="20"/>
          <w:lang w:eastAsia="en-US"/>
        </w:rPr>
        <w:t>действия</w:t>
      </w:r>
      <w:r w:rsidR="004E3DA7" w:rsidRPr="00881964">
        <w:rPr>
          <w:rFonts w:eastAsia="MS Mincho"/>
          <w:noProof/>
          <w:szCs w:val="20"/>
          <w:lang w:eastAsia="en-US"/>
        </w:rPr>
        <w:t xml:space="preserve"> </w:t>
      </w:r>
      <w:r w:rsidR="004E3DA7">
        <w:rPr>
          <w:rFonts w:eastAsia="MS Mincho"/>
          <w:noProof/>
          <w:szCs w:val="20"/>
          <w:lang w:eastAsia="en-US"/>
        </w:rPr>
        <w:t>пользователя</w:t>
      </w:r>
      <w:r w:rsidR="004E3DA7" w:rsidRPr="000D4383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11624333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5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 w:rsidR="008950B7">
        <w:rPr>
          <w:rFonts w:eastAsia="MS Mincho"/>
          <w:noProof/>
          <w:szCs w:val="20"/>
          <w:lang w:eastAsia="en-US"/>
        </w:rPr>
        <w:t>).</w:t>
      </w:r>
    </w:p>
    <w:p w14:paraId="66DB251F" w14:textId="6AF67134" w:rsidR="00F569DE" w:rsidRDefault="000B4AAD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B61B5DB" wp14:editId="08A6E1B9">
            <wp:extent cx="6137910" cy="2111431"/>
            <wp:effectExtent l="0" t="0" r="0" b="3175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1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B3DAB" w14:textId="197BBC2A" w:rsidR="00667FE4" w:rsidRPr="000D4383" w:rsidRDefault="00667FE4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0" w:name="_Ref9488032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0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в карточку действия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</w:p>
    <w:p w14:paraId="56042D16" w14:textId="687CD268" w:rsidR="008950B7" w:rsidRDefault="008950B7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1" w:name="_Ref94880336"/>
      <w:r>
        <w:rPr>
          <w:noProof/>
        </w:rPr>
        <w:lastRenderedPageBreak/>
        <w:drawing>
          <wp:inline distT="0" distB="0" distL="0" distR="0" wp14:anchorId="17A0D3FF" wp14:editId="0FF1ACEA">
            <wp:extent cx="3492098" cy="4325739"/>
            <wp:effectExtent l="0" t="0" r="0" b="0"/>
            <wp:docPr id="502" name="Рисунок 50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92098" cy="4325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991F4" w14:textId="7711116F" w:rsidR="00667FE4" w:rsidRDefault="00667FE4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2" w:name="_Ref11624333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1"/>
      <w:bookmarkEnd w:id="792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Карточка</w:t>
      </w:r>
      <w:r>
        <w:t xml:space="preserve"> действия</w:t>
      </w:r>
      <w:r w:rsidRPr="00C23896">
        <w:t xml:space="preserve"> </w:t>
      </w:r>
      <w:r>
        <w:rPr>
          <w:rFonts w:eastAsia="MS Mincho"/>
          <w:noProof/>
          <w:szCs w:val="20"/>
          <w:lang w:eastAsia="en-US"/>
        </w:rPr>
        <w:t>пользователя</w:t>
      </w:r>
    </w:p>
    <w:p w14:paraId="32182E25" w14:textId="4C1D4CAD" w:rsidR="009632A9" w:rsidRDefault="009632A9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793" w:name="_Toc121989430"/>
      <w:r>
        <w:rPr>
          <w:rFonts w:eastAsia="MS Mincho"/>
          <w:noProof/>
          <w:lang w:eastAsia="en-US"/>
        </w:rPr>
        <w:t>Просмотр реестра ролей</w:t>
      </w:r>
      <w:bookmarkEnd w:id="793"/>
    </w:p>
    <w:p w14:paraId="2C263A12" w14:textId="2ABB0209" w:rsidR="00A54BE7" w:rsidRPr="009632A9" w:rsidRDefault="00A54BE7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реестра ролей</w:t>
      </w:r>
      <w:r>
        <w:rPr>
          <w:lang w:val="ru-RU"/>
        </w:rPr>
        <w:t xml:space="preserve"> </w:t>
      </w:r>
      <w:r>
        <w:rPr>
          <w:noProof/>
          <w:lang w:val="ru-RU"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Просмотр реестра ролей</w:t>
      </w:r>
      <w:r w:rsidRPr="000D4383">
        <w:rPr>
          <w:noProof/>
        </w:rPr>
        <w:t>» в разделе «</w:t>
      </w:r>
      <w:r>
        <w:rPr>
          <w:noProof/>
        </w:rPr>
        <w:t>Администрирование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790FF6">
        <w:rPr>
          <w:noProof/>
          <w:lang w:val="ru-RU"/>
        </w:rPr>
        <w:fldChar w:fldCharType="begin"/>
      </w:r>
      <w:r w:rsidR="00790FF6">
        <w:rPr>
          <w:noProof/>
          <w:lang w:val="ru-RU"/>
        </w:rPr>
        <w:instrText xml:space="preserve"> REF _Ref114085176 \h </w:instrText>
      </w:r>
      <w:r w:rsidR="004C46A8">
        <w:rPr>
          <w:noProof/>
          <w:lang w:val="ru-RU"/>
        </w:rPr>
        <w:instrText xml:space="preserve"> \* MERGEFORMAT </w:instrText>
      </w:r>
      <w:r w:rsidR="00790FF6">
        <w:rPr>
          <w:noProof/>
          <w:lang w:val="ru-RU"/>
        </w:rPr>
      </w:r>
      <w:r w:rsidR="00790FF6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486</w:t>
      </w:r>
      <w:r w:rsidR="00790FF6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518E9204" w14:textId="2B231C70" w:rsidR="00A54BE7" w:rsidRDefault="00A54BE7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D06CFDF" wp14:editId="5A470BC4">
            <wp:extent cx="6137910" cy="2701846"/>
            <wp:effectExtent l="0" t="0" r="0" b="381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70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4763F" w14:textId="28FE08B1" w:rsidR="00A54BE7" w:rsidRDefault="00A54BE7" w:rsidP="007D2272">
      <w:pPr>
        <w:pStyle w:val="afa"/>
        <w:keepNext w:val="0"/>
        <w:spacing w:before="0" w:after="240" w:line="360" w:lineRule="auto"/>
        <w:jc w:val="center"/>
      </w:pPr>
      <w:bookmarkStart w:id="794" w:name="_Ref114085176"/>
      <w:r>
        <w:t xml:space="preserve">Рисунок </w:t>
      </w:r>
      <w:fldSimple w:instr=" SEQ Рисунок \* ARABIC ">
        <w:r w:rsidR="003F4E50">
          <w:rPr>
            <w:noProof/>
          </w:rPr>
          <w:t>486</w:t>
        </w:r>
      </w:fldSimple>
      <w:bookmarkEnd w:id="794"/>
      <w:r>
        <w:t xml:space="preserve"> – Переход в реестр ролей</w:t>
      </w:r>
    </w:p>
    <w:p w14:paraId="25B94414" w14:textId="041C1D23" w:rsidR="00A54BE7" w:rsidRDefault="00A54BE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реестр ролей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117506762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7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F756A0A" w14:textId="6597C830" w:rsidR="00A54BE7" w:rsidRDefault="00A54BE7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AE7D67F" wp14:editId="204D83F7">
            <wp:extent cx="6137910" cy="1585632"/>
            <wp:effectExtent l="0" t="0" r="0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585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1D301" w14:textId="5C1CF013" w:rsidR="00A54BE7" w:rsidRPr="000D4383" w:rsidRDefault="00A54BE7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5" w:name="_Ref11750676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5"/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Реестр ролей</w:t>
      </w:r>
    </w:p>
    <w:p w14:paraId="29371ACA" w14:textId="74974863" w:rsidR="00A54BE7" w:rsidRDefault="00A54BE7" w:rsidP="007D2272">
      <w:pPr>
        <w:spacing w:line="360" w:lineRule="auto"/>
        <w:ind w:firstLine="720"/>
        <w:rPr>
          <w:rFonts w:eastAsia="MS Mincho"/>
          <w:noProof/>
          <w:szCs w:val="20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реестром ролей</w:t>
      </w:r>
      <w:r w:rsidRPr="000D4383">
        <w:rPr>
          <w:rFonts w:eastAsia="MS Mincho"/>
          <w:noProof/>
          <w:szCs w:val="20"/>
          <w:lang w:eastAsia="en-US"/>
        </w:rPr>
        <w:t xml:space="preserve"> доступны </w:t>
      </w:r>
      <w:r>
        <w:rPr>
          <w:rFonts w:eastAsia="MS Mincho"/>
          <w:noProof/>
          <w:szCs w:val="20"/>
          <w:lang w:eastAsia="en-US"/>
        </w:rPr>
        <w:t>п</w:t>
      </w:r>
      <w:r w:rsidRPr="00A161CF">
        <w:rPr>
          <w:rFonts w:eastAsia="MS Mincho"/>
          <w:noProof/>
          <w:szCs w:val="20"/>
        </w:rPr>
        <w:t xml:space="preserve">росмотр </w:t>
      </w:r>
      <w:r>
        <w:rPr>
          <w:rFonts w:eastAsia="MS Mincho"/>
          <w:noProof/>
          <w:szCs w:val="20"/>
        </w:rPr>
        <w:t>записи.</w:t>
      </w:r>
    </w:p>
    <w:p w14:paraId="1192125D" w14:textId="643A7E14" w:rsidR="00A54BE7" w:rsidRDefault="00A54BE7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реестра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11408537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8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>
        <w:rPr>
          <w:rFonts w:eastAsia="MS Mincho"/>
          <w:noProof/>
          <w:szCs w:val="20"/>
          <w:lang w:eastAsia="en-US"/>
        </w:rPr>
        <w:t>арточка роли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11408543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89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2BD734AE" w14:textId="429BD8FE" w:rsidR="00A54BE7" w:rsidRDefault="00A54BE7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FE06D46" wp14:editId="6BAB5730">
            <wp:extent cx="6137910" cy="1611605"/>
            <wp:effectExtent l="0" t="0" r="0" b="8255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6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CC835" w14:textId="0DAEC24A" w:rsidR="00A54BE7" w:rsidRPr="000D4383" w:rsidRDefault="00A54BE7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796" w:name="_Ref11408537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6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в запись реестра</w:t>
      </w:r>
    </w:p>
    <w:p w14:paraId="576980A7" w14:textId="1F650495" w:rsidR="00A54BE7" w:rsidRDefault="00A54BE7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16D8008" wp14:editId="291B043A">
            <wp:extent cx="4531057" cy="4667708"/>
            <wp:effectExtent l="0" t="0" r="3175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4532990" cy="4669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19D8E" w14:textId="5CB5C095" w:rsidR="009632A9" w:rsidRPr="009632A9" w:rsidRDefault="00A54BE7" w:rsidP="007D2272">
      <w:pPr>
        <w:pStyle w:val="af3"/>
        <w:jc w:val="center"/>
        <w:rPr>
          <w:rFonts w:eastAsia="MS Mincho"/>
          <w:lang w:eastAsia="en-US"/>
        </w:rPr>
      </w:pPr>
      <w:bookmarkStart w:id="797" w:name="_Ref11408543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8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797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Запись журнала согласований</w:t>
      </w:r>
    </w:p>
    <w:p w14:paraId="2A38478A" w14:textId="38B27C67" w:rsidR="009632A9" w:rsidRDefault="009632A9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798" w:name="_Toc121989431"/>
      <w:r>
        <w:rPr>
          <w:rFonts w:eastAsia="MS Mincho"/>
          <w:noProof/>
          <w:lang w:eastAsia="en-US"/>
        </w:rPr>
        <w:t>Просмотр журнала согласовани</w:t>
      </w:r>
      <w:r w:rsidR="00520162">
        <w:rPr>
          <w:rFonts w:eastAsia="MS Mincho"/>
          <w:noProof/>
          <w:lang w:eastAsia="en-US"/>
        </w:rPr>
        <w:t>я</w:t>
      </w:r>
      <w:r>
        <w:rPr>
          <w:rFonts w:eastAsia="MS Mincho"/>
          <w:noProof/>
          <w:lang w:eastAsia="en-US"/>
        </w:rPr>
        <w:t xml:space="preserve"> заявлений</w:t>
      </w:r>
      <w:bookmarkEnd w:id="798"/>
    </w:p>
    <w:p w14:paraId="5BA07ACC" w14:textId="2F795ABF" w:rsidR="009632A9" w:rsidRPr="009632A9" w:rsidRDefault="009632A9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работы с </w:t>
      </w:r>
      <w:r>
        <w:t xml:space="preserve">журналом </w:t>
      </w:r>
      <w:r>
        <w:rPr>
          <w:lang w:val="ru-RU"/>
        </w:rPr>
        <w:t>согласовани</w:t>
      </w:r>
      <w:r w:rsidR="00520162">
        <w:rPr>
          <w:lang w:val="ru-RU"/>
        </w:rPr>
        <w:t>я</w:t>
      </w:r>
      <w:r>
        <w:rPr>
          <w:lang w:val="ru-RU"/>
        </w:rPr>
        <w:t xml:space="preserve"> заявлений </w:t>
      </w:r>
      <w:r w:rsidR="00A54BE7"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t xml:space="preserve">Журнал </w:t>
      </w:r>
      <w:r>
        <w:rPr>
          <w:lang w:val="ru-RU"/>
        </w:rPr>
        <w:t>согласований заявлений</w:t>
      </w:r>
      <w:r w:rsidRPr="000D4383">
        <w:rPr>
          <w:noProof/>
        </w:rPr>
        <w:t>» в разделе «</w:t>
      </w:r>
      <w:r>
        <w:rPr>
          <w:noProof/>
        </w:rPr>
        <w:t>Администрирование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790FF6">
        <w:rPr>
          <w:noProof/>
          <w:lang w:val="ru-RU"/>
        </w:rPr>
        <w:fldChar w:fldCharType="begin"/>
      </w:r>
      <w:r w:rsidR="00790FF6">
        <w:rPr>
          <w:noProof/>
          <w:lang w:val="ru-RU"/>
        </w:rPr>
        <w:instrText xml:space="preserve"> REF _Ref114083805 \h </w:instrText>
      </w:r>
      <w:r w:rsidR="004C46A8">
        <w:rPr>
          <w:noProof/>
          <w:lang w:val="ru-RU"/>
        </w:rPr>
        <w:instrText xml:space="preserve"> \* MERGEFORMAT </w:instrText>
      </w:r>
      <w:r w:rsidR="00790FF6">
        <w:rPr>
          <w:noProof/>
          <w:lang w:val="ru-RU"/>
        </w:rPr>
      </w:r>
      <w:r w:rsidR="00790FF6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490</w:t>
      </w:r>
      <w:r w:rsidR="00790FF6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61333061" w14:textId="3507E385" w:rsidR="009632A9" w:rsidRDefault="00520162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AB0345F" wp14:editId="4227D138">
            <wp:extent cx="6137910" cy="2883658"/>
            <wp:effectExtent l="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883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EFB04" w14:textId="1A5BEE69" w:rsidR="009632A9" w:rsidRDefault="009632A9" w:rsidP="007D2272">
      <w:pPr>
        <w:pStyle w:val="afa"/>
        <w:keepNext w:val="0"/>
        <w:spacing w:before="0" w:after="240" w:line="360" w:lineRule="auto"/>
        <w:jc w:val="center"/>
      </w:pPr>
      <w:bookmarkStart w:id="799" w:name="_Ref114083805"/>
      <w:r>
        <w:t xml:space="preserve">Рисунок </w:t>
      </w:r>
      <w:fldSimple w:instr=" SEQ Рисунок \* ARABIC ">
        <w:r w:rsidR="003F4E50">
          <w:rPr>
            <w:noProof/>
          </w:rPr>
          <w:t>490</w:t>
        </w:r>
      </w:fldSimple>
      <w:bookmarkEnd w:id="799"/>
      <w:r>
        <w:t xml:space="preserve"> – Переход в журнал согласовани</w:t>
      </w:r>
      <w:r w:rsidR="00520162">
        <w:t>я заявлений</w:t>
      </w:r>
    </w:p>
    <w:p w14:paraId="7B56A188" w14:textId="7006E067" w:rsidR="00520162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журнал согласования заявлений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790FF6">
        <w:rPr>
          <w:rFonts w:eastAsia="MS Mincho"/>
          <w:noProof/>
          <w:szCs w:val="20"/>
          <w:lang w:eastAsia="en-US"/>
        </w:rPr>
        <w:fldChar w:fldCharType="begin"/>
      </w:r>
      <w:r w:rsidR="00790FF6">
        <w:rPr>
          <w:rFonts w:eastAsia="MS Mincho"/>
          <w:noProof/>
          <w:szCs w:val="20"/>
          <w:lang w:eastAsia="en-US"/>
        </w:rPr>
        <w:instrText xml:space="preserve"> REF _Ref11408465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790FF6">
        <w:rPr>
          <w:rFonts w:eastAsia="MS Mincho"/>
          <w:noProof/>
          <w:szCs w:val="20"/>
          <w:lang w:eastAsia="en-US"/>
        </w:rPr>
      </w:r>
      <w:r w:rsidR="00790FF6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1</w:t>
      </w:r>
      <w:r w:rsidR="00790FF6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457FE354" w14:textId="537B38D2" w:rsidR="00520162" w:rsidRDefault="00520162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93FBA77" wp14:editId="0C58E115">
            <wp:extent cx="6137910" cy="2362927"/>
            <wp:effectExtent l="0" t="0" r="0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362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0F058" w14:textId="3062937F" w:rsidR="00520162" w:rsidRPr="000D4383" w:rsidRDefault="00520162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0" w:name="_Ref114084658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0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790FF6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 xml:space="preserve">Журнал </w:t>
      </w:r>
      <w:r w:rsidR="009716E6">
        <w:t>согласования заявлений</w:t>
      </w:r>
    </w:p>
    <w:p w14:paraId="14515037" w14:textId="26D082EC" w:rsidR="00520162" w:rsidRPr="000D4383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 xml:space="preserve">журналом </w:t>
      </w:r>
      <w:r w:rsidR="009716E6">
        <w:t>согласования заявлений</w:t>
      </w:r>
      <w:r w:rsidR="009716E6"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доступны следующие действия:</w:t>
      </w:r>
    </w:p>
    <w:p w14:paraId="0E7F0535" w14:textId="77777777" w:rsidR="00520162" w:rsidRPr="00A161CF" w:rsidRDefault="00520162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</w:t>
      </w:r>
      <w:r>
        <w:rPr>
          <w:rFonts w:ascii="Times New Roman" w:eastAsia="MS Mincho" w:hAnsi="Times New Roman"/>
          <w:noProof/>
          <w:sz w:val="24"/>
          <w:szCs w:val="20"/>
        </w:rPr>
        <w:t>журнал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го действи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39F770B6" w14:textId="7894B5E8" w:rsidR="00520162" w:rsidRPr="00A161CF" w:rsidRDefault="00520162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Настройка вида </w:t>
      </w:r>
      <w:r w:rsidRPr="005F7213">
        <w:rPr>
          <w:rFonts w:ascii="Times New Roman" w:eastAsia="MS Mincho" w:hAnsi="Times New Roman"/>
          <w:noProof/>
          <w:sz w:val="24"/>
          <w:szCs w:val="20"/>
        </w:rPr>
        <w:t>журнал</w:t>
      </w:r>
      <w:r>
        <w:rPr>
          <w:rFonts w:ascii="Times New Roman" w:eastAsia="MS Mincho" w:hAnsi="Times New Roman"/>
          <w:noProof/>
          <w:sz w:val="24"/>
          <w:szCs w:val="20"/>
        </w:rPr>
        <w:t>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64ABC145" w14:textId="1FD13E40" w:rsidR="00520162" w:rsidRDefault="00520162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 w:rsidR="00C22B88">
        <w:rPr>
          <w:rFonts w:ascii="Times New Roman" w:eastAsia="MS Mincho" w:hAnsi="Times New Roman"/>
          <w:noProof/>
          <w:sz w:val="24"/>
          <w:szCs w:val="20"/>
        </w:rPr>
        <w:t>записи</w:t>
      </w:r>
      <w:r>
        <w:rPr>
          <w:rFonts w:ascii="Times New Roman" w:eastAsia="MS Mincho" w:hAnsi="Times New Roman"/>
          <w:noProof/>
          <w:sz w:val="24"/>
          <w:szCs w:val="20"/>
        </w:rPr>
        <w:t>.</w:t>
      </w:r>
    </w:p>
    <w:p w14:paraId="2C225506" w14:textId="77777777" w:rsidR="00520162" w:rsidRPr="00F54694" w:rsidRDefault="00520162" w:rsidP="007D2272">
      <w:pPr>
        <w:pStyle w:val="41"/>
        <w:spacing w:line="360" w:lineRule="auto"/>
        <w:rPr>
          <w:rFonts w:eastAsia="MS Mincho"/>
          <w:noProof/>
          <w:szCs w:val="24"/>
        </w:rPr>
      </w:pPr>
      <w:r w:rsidRPr="00F54694">
        <w:rPr>
          <w:rFonts w:eastAsia="MS Mincho"/>
          <w:noProof/>
          <w:szCs w:val="24"/>
        </w:rPr>
        <w:t xml:space="preserve">Фильтрация </w:t>
      </w:r>
      <w:r>
        <w:rPr>
          <w:rFonts w:eastAsia="MS Mincho"/>
          <w:noProof/>
        </w:rPr>
        <w:t>журнала</w:t>
      </w:r>
      <w:r w:rsidRPr="00A161CF">
        <w:rPr>
          <w:rFonts w:eastAsia="MS Mincho"/>
          <w:noProof/>
        </w:rPr>
        <w:t xml:space="preserve"> и поиск </w:t>
      </w:r>
      <w:r>
        <w:rPr>
          <w:rFonts w:eastAsia="MS Mincho"/>
          <w:noProof/>
        </w:rPr>
        <w:t>конкретного действия</w:t>
      </w:r>
    </w:p>
    <w:p w14:paraId="3C24A2AB" w14:textId="7506AAB6" w:rsidR="00520162" w:rsidRPr="000D4383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>
        <w:rPr>
          <w:rFonts w:eastAsia="MS Mincho"/>
          <w:noProof/>
          <w:szCs w:val="20"/>
          <w:lang w:eastAsia="en-US"/>
        </w:rPr>
        <w:t>согласования</w:t>
      </w:r>
      <w:r w:rsidRPr="000D4383">
        <w:rPr>
          <w:rFonts w:eastAsia="MS Mincho"/>
          <w:noProof/>
          <w:szCs w:val="20"/>
          <w:lang w:eastAsia="en-US"/>
        </w:rPr>
        <w:t xml:space="preserve"> в </w:t>
      </w:r>
      <w:r>
        <w:rPr>
          <w:rFonts w:eastAsia="MS Mincho"/>
          <w:noProof/>
          <w:szCs w:val="20"/>
          <w:lang w:eastAsia="en-US"/>
        </w:rPr>
        <w:t>журнале</w:t>
      </w:r>
      <w:r w:rsidRPr="000D4383">
        <w:rPr>
          <w:rFonts w:eastAsia="MS Mincho"/>
          <w:noProof/>
          <w:szCs w:val="20"/>
          <w:lang w:eastAsia="en-US"/>
        </w:rPr>
        <w:t xml:space="preserve"> по заданному параметру либо найти конкретно</w:t>
      </w:r>
      <w:r>
        <w:rPr>
          <w:rFonts w:eastAsia="MS Mincho"/>
          <w:noProof/>
          <w:szCs w:val="20"/>
          <w:lang w:eastAsia="en-US"/>
        </w:rPr>
        <w:t>е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согласование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 w:rsidR="00A54BE7"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в строку поиска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4669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2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4814BA4" w14:textId="463CA0F4" w:rsidR="00520162" w:rsidRPr="000D4383" w:rsidRDefault="00520162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EF78DC7" wp14:editId="39A8DE5A">
            <wp:extent cx="6137910" cy="2746191"/>
            <wp:effectExtent l="0" t="0" r="0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74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FC465" w14:textId="7079BABD" w:rsidR="00520162" w:rsidRPr="000D4383" w:rsidRDefault="00520162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1" w:name="_Ref11408466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1"/>
      <w:r w:rsidRPr="000D4383">
        <w:rPr>
          <w:rFonts w:eastAsia="MS Mincho"/>
          <w:noProof/>
          <w:szCs w:val="20"/>
          <w:lang w:eastAsia="en-US"/>
        </w:rPr>
        <w:t xml:space="preserve"> – Фильтрация </w:t>
      </w:r>
      <w:r>
        <w:t>журнала согласования заявлений</w:t>
      </w:r>
    </w:p>
    <w:p w14:paraId="5C5E2D28" w14:textId="77777777" w:rsidR="00520162" w:rsidRPr="000D4383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23F748E6" w14:textId="52B4AE6F" w:rsidR="00520162" w:rsidRPr="000F25BC" w:rsidRDefault="00520162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Настройка вида </w:t>
      </w:r>
      <w:r w:rsidRPr="008222C6">
        <w:rPr>
          <w:rFonts w:eastAsia="MS Mincho"/>
          <w:noProof/>
        </w:rPr>
        <w:t xml:space="preserve">журнала </w:t>
      </w:r>
      <w:r w:rsidR="00C22B88">
        <w:rPr>
          <w:rFonts w:eastAsia="MS Mincho"/>
          <w:noProof/>
        </w:rPr>
        <w:t>согласований</w:t>
      </w:r>
    </w:p>
    <w:p w14:paraId="60B47293" w14:textId="0D10F567" w:rsidR="00520162" w:rsidRPr="000D4383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настройки вида </w:t>
      </w:r>
      <w:r>
        <w:rPr>
          <w:rFonts w:eastAsia="MS Mincho"/>
          <w:noProof/>
          <w:szCs w:val="20"/>
          <w:lang w:eastAsia="en-US"/>
        </w:rPr>
        <w:t>журнала</w:t>
      </w:r>
      <w:r w:rsidRPr="000D4383">
        <w:rPr>
          <w:rFonts w:eastAsia="MS Mincho"/>
          <w:noProof/>
          <w:szCs w:val="20"/>
          <w:lang w:eastAsia="en-US"/>
        </w:rPr>
        <w:t xml:space="preserve"> необходимо нажать на ссылку «Настроить вид», расположенную над </w:t>
      </w:r>
      <w:r>
        <w:rPr>
          <w:rFonts w:eastAsia="MS Mincho"/>
          <w:noProof/>
          <w:szCs w:val="20"/>
          <w:lang w:eastAsia="en-US"/>
        </w:rPr>
        <w:t>журналом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4658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1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059C5523" w14:textId="527ECE8D" w:rsidR="00520162" w:rsidRPr="000F25BC" w:rsidRDefault="00520162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Просмотр </w:t>
      </w:r>
      <w:r>
        <w:rPr>
          <w:rFonts w:eastAsia="MS Mincho"/>
          <w:noProof/>
        </w:rPr>
        <w:t>согласования</w:t>
      </w:r>
    </w:p>
    <w:p w14:paraId="597ACA1F" w14:textId="2000385F" w:rsidR="00520162" w:rsidRDefault="00520162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согласовани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48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3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 w:rsidR="005A72F7">
        <w:rPr>
          <w:rFonts w:eastAsia="MS Mincho"/>
          <w:noProof/>
          <w:szCs w:val="20"/>
          <w:lang w:eastAsia="en-US"/>
        </w:rPr>
        <w:t xml:space="preserve">запись </w:t>
      </w:r>
      <w:r>
        <w:rPr>
          <w:rFonts w:eastAsia="MS Mincho"/>
          <w:noProof/>
          <w:szCs w:val="20"/>
          <w:lang w:eastAsia="en-US"/>
        </w:rPr>
        <w:t>журнала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4903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4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56A9001F" w14:textId="282E7A5C" w:rsidR="00520162" w:rsidRDefault="00520162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A18D6B1" wp14:editId="7AEB40D8">
            <wp:extent cx="6137910" cy="2744924"/>
            <wp:effectExtent l="0" t="0" r="0" b="0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74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7E94" w14:textId="2B5782CC" w:rsidR="00520162" w:rsidRPr="000D4383" w:rsidRDefault="00520162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2" w:name="_Ref1140848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2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в запись журнала согласований</w:t>
      </w:r>
    </w:p>
    <w:p w14:paraId="58E2BB05" w14:textId="4FD9687D" w:rsidR="00520162" w:rsidRDefault="00520162" w:rsidP="007D2272">
      <w:pPr>
        <w:keepNext/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28A6A5C" wp14:editId="4D07C943">
            <wp:extent cx="2960285" cy="4305869"/>
            <wp:effectExtent l="0" t="0" r="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2961508" cy="4307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DA50F" w14:textId="03F8F6B2" w:rsidR="00520162" w:rsidRDefault="00520162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3" w:name="_Ref11408490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3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Запись журнала согласований</w:t>
      </w:r>
    </w:p>
    <w:p w14:paraId="1B1376FF" w14:textId="5F7409E4" w:rsidR="009632A9" w:rsidRDefault="009632A9" w:rsidP="007D2272">
      <w:pPr>
        <w:pStyle w:val="32"/>
        <w:spacing w:line="360" w:lineRule="auto"/>
        <w:rPr>
          <w:rFonts w:eastAsia="MS Mincho"/>
          <w:noProof/>
          <w:lang w:eastAsia="en-US"/>
        </w:rPr>
      </w:pPr>
      <w:bookmarkStart w:id="804" w:name="_Toc121989432"/>
      <w:r>
        <w:rPr>
          <w:rFonts w:eastAsia="MS Mincho"/>
          <w:noProof/>
          <w:lang w:eastAsia="en-US"/>
        </w:rPr>
        <w:t>Просмотр з</w:t>
      </w:r>
      <w:r w:rsidRPr="009632A9">
        <w:rPr>
          <w:rFonts w:eastAsia="MS Mincho"/>
          <w:noProof/>
          <w:lang w:eastAsia="en-US"/>
        </w:rPr>
        <w:t>агрузк</w:t>
      </w:r>
      <w:r>
        <w:rPr>
          <w:rFonts w:eastAsia="MS Mincho"/>
          <w:noProof/>
          <w:lang w:eastAsia="en-US"/>
        </w:rPr>
        <w:t>и</w:t>
      </w:r>
      <w:r w:rsidRPr="009632A9">
        <w:rPr>
          <w:rFonts w:eastAsia="MS Mincho"/>
          <w:noProof/>
          <w:lang w:eastAsia="en-US"/>
        </w:rPr>
        <w:t xml:space="preserve"> данных об организациях и пользователях</w:t>
      </w:r>
      <w:bookmarkEnd w:id="804"/>
    </w:p>
    <w:p w14:paraId="6971A61E" w14:textId="2E5443A4" w:rsidR="00C22B88" w:rsidRPr="009632A9" w:rsidRDefault="00C22B88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</w:t>
      </w:r>
      <w:r>
        <w:rPr>
          <w:noProof/>
          <w:lang w:val="ru-RU"/>
        </w:rPr>
        <w:t>просмотра загрузки данных об организациях и пользователях</w:t>
      </w:r>
      <w:r>
        <w:rPr>
          <w:lang w:val="ru-RU"/>
        </w:rPr>
        <w:t xml:space="preserve">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rPr>
          <w:lang w:val="ru-RU"/>
        </w:rPr>
        <w:t>З</w:t>
      </w:r>
      <w:proofErr w:type="spellStart"/>
      <w:r w:rsidRPr="00C22B88">
        <w:t>агрузк</w:t>
      </w:r>
      <w:r w:rsidR="00A352F1">
        <w:rPr>
          <w:lang w:val="ru-RU"/>
        </w:rPr>
        <w:t>а</w:t>
      </w:r>
      <w:proofErr w:type="spellEnd"/>
      <w:r w:rsidRPr="00C22B88">
        <w:t xml:space="preserve"> данных об организациях и пользователях</w:t>
      </w:r>
      <w:r w:rsidRPr="000D4383">
        <w:rPr>
          <w:noProof/>
        </w:rPr>
        <w:t>» в разделе «</w:t>
      </w:r>
      <w:r>
        <w:rPr>
          <w:noProof/>
        </w:rPr>
        <w:t>Администрирование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2C30FE">
        <w:rPr>
          <w:noProof/>
          <w:lang w:val="ru-RU"/>
        </w:rPr>
        <w:fldChar w:fldCharType="begin"/>
      </w:r>
      <w:r w:rsidR="002C30FE">
        <w:rPr>
          <w:noProof/>
          <w:lang w:val="ru-RU"/>
        </w:rPr>
        <w:instrText xml:space="preserve"> REF _Ref114086003 \h </w:instrText>
      </w:r>
      <w:r w:rsidR="004C46A8">
        <w:rPr>
          <w:noProof/>
          <w:lang w:val="ru-RU"/>
        </w:rPr>
        <w:instrText xml:space="preserve"> \* MERGEFORMAT </w:instrText>
      </w:r>
      <w:r w:rsidR="002C30FE">
        <w:rPr>
          <w:noProof/>
          <w:lang w:val="ru-RU"/>
        </w:rPr>
      </w:r>
      <w:r w:rsidR="002C30FE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495</w:t>
      </w:r>
      <w:r w:rsidR="002C30FE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47FEC84E" w14:textId="062233B0" w:rsidR="00C22B88" w:rsidRDefault="00C22B88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925A919" wp14:editId="1E8CE990">
            <wp:extent cx="6137910" cy="2764562"/>
            <wp:effectExtent l="0" t="0" r="0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7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73866" w14:textId="2EE09142" w:rsidR="00C22B88" w:rsidRDefault="00C22B88" w:rsidP="007D2272">
      <w:pPr>
        <w:pStyle w:val="afa"/>
        <w:keepNext w:val="0"/>
        <w:spacing w:before="0" w:after="240" w:line="360" w:lineRule="auto"/>
        <w:jc w:val="center"/>
      </w:pPr>
      <w:bookmarkStart w:id="805" w:name="_Ref114086003"/>
      <w:r>
        <w:t xml:space="preserve">Рисунок </w:t>
      </w:r>
      <w:fldSimple w:instr=" SEQ Рисунок \* ARABIC ">
        <w:r w:rsidR="003F4E50">
          <w:rPr>
            <w:noProof/>
          </w:rPr>
          <w:t>495</w:t>
        </w:r>
      </w:fldSimple>
      <w:bookmarkEnd w:id="805"/>
      <w:r>
        <w:t xml:space="preserve"> – Переход в </w:t>
      </w:r>
      <w:r w:rsidRPr="00C22B88">
        <w:t>загрузки данных об организациях и пользователях</w:t>
      </w:r>
    </w:p>
    <w:p w14:paraId="711B4F48" w14:textId="0724DF7E" w:rsidR="00C22B88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lastRenderedPageBreak/>
        <w:t xml:space="preserve">После этого происходит переход </w:t>
      </w:r>
      <w:r w:rsidRPr="00C22B88">
        <w:rPr>
          <w:rFonts w:eastAsia="MS Mincho"/>
          <w:noProof/>
          <w:szCs w:val="20"/>
          <w:lang w:eastAsia="en-US"/>
        </w:rPr>
        <w:t xml:space="preserve">загрузки данных об организациях и пользователях </w:t>
      </w:r>
      <w:r>
        <w:rPr>
          <w:rFonts w:eastAsia="MS Mincho"/>
          <w:noProof/>
          <w:szCs w:val="20"/>
          <w:lang w:eastAsia="en-US"/>
        </w:rPr>
        <w:t>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60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6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3FBD8022" w14:textId="7A9866F4" w:rsidR="00C22B88" w:rsidRDefault="00C22B88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3B2A031" wp14:editId="44AC59E3">
            <wp:extent cx="6137910" cy="1776947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76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95F4F" w14:textId="4A61D106" w:rsidR="00C22B88" w:rsidRPr="000D4383" w:rsidRDefault="00C22B88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6" w:name="_Ref11408607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6"/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2C30FE">
        <w:rPr>
          <w:rFonts w:eastAsia="MS Mincho"/>
          <w:noProof/>
          <w:szCs w:val="20"/>
          <w:lang w:eastAsia="en-US"/>
        </w:rPr>
        <w:t>–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З</w:t>
      </w:r>
      <w:r w:rsidRPr="00C22B88">
        <w:t>агрузк</w:t>
      </w:r>
      <w:r w:rsidR="00A352F1">
        <w:t>а</w:t>
      </w:r>
      <w:r w:rsidRPr="00C22B88">
        <w:t xml:space="preserve"> данных об организациях и пользователях</w:t>
      </w:r>
    </w:p>
    <w:p w14:paraId="0AFA3411" w14:textId="61F3A8DB" w:rsidR="00C22B88" w:rsidRPr="000D4383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з</w:t>
      </w:r>
      <w:r w:rsidRPr="00C22B88">
        <w:t>агрузк</w:t>
      </w:r>
      <w:r>
        <w:t>ами</w:t>
      </w:r>
      <w:r w:rsidRPr="00C22B88">
        <w:t xml:space="preserve"> данных об организациях и пользователях</w:t>
      </w:r>
      <w:r w:rsidRPr="000D4383">
        <w:rPr>
          <w:rFonts w:eastAsia="MS Mincho"/>
          <w:noProof/>
          <w:szCs w:val="20"/>
          <w:lang w:eastAsia="en-US"/>
        </w:rPr>
        <w:t xml:space="preserve"> доступны следующие действия:</w:t>
      </w:r>
    </w:p>
    <w:p w14:paraId="3BAC25E6" w14:textId="67C04839" w:rsidR="00C22B88" w:rsidRPr="00A161CF" w:rsidRDefault="00C22B88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</w:t>
      </w:r>
      <w:r>
        <w:rPr>
          <w:rFonts w:ascii="Times New Roman" w:eastAsia="MS Mincho" w:hAnsi="Times New Roman"/>
          <w:noProof/>
          <w:sz w:val="24"/>
          <w:szCs w:val="20"/>
        </w:rPr>
        <w:t>загрузок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й записи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5636CB76" w14:textId="569F9B9B" w:rsidR="00C22B88" w:rsidRPr="00A161CF" w:rsidRDefault="00C22B88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Настройка вида;</w:t>
      </w:r>
    </w:p>
    <w:p w14:paraId="23012EA9" w14:textId="394DCF87" w:rsidR="00C22B88" w:rsidRDefault="00C22B88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>Просмотр</w:t>
      </w:r>
      <w:r>
        <w:rPr>
          <w:rFonts w:ascii="Times New Roman" w:eastAsia="MS Mincho" w:hAnsi="Times New Roman"/>
          <w:noProof/>
          <w:sz w:val="24"/>
          <w:szCs w:val="20"/>
        </w:rPr>
        <w:t xml:space="preserve"> записи;</w:t>
      </w:r>
    </w:p>
    <w:p w14:paraId="0F283EB8" w14:textId="75C24A5E" w:rsidR="00C22B88" w:rsidRDefault="00C22B88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Импорт.</w:t>
      </w:r>
    </w:p>
    <w:p w14:paraId="15FACBF3" w14:textId="25BA6ACF" w:rsidR="00C22B88" w:rsidRPr="00F54694" w:rsidRDefault="00C22B88" w:rsidP="007D2272">
      <w:pPr>
        <w:pStyle w:val="41"/>
        <w:spacing w:line="360" w:lineRule="auto"/>
        <w:rPr>
          <w:rFonts w:eastAsia="MS Mincho"/>
          <w:noProof/>
          <w:szCs w:val="24"/>
        </w:rPr>
      </w:pPr>
      <w:r w:rsidRPr="00F54694">
        <w:rPr>
          <w:rFonts w:eastAsia="MS Mincho"/>
          <w:noProof/>
          <w:szCs w:val="24"/>
        </w:rPr>
        <w:t xml:space="preserve">Фильтрация </w:t>
      </w:r>
      <w:r>
        <w:rPr>
          <w:rFonts w:eastAsia="MS Mincho"/>
          <w:noProof/>
          <w:szCs w:val="20"/>
        </w:rPr>
        <w:t>загрузок</w:t>
      </w:r>
      <w:r w:rsidRPr="00A161CF">
        <w:rPr>
          <w:rFonts w:eastAsia="MS Mincho"/>
          <w:noProof/>
          <w:szCs w:val="20"/>
        </w:rPr>
        <w:t xml:space="preserve"> и поиск </w:t>
      </w:r>
      <w:r>
        <w:rPr>
          <w:rFonts w:eastAsia="MS Mincho"/>
          <w:noProof/>
          <w:szCs w:val="20"/>
        </w:rPr>
        <w:t>конкретной записи</w:t>
      </w:r>
    </w:p>
    <w:p w14:paraId="516ED81B" w14:textId="5376C194" w:rsidR="00C22B88" w:rsidRPr="000D4383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="00A352F1">
        <w:rPr>
          <w:rFonts w:eastAsia="MS Mincho"/>
          <w:noProof/>
          <w:szCs w:val="20"/>
          <w:lang w:eastAsia="en-US"/>
        </w:rPr>
        <w:t>загрузки</w:t>
      </w:r>
      <w:r w:rsidRPr="000D4383">
        <w:rPr>
          <w:rFonts w:eastAsia="MS Mincho"/>
          <w:noProof/>
          <w:szCs w:val="20"/>
          <w:lang w:eastAsia="en-US"/>
        </w:rPr>
        <w:t xml:space="preserve"> по заданному параметру либо найти конкретн</w:t>
      </w:r>
      <w:r w:rsidR="00A352F1">
        <w:rPr>
          <w:rFonts w:eastAsia="MS Mincho"/>
          <w:noProof/>
          <w:szCs w:val="20"/>
          <w:lang w:eastAsia="en-US"/>
        </w:rPr>
        <w:t>ую запись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в строку поиска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700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7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246571CE" w14:textId="7DC614EA" w:rsidR="00C22B88" w:rsidRPr="000D4383" w:rsidRDefault="00A352F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31D586F" wp14:editId="1DEC670F">
            <wp:extent cx="6137910" cy="1778847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7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BB830" w14:textId="0A5B4B90" w:rsidR="00C22B88" w:rsidRPr="000D4383" w:rsidRDefault="00C22B88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7" w:name="_Ref11408700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7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7"/>
      <w:r w:rsidRPr="000D4383">
        <w:rPr>
          <w:rFonts w:eastAsia="MS Mincho"/>
          <w:noProof/>
          <w:szCs w:val="20"/>
          <w:lang w:eastAsia="en-US"/>
        </w:rPr>
        <w:t xml:space="preserve"> – </w:t>
      </w:r>
      <w:r w:rsidR="00A352F1">
        <w:rPr>
          <w:rFonts w:eastAsia="MS Mincho"/>
          <w:noProof/>
          <w:szCs w:val="20"/>
          <w:lang w:eastAsia="en-US"/>
        </w:rPr>
        <w:t>Поиск</w:t>
      </w:r>
    </w:p>
    <w:p w14:paraId="3C65E6CC" w14:textId="6029F946" w:rsidR="00C22B88" w:rsidRPr="000D4383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будут отфильтрованы соответствующим образом.</w:t>
      </w:r>
    </w:p>
    <w:p w14:paraId="2C540663" w14:textId="454CE0E0" w:rsidR="00C22B88" w:rsidRPr="000F25BC" w:rsidRDefault="00C22B88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t xml:space="preserve">Настройка вида </w:t>
      </w:r>
    </w:p>
    <w:p w14:paraId="2E85DB7C" w14:textId="0CE0B8E4" w:rsidR="00C22B88" w:rsidRPr="000D4383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настройки вида необходимо нажать на ссылку «Настроить вид», расположенную над </w:t>
      </w:r>
      <w:r>
        <w:rPr>
          <w:rFonts w:eastAsia="MS Mincho"/>
          <w:noProof/>
          <w:szCs w:val="20"/>
          <w:lang w:eastAsia="en-US"/>
        </w:rPr>
        <w:t>журналом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607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6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041DD84" w14:textId="4B1B9294" w:rsidR="00C22B88" w:rsidRPr="000F25BC" w:rsidRDefault="00C22B88" w:rsidP="007D2272">
      <w:pPr>
        <w:pStyle w:val="41"/>
        <w:spacing w:line="360" w:lineRule="auto"/>
        <w:rPr>
          <w:rFonts w:eastAsia="MS Mincho"/>
          <w:noProof/>
        </w:rPr>
      </w:pPr>
      <w:r w:rsidRPr="000F25BC">
        <w:rPr>
          <w:rFonts w:eastAsia="MS Mincho"/>
          <w:noProof/>
        </w:rPr>
        <w:lastRenderedPageBreak/>
        <w:t xml:space="preserve">Просмотр </w:t>
      </w:r>
    </w:p>
    <w:p w14:paraId="59DBF701" w14:textId="3F192BBE" w:rsidR="00C22B88" w:rsidRDefault="00C22B8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A352F1">
        <w:rPr>
          <w:rFonts w:eastAsia="MS Mincho"/>
          <w:noProof/>
          <w:szCs w:val="20"/>
          <w:lang w:eastAsia="en-US"/>
        </w:rPr>
        <w:t>загрузки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</w:t>
      </w:r>
      <w:r w:rsidR="002C30FE">
        <w:rPr>
          <w:rFonts w:eastAsia="MS Mincho"/>
          <w:noProof/>
          <w:szCs w:val="20"/>
          <w:lang w:eastAsia="en-US"/>
        </w:rPr>
        <w:t>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7124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8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 w:rsidR="00A352F1">
        <w:rPr>
          <w:rFonts w:eastAsia="MS Mincho"/>
          <w:noProof/>
          <w:szCs w:val="20"/>
          <w:lang w:eastAsia="en-US"/>
        </w:rPr>
        <w:t>окно с деталями загрузки</w:t>
      </w:r>
      <w:r w:rsidRPr="000D4383">
        <w:rPr>
          <w:rFonts w:eastAsia="MS Mincho"/>
          <w:noProof/>
          <w:szCs w:val="20"/>
          <w:lang w:eastAsia="en-US"/>
        </w:rPr>
        <w:t>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408720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499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69FCA56" w14:textId="458FD315" w:rsidR="00C22B88" w:rsidRDefault="00A352F1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9A19948" wp14:editId="73B36DB8">
            <wp:extent cx="6137910" cy="1774413"/>
            <wp:effectExtent l="0" t="0" r="0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774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23171" w14:textId="6C87DD26" w:rsidR="00C22B88" w:rsidRPr="000D4383" w:rsidRDefault="00C22B88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08" w:name="_Ref114087124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8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 xml:space="preserve">Переход </w:t>
      </w:r>
      <w:r w:rsidR="00A352F1">
        <w:rPr>
          <w:rFonts w:eastAsia="MS Mincho"/>
          <w:noProof/>
          <w:szCs w:val="20"/>
          <w:lang w:eastAsia="en-US"/>
        </w:rPr>
        <w:t>к записи</w:t>
      </w:r>
    </w:p>
    <w:p w14:paraId="09CF7A9F" w14:textId="6A89F65C" w:rsidR="00C22B88" w:rsidRDefault="00A352F1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9BD19FD" wp14:editId="7C5CCB08">
            <wp:extent cx="5105190" cy="1008134"/>
            <wp:effectExtent l="0" t="0" r="635" b="190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119250" cy="101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ACE84" w14:textId="3C1305F0" w:rsidR="009632A9" w:rsidRDefault="00C22B88" w:rsidP="007D2272">
      <w:pPr>
        <w:pStyle w:val="af3"/>
        <w:jc w:val="center"/>
        <w:rPr>
          <w:rFonts w:eastAsia="MS Mincho"/>
          <w:noProof/>
          <w:szCs w:val="20"/>
          <w:lang w:eastAsia="en-US"/>
        </w:rPr>
      </w:pPr>
      <w:bookmarkStart w:id="809" w:name="_Ref114087200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49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09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Запись журнала согласований</w:t>
      </w:r>
    </w:p>
    <w:p w14:paraId="31A4E2B2" w14:textId="7F1E5784" w:rsidR="003C6A25" w:rsidRDefault="009716E6" w:rsidP="007D2272">
      <w:pPr>
        <w:pStyle w:val="32"/>
        <w:spacing w:line="360" w:lineRule="auto"/>
        <w:rPr>
          <w:rFonts w:eastAsia="MS Mincho"/>
          <w:lang w:eastAsia="en-US"/>
        </w:rPr>
      </w:pPr>
      <w:bookmarkStart w:id="810" w:name="_Toc121989433"/>
      <w:r>
        <w:rPr>
          <w:rFonts w:eastAsia="MS Mincho"/>
          <w:lang w:eastAsia="en-US"/>
        </w:rPr>
        <w:t>Просмотр журнала информационного взаимодействия</w:t>
      </w:r>
      <w:bookmarkEnd w:id="810"/>
    </w:p>
    <w:p w14:paraId="15B4A229" w14:textId="5A9B9CAB" w:rsidR="009716E6" w:rsidRPr="009632A9" w:rsidRDefault="009716E6" w:rsidP="007D2272">
      <w:pPr>
        <w:pStyle w:val="affff8"/>
        <w:spacing w:line="360" w:lineRule="auto"/>
        <w:rPr>
          <w:noProof/>
          <w:lang w:val="ru-RU"/>
        </w:rPr>
      </w:pPr>
      <w:r w:rsidRPr="000D4383">
        <w:rPr>
          <w:noProof/>
        </w:rPr>
        <w:t xml:space="preserve">Для работы с </w:t>
      </w:r>
      <w:r>
        <w:t xml:space="preserve">журналом </w:t>
      </w:r>
      <w:r>
        <w:rPr>
          <w:lang w:val="ru-RU"/>
        </w:rPr>
        <w:t xml:space="preserve">информационного взаимодействия </w:t>
      </w:r>
      <w:r>
        <w:rPr>
          <w:noProof/>
        </w:rPr>
        <w:t>нужно нажать</w:t>
      </w:r>
      <w:r w:rsidRPr="000D4383">
        <w:rPr>
          <w:noProof/>
        </w:rPr>
        <w:t xml:space="preserve"> на ссылку «</w:t>
      </w:r>
      <w:r>
        <w:t>Журнал информационного взаимодействия</w:t>
      </w:r>
      <w:r w:rsidRPr="000D4383">
        <w:rPr>
          <w:noProof/>
        </w:rPr>
        <w:t>» в разделе «</w:t>
      </w:r>
      <w:r>
        <w:rPr>
          <w:noProof/>
        </w:rPr>
        <w:t>Администрирование</w:t>
      </w:r>
      <w:r w:rsidRPr="000D4383">
        <w:rPr>
          <w:noProof/>
        </w:rPr>
        <w:t xml:space="preserve">» на панели бокового навигационного меню </w:t>
      </w:r>
      <w:r>
        <w:rPr>
          <w:noProof/>
        </w:rPr>
        <w:t>с</w:t>
      </w:r>
      <w:r w:rsidRPr="000D4383">
        <w:rPr>
          <w:noProof/>
        </w:rPr>
        <w:t>лева</w:t>
      </w:r>
      <w:r>
        <w:rPr>
          <w:noProof/>
          <w:lang w:val="ru-RU"/>
        </w:rPr>
        <w:t xml:space="preserve"> (</w:t>
      </w:r>
      <w:r w:rsidR="002C30FE">
        <w:rPr>
          <w:noProof/>
          <w:lang w:val="ru-RU"/>
        </w:rPr>
        <w:fldChar w:fldCharType="begin"/>
      </w:r>
      <w:r w:rsidR="002C30FE">
        <w:rPr>
          <w:noProof/>
          <w:lang w:val="ru-RU"/>
        </w:rPr>
        <w:instrText xml:space="preserve"> REF _Ref116594196 \h </w:instrText>
      </w:r>
      <w:r w:rsidR="004C46A8">
        <w:rPr>
          <w:noProof/>
          <w:lang w:val="ru-RU"/>
        </w:rPr>
        <w:instrText xml:space="preserve"> \* MERGEFORMAT </w:instrText>
      </w:r>
      <w:r w:rsidR="002C30FE">
        <w:rPr>
          <w:noProof/>
          <w:lang w:val="ru-RU"/>
        </w:rPr>
      </w:r>
      <w:r w:rsidR="002C30FE">
        <w:rPr>
          <w:noProof/>
          <w:lang w:val="ru-RU"/>
        </w:rPr>
        <w:fldChar w:fldCharType="separate"/>
      </w:r>
      <w:r w:rsidR="003F4E50">
        <w:t xml:space="preserve">Рисунок </w:t>
      </w:r>
      <w:r w:rsidR="003F4E50">
        <w:rPr>
          <w:noProof/>
        </w:rPr>
        <w:t>500</w:t>
      </w:r>
      <w:r w:rsidR="002C30FE">
        <w:rPr>
          <w:noProof/>
          <w:lang w:val="ru-RU"/>
        </w:rPr>
        <w:fldChar w:fldCharType="end"/>
      </w:r>
      <w:r>
        <w:rPr>
          <w:noProof/>
          <w:lang w:val="ru-RU"/>
        </w:rPr>
        <w:t>).</w:t>
      </w:r>
    </w:p>
    <w:p w14:paraId="4DBDB72A" w14:textId="1C4CBF9F" w:rsidR="009716E6" w:rsidRDefault="009716E6" w:rsidP="007D2272">
      <w:pPr>
        <w:pStyle w:val="affff8"/>
        <w:keepNext/>
        <w:spacing w:line="360" w:lineRule="auto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75FF27B" wp14:editId="2F935B30">
            <wp:extent cx="6137910" cy="3441765"/>
            <wp:effectExtent l="0" t="0" r="0" b="63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344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8AFE9" w14:textId="1CDE6286" w:rsidR="009716E6" w:rsidRDefault="009716E6" w:rsidP="007D2272">
      <w:pPr>
        <w:pStyle w:val="afa"/>
        <w:keepNext w:val="0"/>
        <w:spacing w:before="0" w:after="240" w:line="360" w:lineRule="auto"/>
        <w:jc w:val="center"/>
      </w:pPr>
      <w:bookmarkStart w:id="811" w:name="_Ref116594196"/>
      <w:r>
        <w:t xml:space="preserve">Рисунок </w:t>
      </w:r>
      <w:fldSimple w:instr=" SEQ Рисунок \* ARABIC ">
        <w:r w:rsidR="003F4E50">
          <w:rPr>
            <w:noProof/>
          </w:rPr>
          <w:t>500</w:t>
        </w:r>
      </w:fldSimple>
      <w:bookmarkEnd w:id="811"/>
      <w:r>
        <w:t xml:space="preserve"> – Переход в журнал информационного взаимодействия</w:t>
      </w:r>
    </w:p>
    <w:p w14:paraId="6DF13577" w14:textId="7DCF7869" w:rsidR="009716E6" w:rsidRDefault="0097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происходит переход в </w:t>
      </w:r>
      <w:r>
        <w:t>журнал информационного взаимодействия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6594590 \h </w:instrText>
      </w:r>
      <w:r w:rsidR="004C46A8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01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 w:rsidR="002C30FE">
        <w:rPr>
          <w:rFonts w:eastAsia="MS Mincho"/>
          <w:noProof/>
          <w:szCs w:val="20"/>
          <w:lang w:eastAsia="en-US"/>
        </w:rPr>
        <w:t>)</w:t>
      </w:r>
    </w:p>
    <w:p w14:paraId="599CFC6F" w14:textId="52290581" w:rsidR="009716E6" w:rsidRDefault="009716E6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AC4FEE2" wp14:editId="6577FEAC">
            <wp:extent cx="6137910" cy="1978397"/>
            <wp:effectExtent l="0" t="0" r="0" b="3175"/>
            <wp:docPr id="590" name="Рисунок 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1978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D15F2" w14:textId="2CD4C353" w:rsidR="009716E6" w:rsidRPr="000D4383" w:rsidRDefault="009716E6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12" w:name="_Ref116594590"/>
      <w:r w:rsidRPr="009716E6">
        <w:rPr>
          <w:rFonts w:eastAsia="MS Mincho"/>
          <w:noProof/>
          <w:szCs w:val="20"/>
          <w:lang w:eastAsia="en-US"/>
        </w:rPr>
        <w:t xml:space="preserve">Рисунок </w:t>
      </w:r>
      <w:r w:rsidRPr="009716E6">
        <w:rPr>
          <w:rFonts w:eastAsia="MS Mincho"/>
          <w:noProof/>
          <w:szCs w:val="20"/>
          <w:lang w:eastAsia="en-US"/>
        </w:rPr>
        <w:fldChar w:fldCharType="begin"/>
      </w:r>
      <w:r w:rsidRPr="009716E6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9716E6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1</w:t>
      </w:r>
      <w:r w:rsidRPr="009716E6">
        <w:rPr>
          <w:rFonts w:eastAsia="MS Mincho"/>
          <w:noProof/>
          <w:szCs w:val="20"/>
          <w:lang w:eastAsia="en-US"/>
        </w:rPr>
        <w:fldChar w:fldCharType="end"/>
      </w:r>
      <w:bookmarkEnd w:id="812"/>
      <w:r w:rsidRPr="009716E6">
        <w:rPr>
          <w:rFonts w:eastAsia="MS Mincho"/>
          <w:noProof/>
          <w:szCs w:val="20"/>
          <w:lang w:eastAsia="en-US"/>
        </w:rPr>
        <w:t xml:space="preserve"> </w:t>
      </w:r>
      <w:r w:rsidR="002C30FE">
        <w:rPr>
          <w:rFonts w:eastAsia="MS Mincho"/>
          <w:noProof/>
          <w:szCs w:val="20"/>
          <w:lang w:eastAsia="en-US"/>
        </w:rPr>
        <w:t>–</w:t>
      </w:r>
      <w:r w:rsidRPr="009716E6">
        <w:rPr>
          <w:rFonts w:eastAsia="MS Mincho"/>
          <w:noProof/>
          <w:szCs w:val="20"/>
          <w:lang w:eastAsia="en-US"/>
        </w:rPr>
        <w:t xml:space="preserve"> </w:t>
      </w:r>
      <w:r w:rsidRPr="009716E6">
        <w:t>Журнал информационного взаимодействия</w:t>
      </w:r>
    </w:p>
    <w:p w14:paraId="1D8FED23" w14:textId="2E1587CF" w:rsidR="009716E6" w:rsidRPr="000D4383" w:rsidRDefault="0097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ри работе с </w:t>
      </w:r>
      <w:r>
        <w:t>журналом информационного взаимодействия</w:t>
      </w:r>
      <w:r w:rsidRPr="00C23896">
        <w:t xml:space="preserve"> </w:t>
      </w:r>
      <w:r w:rsidRPr="000D4383">
        <w:rPr>
          <w:rFonts w:eastAsia="MS Mincho"/>
          <w:noProof/>
          <w:szCs w:val="20"/>
          <w:lang w:eastAsia="en-US"/>
        </w:rPr>
        <w:t>доступны следующие действия:</w:t>
      </w:r>
    </w:p>
    <w:p w14:paraId="358913E2" w14:textId="77777777" w:rsidR="009716E6" w:rsidRPr="00A161CF" w:rsidRDefault="009716E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Фильтрация </w:t>
      </w:r>
      <w:r>
        <w:rPr>
          <w:rFonts w:ascii="Times New Roman" w:eastAsia="MS Mincho" w:hAnsi="Times New Roman"/>
          <w:noProof/>
          <w:sz w:val="24"/>
          <w:szCs w:val="20"/>
        </w:rPr>
        <w:t>журнал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 и поиск </w:t>
      </w:r>
      <w:r>
        <w:rPr>
          <w:rFonts w:ascii="Times New Roman" w:eastAsia="MS Mincho" w:hAnsi="Times New Roman"/>
          <w:noProof/>
          <w:sz w:val="24"/>
          <w:szCs w:val="20"/>
        </w:rPr>
        <w:t>конкретного действия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66CC9978" w14:textId="77777777" w:rsidR="009716E6" w:rsidRPr="00A161CF" w:rsidRDefault="009716E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Настройка вида </w:t>
      </w:r>
      <w:r w:rsidRPr="005F7213">
        <w:rPr>
          <w:rFonts w:ascii="Times New Roman" w:eastAsia="MS Mincho" w:hAnsi="Times New Roman"/>
          <w:noProof/>
          <w:sz w:val="24"/>
          <w:szCs w:val="20"/>
        </w:rPr>
        <w:t>журнал</w:t>
      </w:r>
      <w:r>
        <w:rPr>
          <w:rFonts w:ascii="Times New Roman" w:eastAsia="MS Mincho" w:hAnsi="Times New Roman"/>
          <w:noProof/>
          <w:sz w:val="24"/>
          <w:szCs w:val="20"/>
        </w:rPr>
        <w:t>а</w:t>
      </w:r>
      <w:r w:rsidRPr="00A161CF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52287EAA" w14:textId="77777777" w:rsidR="009716E6" w:rsidRDefault="009716E6" w:rsidP="007D2272">
      <w:pPr>
        <w:pStyle w:val="afffe"/>
        <w:numPr>
          <w:ilvl w:val="0"/>
          <w:numId w:val="55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A161CF">
        <w:rPr>
          <w:rFonts w:ascii="Times New Roman" w:eastAsia="MS Mincho" w:hAnsi="Times New Roman"/>
          <w:noProof/>
          <w:sz w:val="24"/>
          <w:szCs w:val="20"/>
        </w:rPr>
        <w:t xml:space="preserve">Просмотр </w:t>
      </w:r>
      <w:r>
        <w:rPr>
          <w:rFonts w:ascii="Times New Roman" w:eastAsia="MS Mincho" w:hAnsi="Times New Roman"/>
          <w:noProof/>
          <w:sz w:val="24"/>
          <w:szCs w:val="20"/>
        </w:rPr>
        <w:t>записи.</w:t>
      </w:r>
    </w:p>
    <w:p w14:paraId="76901313" w14:textId="77777777" w:rsidR="009716E6" w:rsidRPr="00F54694" w:rsidRDefault="009716E6" w:rsidP="007D2272">
      <w:pPr>
        <w:pStyle w:val="41"/>
        <w:spacing w:line="360" w:lineRule="auto"/>
        <w:rPr>
          <w:rFonts w:eastAsia="MS Mincho"/>
          <w:noProof/>
          <w:szCs w:val="24"/>
        </w:rPr>
      </w:pPr>
      <w:r w:rsidRPr="00F54694">
        <w:rPr>
          <w:rFonts w:eastAsia="MS Mincho"/>
          <w:noProof/>
          <w:szCs w:val="24"/>
        </w:rPr>
        <w:lastRenderedPageBreak/>
        <w:t xml:space="preserve">Фильтрация </w:t>
      </w:r>
      <w:r>
        <w:rPr>
          <w:rFonts w:eastAsia="MS Mincho"/>
          <w:noProof/>
        </w:rPr>
        <w:t>журнала</w:t>
      </w:r>
      <w:r w:rsidRPr="00A161CF">
        <w:rPr>
          <w:rFonts w:eastAsia="MS Mincho"/>
          <w:noProof/>
        </w:rPr>
        <w:t xml:space="preserve"> и поиск </w:t>
      </w:r>
      <w:r>
        <w:rPr>
          <w:rFonts w:eastAsia="MS Mincho"/>
          <w:noProof/>
        </w:rPr>
        <w:t>конкретного действия</w:t>
      </w:r>
    </w:p>
    <w:p w14:paraId="1038BF82" w14:textId="0D463C4B" w:rsidR="009716E6" w:rsidRPr="000D4383" w:rsidRDefault="0097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того, чтобы отфильтровать </w:t>
      </w:r>
      <w:r w:rsidR="00F84F6C">
        <w:rPr>
          <w:rFonts w:eastAsia="MS Mincho"/>
          <w:noProof/>
          <w:szCs w:val="20"/>
          <w:lang w:eastAsia="en-US"/>
        </w:rPr>
        <w:t>записи</w:t>
      </w:r>
      <w:r w:rsidRPr="000D4383">
        <w:rPr>
          <w:rFonts w:eastAsia="MS Mincho"/>
          <w:noProof/>
          <w:szCs w:val="20"/>
          <w:lang w:eastAsia="en-US"/>
        </w:rPr>
        <w:t xml:space="preserve"> в </w:t>
      </w:r>
      <w:r>
        <w:rPr>
          <w:rFonts w:eastAsia="MS Mincho"/>
          <w:noProof/>
          <w:szCs w:val="20"/>
          <w:lang w:eastAsia="en-US"/>
        </w:rPr>
        <w:t>журнале</w:t>
      </w:r>
      <w:r w:rsidRPr="000D4383">
        <w:rPr>
          <w:rFonts w:eastAsia="MS Mincho"/>
          <w:noProof/>
          <w:szCs w:val="20"/>
          <w:lang w:eastAsia="en-US"/>
        </w:rPr>
        <w:t xml:space="preserve"> по заданному параметру либо найти конкретн</w:t>
      </w:r>
      <w:r w:rsidR="00F84F6C">
        <w:rPr>
          <w:rFonts w:eastAsia="MS Mincho"/>
          <w:noProof/>
          <w:szCs w:val="20"/>
          <w:lang w:eastAsia="en-US"/>
        </w:rPr>
        <w:t>ую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 w:rsidR="00F84F6C"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, 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значение параметра в строку поиска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6594692 \h </w:instrText>
      </w:r>
      <w:r w:rsidR="007D2272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02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6C179E96" w14:textId="5565C629" w:rsidR="009716E6" w:rsidRPr="000D4383" w:rsidRDefault="00F84F6C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3C6FE83D" wp14:editId="07C1BE0C">
            <wp:extent cx="6137910" cy="2157042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57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BE1D1" w14:textId="61441DE8" w:rsidR="009716E6" w:rsidRPr="000D4383" w:rsidRDefault="009716E6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13" w:name="_Ref116594692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13"/>
      <w:r w:rsidRPr="000D4383">
        <w:rPr>
          <w:rFonts w:eastAsia="MS Mincho"/>
          <w:noProof/>
          <w:szCs w:val="20"/>
          <w:lang w:eastAsia="en-US"/>
        </w:rPr>
        <w:t xml:space="preserve"> – Фильтрация </w:t>
      </w:r>
      <w:r>
        <w:t xml:space="preserve">журнала </w:t>
      </w:r>
      <w:r w:rsidR="00F84F6C">
        <w:t>информационного взаимодействия</w:t>
      </w:r>
    </w:p>
    <w:p w14:paraId="6B82FC8B" w14:textId="77777777" w:rsidR="009716E6" w:rsidRPr="000D4383" w:rsidRDefault="009716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0CE01E03" w14:textId="4685545A" w:rsidR="009716E6" w:rsidRDefault="00F84F6C" w:rsidP="007D2272">
      <w:pPr>
        <w:pStyle w:val="41"/>
        <w:spacing w:line="360" w:lineRule="auto"/>
        <w:rPr>
          <w:rFonts w:eastAsia="MS Mincho"/>
          <w:lang w:eastAsia="en-US"/>
        </w:rPr>
      </w:pPr>
      <w:r>
        <w:rPr>
          <w:rFonts w:eastAsia="MS Mincho"/>
          <w:lang w:eastAsia="en-US"/>
        </w:rPr>
        <w:t>Просмотр записи</w:t>
      </w:r>
    </w:p>
    <w:p w14:paraId="5D154FBD" w14:textId="447578FF" w:rsidR="00F84F6C" w:rsidRDefault="00F84F6C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перехода в </w:t>
      </w:r>
      <w:r>
        <w:rPr>
          <w:rFonts w:eastAsia="MS Mincho"/>
          <w:noProof/>
          <w:szCs w:val="20"/>
          <w:lang w:eastAsia="en-US"/>
        </w:rPr>
        <w:t>запись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t>журнала информационного взаимодействия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значок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6594819 \h </w:instrText>
      </w:r>
      <w:r w:rsidR="007D2272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03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 xml:space="preserve">, после чего откроется </w:t>
      </w:r>
      <w:r w:rsidR="005A72F7">
        <w:rPr>
          <w:rFonts w:eastAsia="MS Mincho"/>
          <w:noProof/>
          <w:szCs w:val="20"/>
          <w:lang w:eastAsia="en-US"/>
        </w:rPr>
        <w:t>запись</w:t>
      </w:r>
      <w:r>
        <w:rPr>
          <w:rFonts w:eastAsia="MS Mincho"/>
          <w:noProof/>
          <w:szCs w:val="20"/>
          <w:lang w:eastAsia="en-US"/>
        </w:rPr>
        <w:t xml:space="preserve"> журнала</w:t>
      </w:r>
      <w:r w:rsidRPr="000D4383">
        <w:rPr>
          <w:rFonts w:eastAsia="MS Mincho"/>
          <w:noProof/>
          <w:szCs w:val="20"/>
          <w:lang w:eastAsia="en-US"/>
        </w:rPr>
        <w:t xml:space="preserve"> в режиме просмотра</w:t>
      </w:r>
      <w:r>
        <w:rPr>
          <w:rFonts w:eastAsia="MS Mincho"/>
          <w:noProof/>
          <w:szCs w:val="20"/>
          <w:lang w:eastAsia="en-US"/>
        </w:rPr>
        <w:t xml:space="preserve"> (</w:t>
      </w:r>
      <w:r w:rsidR="002C30FE">
        <w:rPr>
          <w:rFonts w:eastAsia="MS Mincho"/>
          <w:noProof/>
          <w:szCs w:val="20"/>
          <w:lang w:eastAsia="en-US"/>
        </w:rPr>
        <w:fldChar w:fldCharType="begin"/>
      </w:r>
      <w:r w:rsidR="002C30FE">
        <w:rPr>
          <w:rFonts w:eastAsia="MS Mincho"/>
          <w:noProof/>
          <w:szCs w:val="20"/>
          <w:lang w:eastAsia="en-US"/>
        </w:rPr>
        <w:instrText xml:space="preserve"> REF _Ref116595563 \h </w:instrText>
      </w:r>
      <w:r w:rsidR="007D2272">
        <w:rPr>
          <w:rFonts w:eastAsia="MS Mincho"/>
          <w:noProof/>
          <w:szCs w:val="20"/>
          <w:lang w:eastAsia="en-US"/>
        </w:rPr>
        <w:instrText xml:space="preserve"> \* MERGEFORMAT </w:instrText>
      </w:r>
      <w:r w:rsidR="002C30FE">
        <w:rPr>
          <w:rFonts w:eastAsia="MS Mincho"/>
          <w:noProof/>
          <w:szCs w:val="20"/>
          <w:lang w:eastAsia="en-US"/>
        </w:rPr>
      </w:r>
      <w:r w:rsidR="002C30FE">
        <w:rPr>
          <w:rFonts w:eastAsia="MS Mincho"/>
          <w:noProof/>
          <w:szCs w:val="20"/>
          <w:lang w:eastAsia="en-US"/>
        </w:rPr>
        <w:fldChar w:fldCharType="separate"/>
      </w:r>
      <w:r w:rsidR="003F4E50"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="003F4E50">
        <w:rPr>
          <w:rFonts w:eastAsia="MS Mincho"/>
          <w:noProof/>
          <w:szCs w:val="20"/>
          <w:lang w:eastAsia="en-US"/>
        </w:rPr>
        <w:t>504</w:t>
      </w:r>
      <w:r w:rsidR="002C30FE">
        <w:rPr>
          <w:rFonts w:eastAsia="MS Mincho"/>
          <w:noProof/>
          <w:szCs w:val="20"/>
          <w:lang w:eastAsia="en-US"/>
        </w:rPr>
        <w:fldChar w:fldCharType="end"/>
      </w:r>
      <w:r>
        <w:rPr>
          <w:rFonts w:eastAsia="MS Mincho"/>
          <w:noProof/>
          <w:szCs w:val="20"/>
          <w:lang w:eastAsia="en-US"/>
        </w:rPr>
        <w:t>).</w:t>
      </w:r>
    </w:p>
    <w:p w14:paraId="15A0F708" w14:textId="4308F636" w:rsidR="00F84F6C" w:rsidRDefault="00F84F6C" w:rsidP="007D2272">
      <w:pPr>
        <w:keepNext/>
        <w:spacing w:line="360" w:lineRule="auto"/>
        <w:jc w:val="left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49DA3E4C" wp14:editId="74C698CA">
            <wp:extent cx="6137910" cy="2155775"/>
            <wp:effectExtent l="0" t="0" r="0" b="0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215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19A90" w14:textId="00CCEFF0" w:rsidR="00F84F6C" w:rsidRPr="000D4383" w:rsidRDefault="00F84F6C" w:rsidP="007D2272">
      <w:pPr>
        <w:spacing w:after="240"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14" w:name="_Ref116594819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14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>Переход в запись журнала</w:t>
      </w:r>
      <w:r w:rsidR="005A72F7">
        <w:rPr>
          <w:rFonts w:eastAsia="MS Mincho"/>
          <w:noProof/>
          <w:szCs w:val="20"/>
          <w:lang w:eastAsia="en-US"/>
        </w:rPr>
        <w:t xml:space="preserve"> </w:t>
      </w:r>
      <w:r>
        <w:t>информационного взаимодействия</w:t>
      </w:r>
    </w:p>
    <w:p w14:paraId="19036A0B" w14:textId="01D438DD" w:rsidR="00F84F6C" w:rsidRDefault="005A72F7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5962EDB" wp14:editId="2543C692">
            <wp:extent cx="6137910" cy="5464507"/>
            <wp:effectExtent l="0" t="0" r="0" b="3175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6137910" cy="5464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7F8C5" w14:textId="5CDEA1E2" w:rsidR="00F84F6C" w:rsidRDefault="00F84F6C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bookmarkStart w:id="815" w:name="_Ref116595563"/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bookmarkEnd w:id="815"/>
      <w:r w:rsidRPr="000D4383">
        <w:rPr>
          <w:rFonts w:eastAsia="MS Mincho"/>
          <w:noProof/>
          <w:szCs w:val="20"/>
          <w:lang w:eastAsia="en-US"/>
        </w:rPr>
        <w:t xml:space="preserve"> – </w:t>
      </w:r>
      <w:r>
        <w:rPr>
          <w:rFonts w:eastAsia="MS Mincho"/>
          <w:noProof/>
          <w:szCs w:val="20"/>
          <w:lang w:eastAsia="en-US"/>
        </w:rPr>
        <w:t xml:space="preserve">Запись журнала </w:t>
      </w:r>
      <w:r w:rsidR="005A72F7">
        <w:t>информационного взаимодействия</w:t>
      </w:r>
    </w:p>
    <w:p w14:paraId="4B537DFE" w14:textId="0B9CB27B" w:rsidR="00F84F6C" w:rsidRDefault="005A72F7" w:rsidP="007D2272">
      <w:pPr>
        <w:pStyle w:val="af3"/>
        <w:rPr>
          <w:rFonts w:eastAsia="MS Mincho"/>
          <w:lang w:eastAsia="en-US"/>
        </w:rPr>
      </w:pPr>
      <w:r>
        <w:rPr>
          <w:rFonts w:eastAsia="MS Mincho"/>
          <w:lang w:eastAsia="en-US"/>
        </w:rPr>
        <w:t xml:space="preserve">На карточке «Просмотр записи» есть возможность просмотра копирования </w:t>
      </w:r>
      <w:r>
        <w:rPr>
          <w:rFonts w:eastAsia="MS Mincho"/>
          <w:lang w:val="en-US" w:eastAsia="en-US"/>
        </w:rPr>
        <w:t>XML</w:t>
      </w:r>
      <w:r>
        <w:rPr>
          <w:rFonts w:eastAsia="MS Mincho"/>
          <w:lang w:eastAsia="en-US"/>
        </w:rPr>
        <w:t xml:space="preserve"> запроса и ответа.</w:t>
      </w:r>
    </w:p>
    <w:p w14:paraId="1577D6CD" w14:textId="68DEAD70" w:rsidR="00027EE6" w:rsidRDefault="00027EE6" w:rsidP="007D2272">
      <w:pPr>
        <w:pStyle w:val="32"/>
        <w:spacing w:line="360" w:lineRule="auto"/>
        <w:rPr>
          <w:rFonts w:eastAsia="MS Mincho"/>
          <w:lang w:eastAsia="en-US"/>
        </w:rPr>
      </w:pPr>
      <w:bookmarkStart w:id="816" w:name="_Toc121989434"/>
      <w:r>
        <w:rPr>
          <w:rFonts w:eastAsia="MS Mincho"/>
          <w:lang w:eastAsia="en-US"/>
        </w:rPr>
        <w:t>Ведение реестра всех организаций</w:t>
      </w:r>
      <w:bookmarkEnd w:id="816"/>
    </w:p>
    <w:p w14:paraId="5E832992" w14:textId="48DAFE00" w:rsidR="00027EE6" w:rsidRDefault="00027EE6" w:rsidP="007D2272">
      <w:pPr>
        <w:pStyle w:val="41"/>
        <w:spacing w:line="360" w:lineRule="auto"/>
        <w:rPr>
          <w:rFonts w:eastAsia="MS Mincho"/>
          <w:lang w:eastAsia="en-US"/>
        </w:rPr>
      </w:pPr>
      <w:r>
        <w:rPr>
          <w:rFonts w:eastAsia="MS Mincho"/>
          <w:lang w:eastAsia="en-US"/>
        </w:rPr>
        <w:t>Работа с реестром всех организаций</w:t>
      </w:r>
    </w:p>
    <w:p w14:paraId="02C7DFA2" w14:textId="4D62C94A" w:rsidR="00027EE6" w:rsidRDefault="00027EE6" w:rsidP="007D2272">
      <w:pPr>
        <w:pStyle w:val="af3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работы с реестром </w:t>
      </w:r>
      <w:r>
        <w:rPr>
          <w:rFonts w:eastAsia="MS Mincho"/>
          <w:noProof/>
          <w:szCs w:val="20"/>
          <w:lang w:eastAsia="en-US"/>
        </w:rPr>
        <w:t>всех организаций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пункт «</w:t>
      </w:r>
      <w:r>
        <w:rPr>
          <w:rFonts w:eastAsia="MS Mincho"/>
          <w:noProof/>
          <w:szCs w:val="20"/>
          <w:lang w:eastAsia="en-US"/>
        </w:rPr>
        <w:t>Реестр всех организаций</w:t>
      </w:r>
      <w:r w:rsidRPr="000D4383">
        <w:rPr>
          <w:rFonts w:eastAsia="MS Mincho"/>
          <w:noProof/>
          <w:szCs w:val="20"/>
          <w:lang w:eastAsia="en-US"/>
        </w:rPr>
        <w:t>» в разделе «</w:t>
      </w:r>
      <w:r>
        <w:rPr>
          <w:rFonts w:eastAsia="MS Mincho"/>
          <w:noProof/>
          <w:szCs w:val="20"/>
          <w:lang w:eastAsia="en-US"/>
        </w:rPr>
        <w:t>Администрирование</w:t>
      </w:r>
      <w:r w:rsidRPr="000D4383">
        <w:rPr>
          <w:rFonts w:eastAsia="MS Mincho"/>
          <w:noProof/>
          <w:szCs w:val="20"/>
          <w:lang w:eastAsia="en-US"/>
        </w:rPr>
        <w:t>» бокового навигационного меню</w:t>
      </w:r>
      <w:r>
        <w:rPr>
          <w:rFonts w:eastAsia="MS Mincho"/>
          <w:noProof/>
          <w:szCs w:val="20"/>
          <w:lang w:eastAsia="en-US"/>
        </w:rPr>
        <w:t xml:space="preserve"> (Рисунок 50</w:t>
      </w:r>
      <w:r w:rsidR="00F35BAA">
        <w:rPr>
          <w:rFonts w:eastAsia="MS Mincho"/>
          <w:noProof/>
          <w:szCs w:val="20"/>
          <w:lang w:eastAsia="en-US"/>
        </w:rPr>
        <w:t>5</w:t>
      </w:r>
      <w:r>
        <w:rPr>
          <w:rFonts w:eastAsia="MS Mincho"/>
          <w:noProof/>
          <w:szCs w:val="20"/>
          <w:lang w:eastAsia="en-US"/>
        </w:rPr>
        <w:t>).</w:t>
      </w:r>
    </w:p>
    <w:p w14:paraId="4B01E001" w14:textId="77777777" w:rsidR="00027EE6" w:rsidRDefault="00027EE6" w:rsidP="007D2272">
      <w:pPr>
        <w:pStyle w:val="af3"/>
        <w:keepNext/>
      </w:pPr>
      <w:r w:rsidRPr="00027EE6">
        <w:rPr>
          <w:rFonts w:eastAsia="MS Mincho"/>
          <w:noProof/>
          <w:lang w:eastAsia="en-US"/>
        </w:rPr>
        <w:lastRenderedPageBreak/>
        <w:drawing>
          <wp:inline distT="0" distB="0" distL="0" distR="0" wp14:anchorId="269CE2BE" wp14:editId="73BF40C3">
            <wp:extent cx="5572125" cy="2214784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591542" cy="222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6C7AE" w14:textId="4E5406A5" w:rsidR="00027EE6" w:rsidRDefault="00027EE6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05</w:t>
        </w:r>
      </w:fldSimple>
      <w:r>
        <w:t xml:space="preserve"> - Реестр всех организаций</w:t>
      </w:r>
    </w:p>
    <w:p w14:paraId="0F75C6CA" w14:textId="77777777" w:rsidR="00027EE6" w:rsidRDefault="00027E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2CE6B965" w14:textId="510A33E5" w:rsidR="00027EE6" w:rsidRPr="000D4383" w:rsidRDefault="00027EE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работе с реестром доступны следующие действия:</w:t>
      </w:r>
    </w:p>
    <w:p w14:paraId="2A631CDA" w14:textId="49D496F7" w:rsidR="00027EE6" w:rsidRPr="001719DC" w:rsidRDefault="00027EE6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Фильтрация реестра и поиск организаций</w:t>
      </w:r>
      <w:r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4DA0FB4B" w14:textId="7BB065E8" w:rsidR="00027EE6" w:rsidRPr="001719DC" w:rsidRDefault="00027EE6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Просмотр данных организации</w:t>
      </w:r>
    </w:p>
    <w:p w14:paraId="33D544E3" w14:textId="20A25170" w:rsidR="00027EE6" w:rsidRPr="001719DC" w:rsidRDefault="00027EE6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>Добавление новой организации</w:t>
      </w:r>
      <w:r>
        <w:rPr>
          <w:rFonts w:ascii="Times New Roman" w:eastAsia="MS Mincho" w:hAnsi="Times New Roman"/>
          <w:noProof/>
          <w:sz w:val="24"/>
          <w:szCs w:val="20"/>
        </w:rPr>
        <w:t xml:space="preserve"> в</w:t>
      </w:r>
      <w:r w:rsidRPr="001719DC">
        <w:rPr>
          <w:rFonts w:ascii="Times New Roman" w:eastAsia="MS Mincho" w:hAnsi="Times New Roman"/>
          <w:noProof/>
          <w:sz w:val="24"/>
          <w:szCs w:val="20"/>
        </w:rPr>
        <w:t xml:space="preserve"> реестр;</w:t>
      </w:r>
    </w:p>
    <w:p w14:paraId="17C08DBC" w14:textId="2DB9CCB6" w:rsidR="00027EE6" w:rsidRPr="001719DC" w:rsidRDefault="00027EE6" w:rsidP="007D2272">
      <w:pPr>
        <w:pStyle w:val="afffe"/>
        <w:numPr>
          <w:ilvl w:val="0"/>
          <w:numId w:val="6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1719DC">
        <w:rPr>
          <w:rFonts w:ascii="Times New Roman" w:eastAsia="MS Mincho" w:hAnsi="Times New Roman"/>
          <w:noProof/>
          <w:sz w:val="24"/>
          <w:szCs w:val="20"/>
        </w:rPr>
        <w:t xml:space="preserve">Редактирование данных </w:t>
      </w:r>
      <w:r>
        <w:rPr>
          <w:rFonts w:ascii="Times New Roman" w:eastAsia="MS Mincho" w:hAnsi="Times New Roman"/>
          <w:noProof/>
          <w:sz w:val="24"/>
          <w:szCs w:val="20"/>
        </w:rPr>
        <w:t>организации</w:t>
      </w:r>
      <w:r w:rsidRPr="001719DC">
        <w:rPr>
          <w:rFonts w:ascii="Times New Roman" w:eastAsia="MS Mincho" w:hAnsi="Times New Roman"/>
          <w:noProof/>
          <w:sz w:val="24"/>
          <w:szCs w:val="20"/>
        </w:rPr>
        <w:t>.</w:t>
      </w:r>
    </w:p>
    <w:p w14:paraId="40F25D01" w14:textId="26683011" w:rsidR="00027EE6" w:rsidRDefault="00027EE6" w:rsidP="007D2272">
      <w:pPr>
        <w:pStyle w:val="51"/>
        <w:spacing w:line="360" w:lineRule="auto"/>
      </w:pPr>
      <w:r>
        <w:t>Фильтрация реестра и поиск организаци</w:t>
      </w:r>
      <w:r w:rsidR="004C46A8">
        <w:t>и</w:t>
      </w:r>
    </w:p>
    <w:p w14:paraId="1A01C068" w14:textId="1B2F3B37" w:rsidR="004C46A8" w:rsidRDefault="004C46A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Для того, чтобы отфильтровать организации в реестре по заданному параметру</w:t>
      </w:r>
      <w:r>
        <w:rPr>
          <w:rFonts w:eastAsia="MS Mincho"/>
          <w:noProof/>
          <w:szCs w:val="20"/>
          <w:lang w:eastAsia="en-US"/>
        </w:rPr>
        <w:t>, необходимо нажать кнопку «Фильтры» в реестре всех организаций. В открывшемся окне необходимо заполнить нужные значения и нажать кнопку «Найти».</w:t>
      </w:r>
      <w:r w:rsidRPr="000D4383">
        <w:rPr>
          <w:rFonts w:eastAsia="MS Mincho"/>
          <w:noProof/>
          <w:szCs w:val="20"/>
          <w:lang w:eastAsia="en-US"/>
        </w:rPr>
        <w:t xml:space="preserve"> </w:t>
      </w:r>
      <w:r>
        <w:rPr>
          <w:rFonts w:eastAsia="MS Mincho"/>
          <w:noProof/>
          <w:szCs w:val="20"/>
          <w:lang w:eastAsia="en-US"/>
        </w:rPr>
        <w:t>Чтобы н</w:t>
      </w:r>
      <w:r w:rsidRPr="000D4383">
        <w:rPr>
          <w:rFonts w:eastAsia="MS Mincho"/>
          <w:noProof/>
          <w:szCs w:val="20"/>
          <w:lang w:eastAsia="en-US"/>
        </w:rPr>
        <w:t>айти конкретную организацию, введите значение параметра</w:t>
      </w:r>
      <w:r>
        <w:rPr>
          <w:rFonts w:eastAsia="MS Mincho"/>
          <w:noProof/>
          <w:szCs w:val="20"/>
          <w:lang w:eastAsia="en-US"/>
        </w:rPr>
        <w:t>,</w:t>
      </w:r>
      <w:r w:rsidRPr="000D4383">
        <w:rPr>
          <w:rFonts w:eastAsia="MS Mincho"/>
          <w:noProof/>
          <w:szCs w:val="20"/>
          <w:lang w:eastAsia="en-US"/>
        </w:rPr>
        <w:t xml:space="preserve"> либо название организации в строку поиска (</w:t>
      </w:r>
      <w:r>
        <w:rPr>
          <w:rFonts w:eastAsia="MS Mincho"/>
          <w:noProof/>
          <w:szCs w:val="20"/>
          <w:lang w:eastAsia="en-US"/>
        </w:rPr>
        <w:t>Рисунок 50</w:t>
      </w:r>
      <w:r w:rsidR="00F35BAA">
        <w:rPr>
          <w:rFonts w:eastAsia="MS Mincho"/>
          <w:noProof/>
          <w:szCs w:val="20"/>
          <w:lang w:eastAsia="en-US"/>
        </w:rPr>
        <w:t>6</w:t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  <w:r>
        <w:rPr>
          <w:rFonts w:eastAsia="MS Mincho"/>
          <w:noProof/>
          <w:szCs w:val="20"/>
          <w:lang w:eastAsia="en-US"/>
        </w:rPr>
        <w:t xml:space="preserve"> </w:t>
      </w:r>
      <w:r w:rsidRPr="000D4383">
        <w:rPr>
          <w:rFonts w:eastAsia="MS Mincho"/>
          <w:noProof/>
          <w:szCs w:val="20"/>
          <w:lang w:eastAsia="en-US"/>
        </w:rPr>
        <w:t>После ввода значения данные в реестре будут отфильтрованы соответствующим образом.</w:t>
      </w:r>
    </w:p>
    <w:p w14:paraId="503F15B2" w14:textId="77777777" w:rsidR="004C46A8" w:rsidRPr="000D4383" w:rsidRDefault="004C46A8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>Отображаемые результаты можно сразу отсортировать по возрастанию или убыванию, нажав на название колонки.</w:t>
      </w:r>
    </w:p>
    <w:p w14:paraId="6AD85556" w14:textId="77777777" w:rsidR="004C46A8" w:rsidRDefault="004C46A8" w:rsidP="007D2272">
      <w:pPr>
        <w:pStyle w:val="af3"/>
        <w:keepNext/>
      </w:pPr>
      <w:r w:rsidRPr="004C46A8">
        <w:rPr>
          <w:rFonts w:eastAsia="MS Mincho"/>
          <w:noProof/>
        </w:rPr>
        <w:lastRenderedPageBreak/>
        <w:drawing>
          <wp:inline distT="0" distB="0" distL="0" distR="0" wp14:anchorId="0121F4BB" wp14:editId="0AF125C9">
            <wp:extent cx="5509260" cy="2604160"/>
            <wp:effectExtent l="0" t="0" r="0" b="571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514786" cy="2606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8C888" w14:textId="6008C2F5" w:rsidR="004C46A8" w:rsidRPr="004C46A8" w:rsidRDefault="004C46A8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06</w:t>
        </w:r>
      </w:fldSimple>
      <w:r>
        <w:t xml:space="preserve"> - Фильтрация и поиск в реестре всех организаций</w:t>
      </w:r>
    </w:p>
    <w:p w14:paraId="640B4E59" w14:textId="24A8437F" w:rsidR="00027EE6" w:rsidRDefault="004C46A8" w:rsidP="007D2272">
      <w:pPr>
        <w:pStyle w:val="51"/>
        <w:spacing w:line="360" w:lineRule="auto"/>
      </w:pPr>
      <w:r>
        <w:t>Просмотр данных организации</w:t>
      </w:r>
    </w:p>
    <w:p w14:paraId="7CE62862" w14:textId="1E31A85C" w:rsidR="004C46A8" w:rsidRDefault="004C46A8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Для перехода в карточку просмотра организации, необходимо нажать иконку просмотра в списке всех организаций. После этого откроется карточка организации</w:t>
      </w:r>
      <w:r w:rsidR="00DA5C66">
        <w:rPr>
          <w:rFonts w:eastAsia="MS Mincho"/>
        </w:rPr>
        <w:t xml:space="preserve"> </w:t>
      </w:r>
      <w:r>
        <w:rPr>
          <w:rFonts w:eastAsia="MS Mincho"/>
        </w:rPr>
        <w:t>(Рисунок 5</w:t>
      </w:r>
      <w:r w:rsidR="00F35BAA">
        <w:rPr>
          <w:rFonts w:eastAsia="MS Mincho"/>
        </w:rPr>
        <w:t>07</w:t>
      </w:r>
      <w:r>
        <w:rPr>
          <w:rFonts w:eastAsia="MS Mincho"/>
        </w:rPr>
        <w:t>).</w:t>
      </w:r>
    </w:p>
    <w:p w14:paraId="2E4EB66A" w14:textId="77777777" w:rsidR="00DA5C66" w:rsidRDefault="00DA5C66" w:rsidP="007D2272">
      <w:pPr>
        <w:keepNext/>
        <w:spacing w:line="360" w:lineRule="auto"/>
        <w:ind w:firstLine="709"/>
      </w:pPr>
      <w:r w:rsidRPr="00DA5C66">
        <w:rPr>
          <w:rFonts w:eastAsia="MS Mincho"/>
          <w:noProof/>
        </w:rPr>
        <w:drawing>
          <wp:inline distT="0" distB="0" distL="0" distR="0" wp14:anchorId="5D1DCE6A" wp14:editId="0D11A53D">
            <wp:extent cx="5572125" cy="2548558"/>
            <wp:effectExtent l="0" t="0" r="0" b="4445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579345" cy="255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8EF17" w14:textId="2563D734" w:rsidR="004C46A8" w:rsidRDefault="00DA5C66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07</w:t>
        </w:r>
      </w:fldSimple>
      <w:r>
        <w:t xml:space="preserve"> - Карточка просмотра организации</w:t>
      </w:r>
    </w:p>
    <w:p w14:paraId="216B9F71" w14:textId="75D1A890" w:rsidR="00DA5C66" w:rsidRDefault="00DA5C66" w:rsidP="007D2272">
      <w:pPr>
        <w:pStyle w:val="51"/>
        <w:spacing w:line="360" w:lineRule="auto"/>
      </w:pPr>
      <w:bookmarkStart w:id="817" w:name="_Добавление_новой_организации"/>
      <w:bookmarkEnd w:id="817"/>
      <w:r>
        <w:t>Добавление новой организации в реестр</w:t>
      </w:r>
    </w:p>
    <w:p w14:paraId="42A9593F" w14:textId="3D796010" w:rsidR="00DA5C66" w:rsidRDefault="00DA5C66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Для добавления новой организации в реестр, необходимо нажать кнопку «Добавить» в реестре всех организаций. Добавление в реестр товаропроизводителей, реестр ОГВ, реестр лабораторий происходит через данный раздел</w:t>
      </w:r>
      <w:r w:rsidR="00F35BAA">
        <w:rPr>
          <w:rFonts w:eastAsia="MS Mincho"/>
        </w:rPr>
        <w:t>.</w:t>
      </w:r>
    </w:p>
    <w:p w14:paraId="74B139C6" w14:textId="6D09EDFD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После этого </w:t>
      </w:r>
      <w:r>
        <w:rPr>
          <w:rFonts w:eastAsia="MS Mincho"/>
          <w:noProof/>
          <w:szCs w:val="20"/>
          <w:lang w:eastAsia="en-US"/>
        </w:rPr>
        <w:t>откроется форма добавления новой организации</w:t>
      </w:r>
      <w:r w:rsidRPr="000D4383">
        <w:rPr>
          <w:rFonts w:eastAsia="MS Mincho"/>
          <w:noProof/>
          <w:szCs w:val="20"/>
          <w:lang w:eastAsia="en-US"/>
        </w:rPr>
        <w:t xml:space="preserve">, где необходимо </w:t>
      </w:r>
      <w:r>
        <w:rPr>
          <w:rFonts w:eastAsia="MS Mincho"/>
          <w:noProof/>
          <w:szCs w:val="20"/>
          <w:lang w:eastAsia="en-US"/>
        </w:rPr>
        <w:t>выбрать вид организации. После выбора, необходимо нажать кнопку «Далее».</w:t>
      </w:r>
      <w:r w:rsidRPr="000D4383">
        <w:rPr>
          <w:rFonts w:eastAsia="MS Mincho"/>
          <w:noProof/>
          <w:szCs w:val="20"/>
          <w:lang w:eastAsia="en-US"/>
        </w:rPr>
        <w:t xml:space="preserve"> (</w:t>
      </w:r>
      <w:r w:rsidR="00854A1D">
        <w:rPr>
          <w:rFonts w:eastAsia="MS Mincho"/>
          <w:noProof/>
          <w:szCs w:val="20"/>
          <w:lang w:eastAsia="en-US"/>
        </w:rPr>
        <w:t>Рисунок 5</w:t>
      </w:r>
      <w:r w:rsidR="00F35BAA">
        <w:rPr>
          <w:rFonts w:eastAsia="MS Mincho"/>
          <w:noProof/>
          <w:szCs w:val="20"/>
          <w:lang w:eastAsia="en-US"/>
        </w:rPr>
        <w:t>08</w:t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4E02652D" w14:textId="77777777" w:rsidR="00DA5C66" w:rsidRPr="000D4383" w:rsidRDefault="00DA5C66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DA5FE5C" wp14:editId="641C0F9F">
            <wp:extent cx="5940425" cy="1980141"/>
            <wp:effectExtent l="0" t="0" r="3175" b="1270"/>
            <wp:docPr id="279" name="Рисунок 2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Рисунок 325"/>
                    <pic:cNvPicPr/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0601D" w14:textId="1D17418E" w:rsidR="00DA5C66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8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Добавление нового товаропроизводителя (российское юридическое лицо)</w:t>
      </w:r>
      <w:r>
        <w:rPr>
          <w:rFonts w:eastAsia="MS Mincho"/>
          <w:noProof/>
          <w:szCs w:val="20"/>
          <w:lang w:eastAsia="en-US"/>
        </w:rPr>
        <w:t>, шаг 1</w:t>
      </w:r>
    </w:p>
    <w:p w14:paraId="3CA42089" w14:textId="77777777" w:rsidR="00DA5C66" w:rsidRPr="00986323" w:rsidRDefault="00DA5C66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7F81061A" w14:textId="77777777" w:rsidR="00DA5C66" w:rsidRPr="00986323" w:rsidRDefault="00DA5C66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13D40796" w14:textId="77777777" w:rsidR="00DA5C66" w:rsidRDefault="00DA5C66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4833CDF3" w14:textId="1AB621B7" w:rsidR="00DA5C66" w:rsidRPr="00986323" w:rsidRDefault="00DA5C66" w:rsidP="007D2272">
      <w:pPr>
        <w:tabs>
          <w:tab w:val="left" w:pos="1128"/>
        </w:tabs>
        <w:spacing w:line="360" w:lineRule="auto"/>
        <w:ind w:firstLine="709"/>
        <w:rPr>
          <w:rFonts w:eastAsia="MS Mincho"/>
          <w:szCs w:val="20"/>
          <w:lang w:eastAsia="en-US"/>
        </w:rPr>
      </w:pPr>
      <w:r>
        <w:rPr>
          <w:rFonts w:eastAsia="MS Mincho"/>
          <w:szCs w:val="20"/>
          <w:lang w:eastAsia="en-US"/>
        </w:rPr>
        <w:t xml:space="preserve">На шаге 2 необходимо заполнить сведения об организации и нажать кнопку «Далее» (Рисунок </w:t>
      </w:r>
      <w:r w:rsidR="00854A1D">
        <w:rPr>
          <w:rFonts w:eastAsia="MS Mincho"/>
          <w:szCs w:val="20"/>
          <w:lang w:eastAsia="en-US"/>
        </w:rPr>
        <w:t>5</w:t>
      </w:r>
      <w:r w:rsidR="00F35BAA">
        <w:rPr>
          <w:rFonts w:eastAsia="MS Mincho"/>
          <w:szCs w:val="20"/>
          <w:lang w:eastAsia="en-US"/>
        </w:rPr>
        <w:t>09</w:t>
      </w:r>
      <w:r>
        <w:rPr>
          <w:rFonts w:eastAsia="MS Mincho"/>
          <w:szCs w:val="20"/>
          <w:lang w:eastAsia="en-US"/>
        </w:rPr>
        <w:t>).</w:t>
      </w:r>
    </w:p>
    <w:p w14:paraId="0670AF8F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23903EE0" wp14:editId="6FC8D15E">
            <wp:extent cx="3981933" cy="1667097"/>
            <wp:effectExtent l="0" t="0" r="0" b="9525"/>
            <wp:docPr id="281" name="Рисунок 2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Рисунок 326"/>
                    <pic:cNvPicPr/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933" cy="1667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BB0FB" w14:textId="14048828" w:rsidR="00DA5C66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09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Добавление нового товаропроизводителя (индивидуальный предприниматель)</w:t>
      </w:r>
      <w:r>
        <w:rPr>
          <w:rFonts w:eastAsia="MS Mincho"/>
          <w:noProof/>
          <w:szCs w:val="20"/>
          <w:lang w:eastAsia="en-US"/>
        </w:rPr>
        <w:t>, шаг 2</w:t>
      </w:r>
    </w:p>
    <w:p w14:paraId="57915138" w14:textId="77777777" w:rsidR="00DA5C66" w:rsidRPr="00986323" w:rsidRDefault="00DA5C66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7CE5A87B" w14:textId="77777777" w:rsidR="00DA5C66" w:rsidRPr="00986323" w:rsidRDefault="00DA5C66" w:rsidP="007D2272">
      <w:pPr>
        <w:spacing w:line="360" w:lineRule="auto"/>
        <w:rPr>
          <w:rFonts w:eastAsia="MS Mincho"/>
          <w:szCs w:val="20"/>
          <w:lang w:eastAsia="en-US"/>
        </w:rPr>
      </w:pPr>
    </w:p>
    <w:p w14:paraId="117D8068" w14:textId="77777777" w:rsidR="00DA5C66" w:rsidRDefault="00DA5C66" w:rsidP="007D2272">
      <w:pPr>
        <w:spacing w:line="360" w:lineRule="auto"/>
        <w:rPr>
          <w:rFonts w:eastAsia="MS Mincho"/>
          <w:noProof/>
          <w:szCs w:val="20"/>
          <w:lang w:eastAsia="en-US"/>
        </w:rPr>
      </w:pPr>
    </w:p>
    <w:p w14:paraId="16B3C3DD" w14:textId="1F9BE37A" w:rsidR="00DA5C66" w:rsidRPr="00986323" w:rsidRDefault="00DA5C66" w:rsidP="007D2272">
      <w:pPr>
        <w:tabs>
          <w:tab w:val="left" w:pos="1176"/>
        </w:tabs>
        <w:spacing w:line="360" w:lineRule="auto"/>
        <w:rPr>
          <w:rFonts w:eastAsia="MS Mincho"/>
          <w:szCs w:val="20"/>
          <w:lang w:eastAsia="en-US"/>
        </w:rPr>
      </w:pPr>
      <w:r>
        <w:rPr>
          <w:rFonts w:eastAsia="MS Mincho"/>
          <w:szCs w:val="20"/>
          <w:lang w:eastAsia="en-US"/>
        </w:rPr>
        <w:tab/>
        <w:t xml:space="preserve">На шаге 3 необходимо заполнить сведения об адресе, нажав кнопку «Указать адрес» (Рисунок </w:t>
      </w:r>
      <w:r w:rsidR="00854A1D">
        <w:rPr>
          <w:rFonts w:eastAsia="MS Mincho"/>
          <w:szCs w:val="20"/>
          <w:lang w:eastAsia="en-US"/>
        </w:rPr>
        <w:t>51</w:t>
      </w:r>
      <w:r w:rsidR="00F35BAA">
        <w:rPr>
          <w:rFonts w:eastAsia="MS Mincho"/>
          <w:szCs w:val="20"/>
          <w:lang w:eastAsia="en-US"/>
        </w:rPr>
        <w:t>0</w:t>
      </w:r>
      <w:r>
        <w:rPr>
          <w:rFonts w:eastAsia="MS Mincho"/>
          <w:szCs w:val="20"/>
          <w:lang w:eastAsia="en-US"/>
        </w:rPr>
        <w:t xml:space="preserve">). </w:t>
      </w:r>
      <w:r>
        <w:rPr>
          <w:rFonts w:eastAsia="MS Mincho"/>
          <w:noProof/>
          <w:szCs w:val="20"/>
          <w:lang w:eastAsia="en-US"/>
        </w:rPr>
        <w:t>П</w:t>
      </w:r>
      <w:r w:rsidRPr="000D4383">
        <w:rPr>
          <w:rFonts w:eastAsia="MS Mincho"/>
          <w:noProof/>
          <w:szCs w:val="20"/>
          <w:lang w:eastAsia="en-US"/>
        </w:rPr>
        <w:t>осле этого появится всплывающее окно с полями для ввода адреса</w:t>
      </w:r>
      <w:r>
        <w:rPr>
          <w:rFonts w:eastAsia="MS Mincho"/>
          <w:szCs w:val="20"/>
          <w:lang w:eastAsia="en-US"/>
        </w:rPr>
        <w:t xml:space="preserve">. (Рисунок </w:t>
      </w:r>
      <w:r w:rsidR="00854A1D">
        <w:rPr>
          <w:rFonts w:eastAsia="MS Mincho"/>
          <w:szCs w:val="20"/>
          <w:lang w:eastAsia="en-US"/>
        </w:rPr>
        <w:t>51</w:t>
      </w:r>
      <w:r w:rsidR="00F35BAA">
        <w:rPr>
          <w:rFonts w:eastAsia="MS Mincho"/>
          <w:szCs w:val="20"/>
          <w:lang w:eastAsia="en-US"/>
        </w:rPr>
        <w:t>1</w:t>
      </w:r>
      <w:r>
        <w:rPr>
          <w:rFonts w:eastAsia="MS Mincho"/>
          <w:szCs w:val="20"/>
          <w:lang w:eastAsia="en-US"/>
        </w:rPr>
        <w:t xml:space="preserve">). </w:t>
      </w:r>
    </w:p>
    <w:p w14:paraId="096DC3F7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614F39F" wp14:editId="6CD2C099">
            <wp:extent cx="5097780" cy="1546860"/>
            <wp:effectExtent l="0" t="0" r="7620" b="0"/>
            <wp:docPr id="282" name="Рисунок 28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Рисунок 327"/>
                    <pic:cNvPicPr/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0389" cy="155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38391" w14:textId="1EA2976E" w:rsidR="00DA5C66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0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Добавление</w:t>
      </w:r>
      <w:r>
        <w:rPr>
          <w:rFonts w:eastAsia="MS Mincho"/>
          <w:noProof/>
          <w:szCs w:val="20"/>
          <w:lang w:eastAsia="en-US"/>
        </w:rPr>
        <w:t xml:space="preserve"> адреса</w:t>
      </w:r>
      <w:r w:rsidRPr="000D4383">
        <w:rPr>
          <w:rFonts w:eastAsia="MS Mincho"/>
          <w:noProof/>
          <w:szCs w:val="20"/>
          <w:lang w:eastAsia="en-US"/>
        </w:rPr>
        <w:t xml:space="preserve"> нового товаропроизводителя (</w:t>
      </w:r>
      <w:r>
        <w:rPr>
          <w:rFonts w:eastAsia="MS Mincho"/>
          <w:noProof/>
          <w:szCs w:val="20"/>
          <w:lang w:eastAsia="en-US"/>
        </w:rPr>
        <w:t xml:space="preserve">Российское </w:t>
      </w:r>
      <w:r w:rsidRPr="000D4383">
        <w:rPr>
          <w:rFonts w:eastAsia="MS Mincho"/>
          <w:noProof/>
          <w:szCs w:val="20"/>
          <w:lang w:eastAsia="en-US"/>
        </w:rPr>
        <w:t>юридическое лицо)</w:t>
      </w:r>
      <w:r>
        <w:rPr>
          <w:rFonts w:eastAsia="MS Mincho"/>
          <w:noProof/>
          <w:szCs w:val="20"/>
          <w:lang w:eastAsia="en-US"/>
        </w:rPr>
        <w:t>, шаг 3</w:t>
      </w:r>
    </w:p>
    <w:p w14:paraId="48DB2B4A" w14:textId="77777777" w:rsidR="00DA5C66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1B189904" w14:textId="77777777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19B2EDD8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6C33A35E" wp14:editId="140F3BAC">
            <wp:extent cx="3567959" cy="2444093"/>
            <wp:effectExtent l="0" t="0" r="0" b="0"/>
            <wp:docPr id="283" name="Рисунок 28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Рисунок 328"/>
                    <pic:cNvPicPr/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7959" cy="2444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B4493" w14:textId="6C7470A7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1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Добавление </w:t>
      </w:r>
      <w:r>
        <w:rPr>
          <w:rFonts w:eastAsia="MS Mincho"/>
          <w:noProof/>
          <w:szCs w:val="20"/>
          <w:lang w:eastAsia="en-US"/>
        </w:rPr>
        <w:t xml:space="preserve">адреса </w:t>
      </w:r>
      <w:r w:rsidRPr="000D4383">
        <w:rPr>
          <w:rFonts w:eastAsia="MS Mincho"/>
          <w:noProof/>
          <w:szCs w:val="20"/>
          <w:lang w:eastAsia="en-US"/>
        </w:rPr>
        <w:t>нового товаропроизводителя (</w:t>
      </w:r>
      <w:r>
        <w:rPr>
          <w:rFonts w:eastAsia="MS Mincho"/>
          <w:noProof/>
          <w:szCs w:val="20"/>
          <w:lang w:eastAsia="en-US"/>
        </w:rPr>
        <w:t>Российское юридическое лицо</w:t>
      </w:r>
      <w:r w:rsidRPr="000D4383">
        <w:rPr>
          <w:rFonts w:eastAsia="MS Mincho"/>
          <w:noProof/>
          <w:szCs w:val="20"/>
          <w:lang w:eastAsia="en-US"/>
        </w:rPr>
        <w:t>)</w:t>
      </w:r>
    </w:p>
    <w:p w14:paraId="48626B5B" w14:textId="77777777" w:rsidR="00DA5C66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02BD657E" w14:textId="5FB2181A" w:rsidR="00DA5C66" w:rsidRPr="000D4383" w:rsidRDefault="00DA5C66" w:rsidP="007D2272">
      <w:pPr>
        <w:spacing w:line="360" w:lineRule="auto"/>
        <w:ind w:firstLine="709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поле «</w:t>
      </w:r>
      <w:r>
        <w:rPr>
          <w:rFonts w:eastAsia="MS Mincho"/>
          <w:noProof/>
          <w:szCs w:val="20"/>
          <w:lang w:eastAsia="en-US"/>
        </w:rPr>
        <w:t>Выбрать</w:t>
      </w:r>
      <w:r w:rsidRPr="000D4383">
        <w:rPr>
          <w:rFonts w:eastAsia="MS Mincho"/>
          <w:noProof/>
          <w:szCs w:val="20"/>
          <w:lang w:eastAsia="en-US"/>
        </w:rPr>
        <w:t xml:space="preserve"> страну» необходимо выбрать значение страны из списка. При заполнении поля появляется всплывающее окно с возможными вариантами стран (</w:t>
      </w:r>
      <w:r w:rsidR="00854A1D">
        <w:rPr>
          <w:rFonts w:eastAsia="MS Mincho"/>
          <w:noProof/>
          <w:szCs w:val="20"/>
          <w:lang w:eastAsia="en-US"/>
        </w:rPr>
        <w:t>Рисунок 51</w:t>
      </w:r>
      <w:r w:rsidR="00F35BAA">
        <w:rPr>
          <w:rFonts w:eastAsia="MS Mincho"/>
          <w:noProof/>
          <w:szCs w:val="20"/>
          <w:lang w:eastAsia="en-US"/>
        </w:rPr>
        <w:t>2</w:t>
      </w:r>
      <w:r w:rsidRPr="000D4383">
        <w:rPr>
          <w:rFonts w:eastAsia="MS Mincho"/>
          <w:noProof/>
          <w:szCs w:val="20"/>
          <w:lang w:eastAsia="en-US"/>
        </w:rPr>
        <w:t xml:space="preserve">). </w:t>
      </w:r>
    </w:p>
    <w:p w14:paraId="36EB560F" w14:textId="77777777" w:rsidR="00DA5C66" w:rsidRPr="000D4383" w:rsidRDefault="00DA5C66" w:rsidP="007D2272">
      <w:pPr>
        <w:keepNext/>
        <w:spacing w:line="360" w:lineRule="auto"/>
        <w:ind w:firstLine="142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2770E5F7" wp14:editId="3132FC37">
            <wp:extent cx="5940425" cy="2717165"/>
            <wp:effectExtent l="0" t="0" r="3175" b="6985"/>
            <wp:docPr id="284" name="image12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9.png"/>
                    <pic:cNvPicPr preferRelativeResize="0"/>
                  </pic:nvPicPr>
                  <pic:blipFill>
                    <a:blip r:embed="rId2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16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D515BA2" w14:textId="5963630F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2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страны)</w:t>
      </w:r>
    </w:p>
    <w:p w14:paraId="3535530F" w14:textId="5B9D244D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Если выбрана страна Российская Федерация, необходимо в поле «</w:t>
      </w:r>
      <w:r>
        <w:rPr>
          <w:rFonts w:eastAsia="MS Mincho"/>
          <w:noProof/>
          <w:szCs w:val="20"/>
          <w:lang w:eastAsia="en-US"/>
        </w:rPr>
        <w:t>Введите адрес</w:t>
      </w:r>
      <w:r w:rsidRPr="000D4383">
        <w:rPr>
          <w:rFonts w:eastAsia="MS Mincho"/>
          <w:noProof/>
          <w:szCs w:val="20"/>
          <w:lang w:eastAsia="en-US"/>
        </w:rPr>
        <w:t xml:space="preserve">» сначала выбрать регион. При заполнении поля появляется всплывающее окно с возможными вариантами </w:t>
      </w:r>
      <w:r w:rsidR="00854A1D">
        <w:rPr>
          <w:rFonts w:eastAsia="MS Mincho"/>
          <w:noProof/>
          <w:szCs w:val="20"/>
          <w:lang w:eastAsia="en-US"/>
        </w:rPr>
        <w:t>(Рисунок 51</w:t>
      </w:r>
      <w:r w:rsidR="00F35BAA">
        <w:rPr>
          <w:rFonts w:eastAsia="MS Mincho"/>
          <w:noProof/>
          <w:szCs w:val="20"/>
          <w:lang w:eastAsia="en-US"/>
        </w:rPr>
        <w:t>3</w:t>
      </w:r>
      <w:r w:rsidR="00854A1D">
        <w:rPr>
          <w:rFonts w:eastAsia="MS Mincho"/>
          <w:noProof/>
          <w:szCs w:val="20"/>
          <w:lang w:eastAsia="en-US"/>
        </w:rPr>
        <w:t>).</w:t>
      </w:r>
    </w:p>
    <w:p w14:paraId="59C02E01" w14:textId="77777777" w:rsidR="00DA5C66" w:rsidRPr="000D4383" w:rsidRDefault="00DA5C66" w:rsidP="007D2272">
      <w:pPr>
        <w:keepNext/>
        <w:spacing w:line="360" w:lineRule="auto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0C028866" wp14:editId="5837704B">
            <wp:extent cx="5940425" cy="2813050"/>
            <wp:effectExtent l="0" t="0" r="3175" b="6350"/>
            <wp:docPr id="285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2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3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CB1C81C" w14:textId="4555C334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3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региона)</w:t>
      </w:r>
    </w:p>
    <w:p w14:paraId="0B56BBA8" w14:textId="7CFA51A2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Выбрав регион, еще раз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на поле «</w:t>
      </w:r>
      <w:r w:rsidR="00854A1D">
        <w:rPr>
          <w:rFonts w:eastAsia="MS Mincho"/>
          <w:noProof/>
          <w:szCs w:val="20"/>
          <w:lang w:eastAsia="en-US"/>
        </w:rPr>
        <w:t>Введите адрес</w:t>
      </w:r>
      <w:r w:rsidRPr="000D4383">
        <w:rPr>
          <w:rFonts w:eastAsia="MS Mincho"/>
          <w:noProof/>
          <w:szCs w:val="20"/>
          <w:lang w:eastAsia="en-US"/>
        </w:rPr>
        <w:t xml:space="preserve">», чтобы выбрать следующий уровень адреса </w:t>
      </w:r>
      <w:r w:rsidR="00854A1D">
        <w:rPr>
          <w:rFonts w:eastAsia="MS Mincho"/>
          <w:noProof/>
          <w:szCs w:val="20"/>
          <w:lang w:eastAsia="en-US"/>
        </w:rPr>
        <w:t>(Рисунок 51</w:t>
      </w:r>
      <w:r w:rsidR="00F35BAA">
        <w:rPr>
          <w:rFonts w:eastAsia="MS Mincho"/>
          <w:noProof/>
          <w:szCs w:val="20"/>
          <w:lang w:eastAsia="en-US"/>
        </w:rPr>
        <w:t>4</w:t>
      </w:r>
      <w:r w:rsidR="00854A1D">
        <w:rPr>
          <w:rFonts w:eastAsia="MS Mincho"/>
          <w:noProof/>
          <w:szCs w:val="20"/>
          <w:lang w:eastAsia="en-US"/>
        </w:rPr>
        <w:t>)</w:t>
      </w:r>
    </w:p>
    <w:p w14:paraId="1969DB93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1DBD2C6" wp14:editId="4931D47D">
            <wp:extent cx="5940425" cy="2820670"/>
            <wp:effectExtent l="0" t="0" r="3175" b="0"/>
            <wp:docPr id="302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2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067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194B15" w14:textId="2B3410DF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4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выбор города, района)</w:t>
      </w:r>
    </w:p>
    <w:p w14:paraId="1E620C58" w14:textId="56C4B016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Таким образом, последовательно 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полный адрес. Если полного адреса нет в справочнике адресов, можно написать комментарий в поле «Доп. адрес» (</w:t>
      </w:r>
      <w:r w:rsidR="00854A1D">
        <w:rPr>
          <w:rFonts w:eastAsia="MS Mincho"/>
          <w:noProof/>
          <w:szCs w:val="20"/>
          <w:lang w:eastAsia="en-US"/>
        </w:rPr>
        <w:t>Рисунок 51</w:t>
      </w:r>
      <w:r w:rsidR="00F35BAA">
        <w:rPr>
          <w:rFonts w:eastAsia="MS Mincho"/>
          <w:noProof/>
          <w:szCs w:val="20"/>
          <w:lang w:eastAsia="en-US"/>
        </w:rPr>
        <w:t>5</w:t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328049C9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>
        <w:rPr>
          <w:noProof/>
        </w:rPr>
        <w:drawing>
          <wp:inline distT="0" distB="0" distL="0" distR="0" wp14:anchorId="17B1A218" wp14:editId="14A42EAA">
            <wp:extent cx="4060884" cy="2518139"/>
            <wp:effectExtent l="0" t="0" r="0" b="0"/>
            <wp:docPr id="303" name="Рисунок 30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0884" cy="251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B783C" w14:textId="2A6473D3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5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Заполнение адреса (поле «Доп. адрес»)</w:t>
      </w:r>
    </w:p>
    <w:p w14:paraId="2D609C4B" w14:textId="18470487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Если выбрана страна, отличная от Российской Федерации, необходимо вручную ввести значения в полях «</w:t>
      </w:r>
      <w:r>
        <w:rPr>
          <w:rFonts w:eastAsia="MS Mincho"/>
          <w:noProof/>
          <w:szCs w:val="20"/>
          <w:lang w:eastAsia="en-US"/>
        </w:rPr>
        <w:t>Введите адрес</w:t>
      </w:r>
      <w:r w:rsidRPr="000D4383">
        <w:rPr>
          <w:rFonts w:eastAsia="MS Mincho"/>
          <w:noProof/>
          <w:szCs w:val="20"/>
          <w:lang w:eastAsia="en-US"/>
        </w:rPr>
        <w:t>» и «Доп. адрес» (</w:t>
      </w:r>
      <w:r w:rsidR="00854A1D">
        <w:rPr>
          <w:rFonts w:eastAsia="MS Mincho"/>
          <w:noProof/>
          <w:szCs w:val="20"/>
          <w:lang w:eastAsia="en-US"/>
        </w:rPr>
        <w:t>Рисунок 51</w:t>
      </w:r>
      <w:r w:rsidR="00F35BAA">
        <w:rPr>
          <w:rFonts w:eastAsia="MS Mincho"/>
          <w:noProof/>
          <w:szCs w:val="20"/>
          <w:lang w:eastAsia="en-US"/>
        </w:rPr>
        <w:t>6</w:t>
      </w:r>
      <w:r w:rsidRPr="000D4383">
        <w:rPr>
          <w:rFonts w:eastAsia="MS Mincho"/>
          <w:noProof/>
          <w:szCs w:val="20"/>
          <w:lang w:eastAsia="en-US"/>
        </w:rPr>
        <w:t>).</w:t>
      </w:r>
    </w:p>
    <w:p w14:paraId="6E58C4E2" w14:textId="77777777" w:rsidR="00DA5C66" w:rsidRPr="000D4383" w:rsidRDefault="00DA5C66" w:rsidP="007D2272">
      <w:pPr>
        <w:keepNext/>
        <w:spacing w:line="360" w:lineRule="auto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</w:rPr>
        <w:lastRenderedPageBreak/>
        <w:drawing>
          <wp:inline distT="0" distB="0" distL="0" distR="0" wp14:anchorId="799EEF38" wp14:editId="614C31C6">
            <wp:extent cx="5940425" cy="3114040"/>
            <wp:effectExtent l="0" t="0" r="3175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5F18F" w14:textId="088C6F71" w:rsidR="00DA5C66" w:rsidRPr="000D4383" w:rsidRDefault="00DA5C66" w:rsidP="007D2272">
      <w:pPr>
        <w:spacing w:line="360" w:lineRule="auto"/>
        <w:ind w:firstLine="720"/>
        <w:jc w:val="center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Рисунок </w:t>
      </w:r>
      <w:r w:rsidRPr="000D4383">
        <w:rPr>
          <w:rFonts w:eastAsia="MS Mincho"/>
          <w:noProof/>
          <w:szCs w:val="20"/>
          <w:lang w:eastAsia="en-US"/>
        </w:rPr>
        <w:fldChar w:fldCharType="begin"/>
      </w:r>
      <w:r w:rsidRPr="000D4383">
        <w:rPr>
          <w:rFonts w:eastAsia="MS Mincho"/>
          <w:noProof/>
          <w:szCs w:val="20"/>
          <w:lang w:eastAsia="en-US"/>
        </w:rPr>
        <w:instrText xml:space="preserve"> SEQ Рисунок \* ARABIC </w:instrText>
      </w:r>
      <w:r w:rsidRPr="000D4383">
        <w:rPr>
          <w:rFonts w:eastAsia="MS Mincho"/>
          <w:noProof/>
          <w:szCs w:val="20"/>
          <w:lang w:eastAsia="en-US"/>
        </w:rPr>
        <w:fldChar w:fldCharType="separate"/>
      </w:r>
      <w:r w:rsidR="003F4E50">
        <w:rPr>
          <w:rFonts w:eastAsia="MS Mincho"/>
          <w:noProof/>
          <w:szCs w:val="20"/>
          <w:lang w:eastAsia="en-US"/>
        </w:rPr>
        <w:t>516</w:t>
      </w:r>
      <w:r w:rsidRPr="000D4383">
        <w:rPr>
          <w:rFonts w:eastAsia="MS Mincho"/>
          <w:noProof/>
          <w:szCs w:val="20"/>
          <w:lang w:eastAsia="en-US"/>
        </w:rPr>
        <w:fldChar w:fldCharType="end"/>
      </w:r>
      <w:r w:rsidRPr="000D4383">
        <w:rPr>
          <w:rFonts w:eastAsia="MS Mincho"/>
          <w:noProof/>
          <w:szCs w:val="20"/>
          <w:lang w:eastAsia="en-US"/>
        </w:rPr>
        <w:t xml:space="preserve"> – Заполнение адреса, страна – не Российская Федерация (поля «</w:t>
      </w:r>
      <w:r>
        <w:rPr>
          <w:rFonts w:eastAsia="MS Mincho"/>
          <w:noProof/>
          <w:szCs w:val="20"/>
          <w:lang w:eastAsia="en-US"/>
        </w:rPr>
        <w:t>Нужно ввести</w:t>
      </w:r>
      <w:r w:rsidRPr="000D4383">
        <w:rPr>
          <w:rFonts w:eastAsia="MS Mincho"/>
          <w:noProof/>
          <w:szCs w:val="20"/>
          <w:lang w:eastAsia="en-US"/>
        </w:rPr>
        <w:t xml:space="preserve"> адрес» и «Доп. адрес»)</w:t>
      </w:r>
    </w:p>
    <w:p w14:paraId="5390E4AC" w14:textId="3D7503AC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Для сохранения адреса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Сохранить», иначе – «Отмена»</w:t>
      </w:r>
      <w:r w:rsidR="00854A1D">
        <w:rPr>
          <w:rFonts w:eastAsia="MS Mincho"/>
          <w:noProof/>
          <w:szCs w:val="20"/>
          <w:lang w:eastAsia="en-US"/>
        </w:rPr>
        <w:t xml:space="preserve"> (Рисунок 519)</w:t>
      </w:r>
      <w:r w:rsidRPr="000D4383">
        <w:rPr>
          <w:rFonts w:eastAsia="MS Mincho"/>
          <w:noProof/>
          <w:szCs w:val="20"/>
          <w:lang w:eastAsia="en-US"/>
        </w:rPr>
        <w:t>.</w:t>
      </w:r>
    </w:p>
    <w:p w14:paraId="78A17FA2" w14:textId="77777777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индивидуального предпринимателя необходимо заполнить следующие поля:</w:t>
      </w:r>
    </w:p>
    <w:p w14:paraId="66AA724B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Фамилия;</w:t>
      </w:r>
    </w:p>
    <w:p w14:paraId="33EF9E9C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мя;</w:t>
      </w:r>
    </w:p>
    <w:p w14:paraId="0AA487B7" w14:textId="77777777" w:rsidR="00DA5C66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Отчество</w:t>
      </w:r>
      <w:r>
        <w:rPr>
          <w:rFonts w:ascii="Times New Roman" w:eastAsia="MS Mincho" w:hAnsi="Times New Roman"/>
          <w:noProof/>
          <w:sz w:val="24"/>
          <w:szCs w:val="20"/>
        </w:rPr>
        <w:t xml:space="preserve"> (при наличии)</w:t>
      </w:r>
      <w:r w:rsidRPr="005D1A21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64F71E11" w14:textId="77777777" w:rsidR="00DA5C66" w:rsidRPr="00CE6FB4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Название ИП;</w:t>
      </w:r>
    </w:p>
    <w:p w14:paraId="774960EB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Чек-бокс «Название ИП отличается от ФИО индивидуального предпринимателя;</w:t>
      </w:r>
    </w:p>
    <w:p w14:paraId="5518030B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НН;</w:t>
      </w:r>
    </w:p>
    <w:p w14:paraId="15399796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ОГРНИП;</w:t>
      </w:r>
    </w:p>
    <w:p w14:paraId="5D79201F" w14:textId="77777777" w:rsidR="00DA5C66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Адрес;</w:t>
      </w:r>
    </w:p>
    <w:p w14:paraId="0AD21BCF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>
        <w:rPr>
          <w:rFonts w:ascii="Times New Roman" w:eastAsia="MS Mincho" w:hAnsi="Times New Roman"/>
          <w:noProof/>
          <w:sz w:val="24"/>
          <w:szCs w:val="20"/>
        </w:rPr>
        <w:t>Дополнительный адрес;</w:t>
      </w:r>
    </w:p>
    <w:p w14:paraId="39817FCF" w14:textId="77777777" w:rsidR="00DA5C66" w:rsidRPr="00CE6FB4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Контактный номер телефон</w:t>
      </w:r>
      <w:r>
        <w:rPr>
          <w:rFonts w:ascii="Times New Roman" w:eastAsia="MS Mincho" w:hAnsi="Times New Roman"/>
          <w:noProof/>
          <w:sz w:val="24"/>
          <w:szCs w:val="20"/>
        </w:rPr>
        <w:t>а</w:t>
      </w:r>
      <w:r w:rsidRPr="00CE6FB4">
        <w:rPr>
          <w:rFonts w:ascii="Times New Roman" w:eastAsia="MS Mincho" w:hAnsi="Times New Roman"/>
          <w:noProof/>
          <w:sz w:val="24"/>
          <w:szCs w:val="20"/>
        </w:rPr>
        <w:t>;</w:t>
      </w:r>
    </w:p>
    <w:p w14:paraId="3810F719" w14:textId="77777777" w:rsidR="00DA5C66" w:rsidRPr="00CE6FB4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Адрес электронной почты;</w:t>
      </w:r>
    </w:p>
    <w:p w14:paraId="7DE45E2F" w14:textId="77777777" w:rsidR="00DA5C66" w:rsidRPr="00CE6FB4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CE6FB4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3CFE24B0" w14:textId="77777777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юридического лица, являющегося иностранным лицом, необходимо заполнить следующие поля:</w:t>
      </w:r>
    </w:p>
    <w:p w14:paraId="7CD25843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lastRenderedPageBreak/>
        <w:t>Наименование;</w:t>
      </w:r>
    </w:p>
    <w:p w14:paraId="2C910ADC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535A71F6" w14:textId="77777777" w:rsidR="00DA5C66" w:rsidRPr="000D4383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ри добавлении аккредитованного филиала представительства иностранного юр. лица, необходимо заполнить следующие поля:</w:t>
      </w:r>
    </w:p>
    <w:p w14:paraId="4FD2D49D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Наименование;</w:t>
      </w:r>
    </w:p>
    <w:p w14:paraId="66337A9A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ИНН;</w:t>
      </w:r>
    </w:p>
    <w:p w14:paraId="5FF3518A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КПП;</w:t>
      </w:r>
    </w:p>
    <w:p w14:paraId="148C150B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Регистрационный номер в РАФП;</w:t>
      </w:r>
    </w:p>
    <w:p w14:paraId="5D100EC7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Код страны регистрации;</w:t>
      </w:r>
    </w:p>
    <w:p w14:paraId="4C13C295" w14:textId="77777777" w:rsidR="00DA5C66" w:rsidRPr="005D1A21" w:rsidRDefault="00DA5C66" w:rsidP="007D2272">
      <w:pPr>
        <w:pStyle w:val="afffe"/>
        <w:numPr>
          <w:ilvl w:val="0"/>
          <w:numId w:val="57"/>
        </w:numPr>
        <w:spacing w:line="360" w:lineRule="auto"/>
        <w:rPr>
          <w:rFonts w:ascii="Times New Roman" w:eastAsia="MS Mincho" w:hAnsi="Times New Roman"/>
          <w:noProof/>
          <w:sz w:val="24"/>
          <w:szCs w:val="20"/>
        </w:rPr>
      </w:pPr>
      <w:r w:rsidRPr="005D1A21">
        <w:rPr>
          <w:rFonts w:ascii="Times New Roman" w:eastAsia="MS Mincho" w:hAnsi="Times New Roman"/>
          <w:noProof/>
          <w:sz w:val="24"/>
          <w:szCs w:val="20"/>
        </w:rPr>
        <w:t>Чек-бокс «Организация, осуществляющая первичную и (или) последующую (промышленную) переработку зерна».</w:t>
      </w:r>
    </w:p>
    <w:p w14:paraId="2D1CA340" w14:textId="4D1AAB2F" w:rsidR="00DA5C66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 xml:space="preserve">Заполнив все поля, </w:t>
      </w:r>
      <w:r>
        <w:rPr>
          <w:rFonts w:eastAsia="MS Mincho"/>
          <w:noProof/>
          <w:szCs w:val="20"/>
          <w:lang w:eastAsia="en-US"/>
        </w:rPr>
        <w:t>нужно нажать</w:t>
      </w:r>
      <w:r w:rsidRPr="000D4383">
        <w:rPr>
          <w:rFonts w:eastAsia="MS Mincho"/>
          <w:noProof/>
          <w:szCs w:val="20"/>
          <w:lang w:eastAsia="en-US"/>
        </w:rPr>
        <w:t xml:space="preserve"> кнопку «</w:t>
      </w:r>
      <w:r>
        <w:rPr>
          <w:rFonts w:eastAsia="MS Mincho"/>
          <w:noProof/>
          <w:szCs w:val="20"/>
          <w:lang w:eastAsia="en-US"/>
        </w:rPr>
        <w:t>Добавить</w:t>
      </w:r>
      <w:r w:rsidRPr="000D4383">
        <w:rPr>
          <w:rFonts w:eastAsia="MS Mincho"/>
          <w:noProof/>
          <w:szCs w:val="20"/>
          <w:lang w:eastAsia="en-US"/>
        </w:rPr>
        <w:t>», после чего</w:t>
      </w:r>
      <w:r>
        <w:rPr>
          <w:rFonts w:eastAsia="MS Mincho"/>
          <w:noProof/>
          <w:szCs w:val="20"/>
          <w:lang w:eastAsia="en-US"/>
        </w:rPr>
        <w:t xml:space="preserve"> произойдет переход на шаг 4.</w:t>
      </w:r>
    </w:p>
    <w:p w14:paraId="3EAF8EEA" w14:textId="0226A0E7" w:rsidR="00DA5C66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>
        <w:rPr>
          <w:rFonts w:eastAsia="MS Mincho"/>
          <w:noProof/>
          <w:szCs w:val="20"/>
          <w:lang w:eastAsia="en-US"/>
        </w:rPr>
        <w:t xml:space="preserve">На шаге 4 необходимо выбрать реестр, в который будет добавлена организация. </w:t>
      </w:r>
      <w:r w:rsidR="00854A1D">
        <w:rPr>
          <w:rFonts w:eastAsia="MS Mincho"/>
          <w:noProof/>
          <w:szCs w:val="20"/>
          <w:lang w:eastAsia="en-US"/>
        </w:rPr>
        <w:t>Например</w:t>
      </w:r>
      <w:r>
        <w:rPr>
          <w:rFonts w:eastAsia="MS Mincho"/>
          <w:noProof/>
          <w:szCs w:val="20"/>
          <w:lang w:eastAsia="en-US"/>
        </w:rPr>
        <w:t xml:space="preserve"> – реестр товаропроизводителей (Рисунок </w:t>
      </w:r>
      <w:r w:rsidR="00854A1D">
        <w:rPr>
          <w:rFonts w:eastAsia="MS Mincho"/>
          <w:noProof/>
          <w:szCs w:val="20"/>
          <w:lang w:eastAsia="en-US"/>
        </w:rPr>
        <w:t>5</w:t>
      </w:r>
      <w:r w:rsidR="00F35BAA">
        <w:rPr>
          <w:rFonts w:eastAsia="MS Mincho"/>
          <w:noProof/>
          <w:szCs w:val="20"/>
          <w:lang w:eastAsia="en-US"/>
        </w:rPr>
        <w:t>17</w:t>
      </w:r>
      <w:r>
        <w:rPr>
          <w:rFonts w:eastAsia="MS Mincho"/>
          <w:noProof/>
          <w:szCs w:val="20"/>
          <w:lang w:eastAsia="en-US"/>
        </w:rPr>
        <w:t>)</w:t>
      </w:r>
      <w:r w:rsidRPr="000D4383">
        <w:rPr>
          <w:rFonts w:eastAsia="MS Mincho"/>
          <w:noProof/>
          <w:szCs w:val="20"/>
          <w:lang w:eastAsia="en-US"/>
        </w:rPr>
        <w:t>.</w:t>
      </w:r>
      <w:r>
        <w:rPr>
          <w:rFonts w:eastAsia="MS Mincho"/>
          <w:noProof/>
          <w:szCs w:val="20"/>
          <w:lang w:eastAsia="en-US"/>
        </w:rPr>
        <w:t xml:space="preserve"> В случае, если организация осуществляет </w:t>
      </w:r>
      <w:r w:rsidRPr="00594BC3">
        <w:rPr>
          <w:rFonts w:eastAsia="MS Mincho"/>
          <w:noProof/>
          <w:szCs w:val="20"/>
          <w:lang w:eastAsia="en-US"/>
        </w:rPr>
        <w:t>первичную и (или) последующую (промышленную) переработку зерна</w:t>
      </w:r>
      <w:r>
        <w:rPr>
          <w:rFonts w:eastAsia="MS Mincho"/>
          <w:noProof/>
          <w:szCs w:val="20"/>
          <w:lang w:eastAsia="en-US"/>
        </w:rPr>
        <w:t>, необходимо нажать на соответствующий чек-бокс. После выбора нужного значения, нажать кнопку «Далее».</w:t>
      </w:r>
      <w:r w:rsidR="000258C3">
        <w:rPr>
          <w:rFonts w:eastAsia="MS Mincho"/>
          <w:noProof/>
          <w:szCs w:val="20"/>
          <w:lang w:eastAsia="en-US"/>
        </w:rPr>
        <w:t xml:space="preserve"> Организацию можно добавить в несколько реестров одновременно.</w:t>
      </w:r>
    </w:p>
    <w:p w14:paraId="700A777A" w14:textId="77777777" w:rsidR="00DA5C66" w:rsidRDefault="00DA5C66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</w:p>
    <w:p w14:paraId="5C9686AB" w14:textId="77777777" w:rsidR="00DA5C66" w:rsidRDefault="00DA5C66" w:rsidP="007D2272">
      <w:pPr>
        <w:keepNext/>
        <w:spacing w:line="360" w:lineRule="auto"/>
        <w:ind w:left="696" w:firstLine="24"/>
      </w:pPr>
      <w:r w:rsidRPr="00594BC3">
        <w:rPr>
          <w:rFonts w:eastAsia="MS Mincho"/>
          <w:noProof/>
          <w:szCs w:val="20"/>
          <w:lang w:eastAsia="en-US"/>
        </w:rPr>
        <w:drawing>
          <wp:inline distT="0" distB="0" distL="0" distR="0" wp14:anchorId="431E71A4" wp14:editId="01FA6BF6">
            <wp:extent cx="5356860" cy="1466480"/>
            <wp:effectExtent l="0" t="0" r="0" b="63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375234" cy="147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937FF" w14:textId="06E8B4BC" w:rsidR="00DA5C66" w:rsidRDefault="00DA5C66" w:rsidP="007D2272">
      <w:pPr>
        <w:pStyle w:val="afa"/>
        <w:spacing w:line="360" w:lineRule="auto"/>
        <w:jc w:val="center"/>
      </w:pPr>
      <w:r>
        <w:t xml:space="preserve">Рисунок </w:t>
      </w:r>
      <w:r w:rsidR="009D2D0D">
        <w:fldChar w:fldCharType="begin"/>
      </w:r>
      <w:r w:rsidR="009D2D0D">
        <w:instrText xml:space="preserve"> SEQ Рисуно</w:instrText>
      </w:r>
      <w:r w:rsidR="009D2D0D">
        <w:instrText xml:space="preserve">к \* ARABIC </w:instrText>
      </w:r>
      <w:r w:rsidR="009D2D0D">
        <w:fldChar w:fldCharType="separate"/>
      </w:r>
      <w:r w:rsidR="003F4E50">
        <w:rPr>
          <w:noProof/>
        </w:rPr>
        <w:t>517</w:t>
      </w:r>
      <w:r w:rsidR="009D2D0D">
        <w:rPr>
          <w:noProof/>
        </w:rPr>
        <w:fldChar w:fldCharType="end"/>
      </w:r>
      <w:r>
        <w:t xml:space="preserve"> - Выбор типа реестра, в который будет добавлен новый товаропроизводитель, шаг 4</w:t>
      </w:r>
    </w:p>
    <w:p w14:paraId="12ED807D" w14:textId="32338CF7" w:rsidR="00282B59" w:rsidRDefault="00282B59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осле выполнения всех шагов, организация появится в выбранном реестре и в реестре всех организаций. </w:t>
      </w:r>
    </w:p>
    <w:p w14:paraId="7EB3A137" w14:textId="7DFB1A20" w:rsidR="00282B59" w:rsidRDefault="00282B59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Для добавления организации в реестр лабораторий, необходимо </w:t>
      </w:r>
      <w:r w:rsidR="000258C3">
        <w:rPr>
          <w:rFonts w:eastAsia="MS Mincho"/>
        </w:rPr>
        <w:t xml:space="preserve">дополнительно </w:t>
      </w:r>
      <w:r>
        <w:rPr>
          <w:rFonts w:eastAsia="MS Mincho"/>
        </w:rPr>
        <w:t>выполнить шаги 5 (Рисунок 5</w:t>
      </w:r>
      <w:r w:rsidR="003F4E50">
        <w:rPr>
          <w:rFonts w:eastAsia="MS Mincho"/>
        </w:rPr>
        <w:t>18</w:t>
      </w:r>
      <w:r>
        <w:rPr>
          <w:rFonts w:eastAsia="MS Mincho"/>
        </w:rPr>
        <w:t>) и 6 (Рисунок 5</w:t>
      </w:r>
      <w:r w:rsidR="003F4E50">
        <w:rPr>
          <w:rFonts w:eastAsia="MS Mincho"/>
        </w:rPr>
        <w:t>19</w:t>
      </w:r>
      <w:r>
        <w:rPr>
          <w:rFonts w:eastAsia="MS Mincho"/>
        </w:rPr>
        <w:t>).</w:t>
      </w:r>
    </w:p>
    <w:p w14:paraId="04CCE604" w14:textId="77777777" w:rsidR="00282B59" w:rsidRDefault="00282B59" w:rsidP="007D2272">
      <w:pPr>
        <w:keepNext/>
        <w:spacing w:line="360" w:lineRule="auto"/>
        <w:ind w:firstLine="709"/>
        <w:jc w:val="center"/>
      </w:pPr>
      <w:r w:rsidRPr="00282B59">
        <w:rPr>
          <w:rFonts w:eastAsia="MS Mincho"/>
          <w:noProof/>
        </w:rPr>
        <w:lastRenderedPageBreak/>
        <w:drawing>
          <wp:inline distT="0" distB="0" distL="0" distR="0" wp14:anchorId="6977629A" wp14:editId="2C3D8F2A">
            <wp:extent cx="5498781" cy="1409381"/>
            <wp:effectExtent l="0" t="0" r="6985" b="635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Рисунок 307"/>
                    <pic:cNvPicPr/>
                  </pic:nvPicPr>
                  <pic:blipFill>
                    <a:blip r:embed="rId5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8781" cy="140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7BD6F" w14:textId="2B1634BC" w:rsidR="00282B59" w:rsidRDefault="00282B59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18</w:t>
        </w:r>
      </w:fldSimple>
      <w:r>
        <w:t xml:space="preserve"> - Добавление информации </w:t>
      </w:r>
      <w:r w:rsidR="007D2272">
        <w:t>адресе осуществления деятельности</w:t>
      </w:r>
      <w:r>
        <w:t>, шаг 5</w:t>
      </w:r>
    </w:p>
    <w:p w14:paraId="7E5DD457" w14:textId="70A7F8C0" w:rsidR="00282B59" w:rsidRDefault="00282B59" w:rsidP="007D2272">
      <w:pPr>
        <w:spacing w:line="360" w:lineRule="auto"/>
        <w:ind w:firstLine="709"/>
        <w:rPr>
          <w:rFonts w:eastAsia="MS Mincho"/>
        </w:rPr>
      </w:pPr>
    </w:p>
    <w:p w14:paraId="73266699" w14:textId="77777777" w:rsidR="007D2272" w:rsidRDefault="007D2272" w:rsidP="007D2272">
      <w:pPr>
        <w:keepNext/>
        <w:spacing w:line="360" w:lineRule="auto"/>
        <w:ind w:firstLine="709"/>
      </w:pPr>
      <w:r w:rsidRPr="007D2272">
        <w:rPr>
          <w:rFonts w:eastAsia="MS Mincho"/>
          <w:noProof/>
        </w:rPr>
        <w:drawing>
          <wp:inline distT="0" distB="0" distL="0" distR="0" wp14:anchorId="64C816D8" wp14:editId="04CEBA39">
            <wp:extent cx="5623560" cy="2034512"/>
            <wp:effectExtent l="0" t="0" r="0" b="444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636223" cy="2039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D45C" w14:textId="7BA16A56" w:rsidR="00282B59" w:rsidRDefault="007D2272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19</w:t>
        </w:r>
      </w:fldSimple>
      <w:r>
        <w:t xml:space="preserve"> - Добавление информации об аттестате аккредитации, шаг 6</w:t>
      </w:r>
    </w:p>
    <w:p w14:paraId="5F2AE105" w14:textId="63515A5B" w:rsidR="00282B59" w:rsidRDefault="00651EE6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Для</w:t>
      </w:r>
      <w:r w:rsidR="00282B59">
        <w:rPr>
          <w:rFonts w:eastAsia="MS Mincho"/>
        </w:rPr>
        <w:t xml:space="preserve"> добавления организации в реестр органов государственной власти </w:t>
      </w:r>
      <w:r>
        <w:rPr>
          <w:rFonts w:eastAsia="MS Mincho"/>
        </w:rPr>
        <w:t>необходимо дополнительно заполнить 5 шаг: заполнить данные о подразделении и его сотрудниках (Рисунок 52</w:t>
      </w:r>
      <w:r w:rsidR="003F4E50">
        <w:rPr>
          <w:rFonts w:eastAsia="MS Mincho"/>
        </w:rPr>
        <w:t>0</w:t>
      </w:r>
      <w:r>
        <w:rPr>
          <w:rFonts w:eastAsia="MS Mincho"/>
        </w:rPr>
        <w:t>).</w:t>
      </w:r>
    </w:p>
    <w:p w14:paraId="28A04C64" w14:textId="77777777" w:rsidR="00651EE6" w:rsidRDefault="00651EE6" w:rsidP="007D2272">
      <w:pPr>
        <w:spacing w:line="360" w:lineRule="auto"/>
        <w:ind w:firstLine="709"/>
        <w:rPr>
          <w:rFonts w:eastAsia="MS Mincho"/>
        </w:rPr>
      </w:pPr>
    </w:p>
    <w:p w14:paraId="406626A9" w14:textId="77777777" w:rsidR="00651EE6" w:rsidRDefault="00651EE6" w:rsidP="00651EE6">
      <w:pPr>
        <w:keepNext/>
        <w:spacing w:line="360" w:lineRule="auto"/>
        <w:ind w:firstLine="709"/>
      </w:pPr>
      <w:r w:rsidRPr="00651EE6">
        <w:rPr>
          <w:rFonts w:eastAsia="MS Mincho"/>
          <w:noProof/>
        </w:rPr>
        <w:lastRenderedPageBreak/>
        <w:drawing>
          <wp:inline distT="0" distB="0" distL="0" distR="0" wp14:anchorId="3C515924" wp14:editId="5391D1BB">
            <wp:extent cx="5196840" cy="2547620"/>
            <wp:effectExtent l="0" t="0" r="3810" b="5080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17759" cy="25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24FEE" w14:textId="1E0BFB81" w:rsidR="00651EE6" w:rsidRDefault="00651EE6" w:rsidP="00651EE6">
      <w:pPr>
        <w:pStyle w:val="afa"/>
        <w:jc w:val="center"/>
        <w:rPr>
          <w:rFonts w:eastAsia="MS Mincho"/>
        </w:rPr>
      </w:pPr>
      <w:r>
        <w:t xml:space="preserve">Рисунок </w:t>
      </w:r>
      <w:r w:rsidR="009D2D0D">
        <w:fldChar w:fldCharType="begin"/>
      </w:r>
      <w:r w:rsidR="009D2D0D">
        <w:instrText xml:space="preserve"> SEQ Рисунок \* ARABIC </w:instrText>
      </w:r>
      <w:r w:rsidR="009D2D0D">
        <w:fldChar w:fldCharType="separate"/>
      </w:r>
      <w:r w:rsidR="003F4E50">
        <w:rPr>
          <w:noProof/>
        </w:rPr>
        <w:t>520</w:t>
      </w:r>
      <w:r w:rsidR="009D2D0D">
        <w:rPr>
          <w:noProof/>
        </w:rPr>
        <w:fldChar w:fldCharType="end"/>
      </w:r>
      <w:r>
        <w:t xml:space="preserve"> - Добавление информации о подразделении, шаг 5</w:t>
      </w:r>
    </w:p>
    <w:p w14:paraId="136A5A62" w14:textId="75CFB6BA" w:rsidR="00282B59" w:rsidRDefault="00282B59" w:rsidP="007D2272">
      <w:pPr>
        <w:pStyle w:val="51"/>
        <w:spacing w:line="360" w:lineRule="auto"/>
      </w:pPr>
      <w:r>
        <w:t>Редактирование карточки организации</w:t>
      </w:r>
    </w:p>
    <w:p w14:paraId="41DDD20B" w14:textId="69A60106" w:rsidR="00282B59" w:rsidRDefault="00282B59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Для перехода в режим редактирования карточки организации, необходимо нажать иконку редактирования в реестре всех организаций (Рисунок 508).</w:t>
      </w:r>
      <w:r w:rsidR="007D2272">
        <w:rPr>
          <w:rFonts w:eastAsia="MS Mincho"/>
        </w:rPr>
        <w:t xml:space="preserve"> </w:t>
      </w:r>
    </w:p>
    <w:p w14:paraId="20C205AB" w14:textId="51B4E013" w:rsidR="007D2272" w:rsidRPr="007D2272" w:rsidRDefault="007D2272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Режим редактирования организации аналогичен режиму создания.</w:t>
      </w:r>
    </w:p>
    <w:p w14:paraId="26D1FDFD" w14:textId="5CBE8674" w:rsidR="000E6FCB" w:rsidRDefault="000E6FCB" w:rsidP="007D2272">
      <w:pPr>
        <w:pStyle w:val="23"/>
        <w:spacing w:line="360" w:lineRule="auto"/>
        <w:rPr>
          <w:rFonts w:eastAsia="MS Mincho"/>
          <w:lang w:eastAsia="en-US"/>
        </w:rPr>
      </w:pPr>
      <w:bookmarkStart w:id="818" w:name="_Toc121989435"/>
      <w:r>
        <w:rPr>
          <w:rFonts w:eastAsia="MS Mincho"/>
          <w:lang w:eastAsia="en-US"/>
        </w:rPr>
        <w:t>Описание операций по работе с АРМ РОУ АПК</w:t>
      </w:r>
      <w:bookmarkEnd w:id="818"/>
    </w:p>
    <w:p w14:paraId="79E18BD6" w14:textId="573AFB7D" w:rsidR="000E6FCB" w:rsidRDefault="000E6FCB" w:rsidP="007D2272">
      <w:pPr>
        <w:pStyle w:val="af3"/>
        <w:rPr>
          <w:rFonts w:eastAsia="MS Mincho"/>
          <w:lang w:eastAsia="en-US"/>
        </w:rPr>
      </w:pPr>
      <w:r>
        <w:rPr>
          <w:rFonts w:eastAsia="MS Mincho"/>
          <w:lang w:eastAsia="en-US"/>
        </w:rPr>
        <w:t>После авторизации в системе, сотруднику с ролью РОУ АПК будет доступен функционал проверки документов СДИЗ на реализацию, сведений о собранном урожае</w:t>
      </w:r>
      <w:r w:rsidR="00D8746E">
        <w:rPr>
          <w:rFonts w:eastAsia="MS Mincho"/>
          <w:lang w:eastAsia="en-US"/>
        </w:rPr>
        <w:t>, поданными товаропроизводителями и сформированным партиям зерна из остатков</w:t>
      </w:r>
      <w:r w:rsidR="00392600">
        <w:rPr>
          <w:rFonts w:eastAsia="MS Mincho"/>
          <w:lang w:eastAsia="en-US"/>
        </w:rPr>
        <w:t xml:space="preserve"> и по результатам </w:t>
      </w:r>
      <w:proofErr w:type="spellStart"/>
      <w:r w:rsidR="00392600">
        <w:rPr>
          <w:rFonts w:eastAsia="MS Mincho"/>
          <w:lang w:eastAsia="en-US"/>
        </w:rPr>
        <w:t>госмониторинга</w:t>
      </w:r>
      <w:proofErr w:type="spellEnd"/>
      <w:r w:rsidR="00392600">
        <w:rPr>
          <w:rFonts w:eastAsia="MS Mincho"/>
          <w:lang w:eastAsia="en-US"/>
        </w:rPr>
        <w:t>.</w:t>
      </w:r>
    </w:p>
    <w:p w14:paraId="27681A16" w14:textId="091EB025" w:rsidR="00D8746E" w:rsidRDefault="00D8746E" w:rsidP="007D2272">
      <w:pPr>
        <w:pStyle w:val="32"/>
        <w:spacing w:line="360" w:lineRule="auto"/>
        <w:rPr>
          <w:rFonts w:eastAsia="MS Mincho"/>
          <w:lang w:eastAsia="en-US"/>
        </w:rPr>
      </w:pPr>
      <w:bookmarkStart w:id="819" w:name="_Toc121989436"/>
      <w:r>
        <w:rPr>
          <w:rFonts w:eastAsia="MS Mincho"/>
          <w:lang w:eastAsia="en-US"/>
        </w:rPr>
        <w:t>Проверка сведений о документе СДИЗ на реализацию</w:t>
      </w:r>
      <w:bookmarkEnd w:id="819"/>
    </w:p>
    <w:p w14:paraId="6E8F4388" w14:textId="174AACC0" w:rsidR="00D8746E" w:rsidRDefault="00D8746E" w:rsidP="007D2272">
      <w:pPr>
        <w:pStyle w:val="af3"/>
        <w:rPr>
          <w:rFonts w:eastAsia="MS Mincho"/>
          <w:lang w:eastAsia="en-US"/>
        </w:rPr>
      </w:pPr>
      <w:r>
        <w:rPr>
          <w:rFonts w:eastAsia="MS Mincho"/>
          <w:lang w:eastAsia="en-US"/>
        </w:rPr>
        <w:t>Для проверки сведений о документе СДИЗ на реализацию, необходимо перейти в раздел «РОУ АПК» и выбрать пункт меню «Просмотр СДИЗ»</w:t>
      </w:r>
      <w:r w:rsidR="00CB6D70">
        <w:rPr>
          <w:rFonts w:eastAsia="MS Mincho"/>
          <w:lang w:eastAsia="en-US"/>
        </w:rPr>
        <w:t xml:space="preserve"> (Рисунок </w:t>
      </w:r>
      <w:r w:rsidR="00593C34">
        <w:rPr>
          <w:rFonts w:eastAsia="MS Mincho"/>
          <w:lang w:eastAsia="en-US"/>
        </w:rPr>
        <w:t>5</w:t>
      </w:r>
      <w:r w:rsidR="0041343F">
        <w:rPr>
          <w:rFonts w:eastAsia="MS Mincho"/>
          <w:lang w:eastAsia="en-US"/>
        </w:rPr>
        <w:t>2</w:t>
      </w:r>
      <w:r w:rsidR="003F4E50">
        <w:rPr>
          <w:rFonts w:eastAsia="MS Mincho"/>
          <w:lang w:eastAsia="en-US"/>
        </w:rPr>
        <w:t>1</w:t>
      </w:r>
      <w:r w:rsidR="00CB6D70">
        <w:rPr>
          <w:rFonts w:eastAsia="MS Mincho"/>
          <w:lang w:eastAsia="en-US"/>
        </w:rPr>
        <w:t>)</w:t>
      </w:r>
      <w:r>
        <w:rPr>
          <w:rFonts w:eastAsia="MS Mincho"/>
          <w:lang w:eastAsia="en-US"/>
        </w:rPr>
        <w:t>.</w:t>
      </w:r>
    </w:p>
    <w:p w14:paraId="1EC3E353" w14:textId="77777777" w:rsidR="00D8746E" w:rsidRDefault="00D8746E" w:rsidP="007D2272">
      <w:pPr>
        <w:pStyle w:val="af3"/>
        <w:keepNext/>
      </w:pPr>
      <w:r>
        <w:rPr>
          <w:rFonts w:eastAsia="MS Mincho"/>
          <w:noProof/>
          <w:lang w:eastAsia="en-US"/>
        </w:rPr>
        <w:lastRenderedPageBreak/>
        <w:drawing>
          <wp:inline distT="0" distB="0" distL="0" distR="0" wp14:anchorId="07F2E56E" wp14:editId="77693307">
            <wp:extent cx="5270947" cy="4121727"/>
            <wp:effectExtent l="0" t="0" r="6350" b="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Рисунок 260"/>
                    <pic:cNvPicPr/>
                  </pic:nvPicPr>
                  <pic:blipFill>
                    <a:blip r:embed="rId5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0146" cy="4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1013" w14:textId="1C5070E5" w:rsidR="00D8746E" w:rsidRDefault="00D8746E" w:rsidP="007D2272">
      <w:pPr>
        <w:pStyle w:val="afa"/>
        <w:spacing w:line="360" w:lineRule="auto"/>
        <w:jc w:val="center"/>
        <w:rPr>
          <w:rFonts w:eastAsia="MS Mincho"/>
          <w:lang w:eastAsia="en-US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21</w:t>
        </w:r>
      </w:fldSimple>
      <w:r>
        <w:t xml:space="preserve"> – Переход в раздел «Просмотр СДИЗ»</w:t>
      </w:r>
    </w:p>
    <w:p w14:paraId="0D9E3CF7" w14:textId="2C941EC9" w:rsidR="00D8746E" w:rsidRDefault="00D8746E" w:rsidP="007D2272">
      <w:pPr>
        <w:pStyle w:val="af3"/>
        <w:rPr>
          <w:rFonts w:eastAsia="MS Mincho"/>
          <w:lang w:eastAsia="en-US"/>
        </w:rPr>
      </w:pPr>
      <w:r>
        <w:rPr>
          <w:rFonts w:eastAsia="MS Mincho"/>
          <w:lang w:eastAsia="en-US"/>
        </w:rPr>
        <w:t>На открывшейся форме необходимо ввести номер документа СДИЗ, дату документа СДИЗ и массу, указанную в документе СДИЗ. После ввода необходимых значений, нажать кнопку «Поиск»</w:t>
      </w:r>
      <w:r w:rsidR="00CB6D70">
        <w:rPr>
          <w:rFonts w:eastAsia="MS Mincho"/>
          <w:lang w:eastAsia="en-US"/>
        </w:rPr>
        <w:t xml:space="preserve"> (Рисунок </w:t>
      </w:r>
      <w:r w:rsidR="00593C34">
        <w:rPr>
          <w:rFonts w:eastAsia="MS Mincho"/>
          <w:lang w:eastAsia="en-US"/>
        </w:rPr>
        <w:t>5</w:t>
      </w:r>
      <w:r w:rsidR="0041343F">
        <w:rPr>
          <w:rFonts w:eastAsia="MS Mincho"/>
          <w:lang w:eastAsia="en-US"/>
        </w:rPr>
        <w:t>2</w:t>
      </w:r>
      <w:r w:rsidR="003F4E50">
        <w:rPr>
          <w:rFonts w:eastAsia="MS Mincho"/>
          <w:lang w:eastAsia="en-US"/>
        </w:rPr>
        <w:t>2</w:t>
      </w:r>
      <w:r w:rsidR="00CB6D70">
        <w:rPr>
          <w:rFonts w:eastAsia="MS Mincho"/>
          <w:lang w:eastAsia="en-US"/>
        </w:rPr>
        <w:t>)</w:t>
      </w:r>
      <w:r>
        <w:rPr>
          <w:rFonts w:eastAsia="MS Mincho"/>
          <w:lang w:eastAsia="en-US"/>
        </w:rPr>
        <w:t>.</w:t>
      </w:r>
    </w:p>
    <w:p w14:paraId="4CD2A755" w14:textId="77777777" w:rsidR="00CB6D70" w:rsidRDefault="00CB6D70" w:rsidP="007D2272">
      <w:pPr>
        <w:pStyle w:val="af3"/>
        <w:keepNext/>
      </w:pPr>
      <w:r w:rsidRPr="00AF719B">
        <w:rPr>
          <w:noProof/>
        </w:rPr>
        <w:drawing>
          <wp:inline distT="0" distB="0" distL="0" distR="0" wp14:anchorId="1E3A7213" wp14:editId="23F6D4A0">
            <wp:extent cx="5361533" cy="2230581"/>
            <wp:effectExtent l="0" t="0" r="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373058" cy="223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4FE3" w14:textId="2C27C6AF" w:rsidR="005A7BBC" w:rsidRPr="005A7BBC" w:rsidRDefault="00CB6D70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2</w:t>
        </w:r>
      </w:fldSimple>
      <w:r>
        <w:t xml:space="preserve"> - Поиск СДИЗ</w:t>
      </w:r>
    </w:p>
    <w:p w14:paraId="57C6F0E4" w14:textId="057B1D70" w:rsidR="00CB6D70" w:rsidRDefault="00CB6D70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Если документ найден, то на форме будут отображены сведения, содержащиеся в СДИЗ (Рисунок </w:t>
      </w:r>
      <w:r w:rsidR="00593C34">
        <w:rPr>
          <w:rFonts w:eastAsia="MS Mincho"/>
        </w:rPr>
        <w:t>5</w:t>
      </w:r>
      <w:r w:rsidR="0041343F">
        <w:rPr>
          <w:rFonts w:eastAsia="MS Mincho"/>
        </w:rPr>
        <w:t>2</w:t>
      </w:r>
      <w:r w:rsidR="003F4E50">
        <w:rPr>
          <w:rFonts w:eastAsia="MS Mincho"/>
        </w:rPr>
        <w:t>3</w:t>
      </w:r>
      <w:r>
        <w:rPr>
          <w:rFonts w:eastAsia="MS Mincho"/>
        </w:rPr>
        <w:t>).</w:t>
      </w:r>
    </w:p>
    <w:p w14:paraId="211107A0" w14:textId="77777777" w:rsidR="00CB6D70" w:rsidRDefault="00CB6D70" w:rsidP="007D2272">
      <w:pPr>
        <w:keepNext/>
        <w:spacing w:line="360" w:lineRule="auto"/>
        <w:ind w:firstLine="709"/>
      </w:pPr>
      <w:r w:rsidRPr="00AF719B">
        <w:rPr>
          <w:noProof/>
        </w:rPr>
        <w:lastRenderedPageBreak/>
        <w:drawing>
          <wp:inline distT="0" distB="0" distL="0" distR="0" wp14:anchorId="0FA77132" wp14:editId="6117ECFD">
            <wp:extent cx="5444065" cy="2754912"/>
            <wp:effectExtent l="0" t="0" r="4445" b="7620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450454" cy="275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56C45" w14:textId="4489950C" w:rsidR="00CB6D70" w:rsidRPr="005A7BBC" w:rsidRDefault="00CB6D70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3</w:t>
        </w:r>
      </w:fldSimple>
      <w:r>
        <w:t xml:space="preserve"> - Отображение результатов поиска СДИЗ</w:t>
      </w:r>
    </w:p>
    <w:p w14:paraId="7CF22B18" w14:textId="4EE6A352" w:rsidR="00CB6D70" w:rsidRDefault="00CB6D70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случае, если по заданным параметрам СДИЗ не найден, пользователю будет выведено сообщение об ошибке (Рисунок </w:t>
      </w:r>
      <w:r w:rsidR="00593C34">
        <w:rPr>
          <w:rFonts w:eastAsia="MS Mincho"/>
        </w:rPr>
        <w:t>5</w:t>
      </w:r>
      <w:r w:rsidR="0041343F">
        <w:rPr>
          <w:rFonts w:eastAsia="MS Mincho"/>
        </w:rPr>
        <w:t>2</w:t>
      </w:r>
      <w:r w:rsidR="003F4E50">
        <w:rPr>
          <w:rFonts w:eastAsia="MS Mincho"/>
        </w:rPr>
        <w:t>4</w:t>
      </w:r>
      <w:r>
        <w:rPr>
          <w:rFonts w:eastAsia="MS Mincho"/>
        </w:rPr>
        <w:t>).</w:t>
      </w:r>
    </w:p>
    <w:p w14:paraId="44EC3EAB" w14:textId="77777777" w:rsidR="00CB6D70" w:rsidRDefault="00CB6D70" w:rsidP="007D2272">
      <w:pPr>
        <w:spacing w:line="360" w:lineRule="auto"/>
        <w:ind w:firstLine="709"/>
        <w:rPr>
          <w:rFonts w:eastAsia="MS Mincho"/>
        </w:rPr>
      </w:pPr>
    </w:p>
    <w:p w14:paraId="2DA25196" w14:textId="77777777" w:rsidR="00CB6D70" w:rsidRDefault="00CB6D70" w:rsidP="007D2272">
      <w:pPr>
        <w:keepNext/>
        <w:spacing w:line="360" w:lineRule="auto"/>
        <w:ind w:firstLine="709"/>
      </w:pPr>
      <w:r w:rsidRPr="00AF719B">
        <w:rPr>
          <w:noProof/>
        </w:rPr>
        <w:drawing>
          <wp:inline distT="0" distB="0" distL="0" distR="0" wp14:anchorId="7ED6692D" wp14:editId="2EFDD4D7">
            <wp:extent cx="5509056" cy="2019300"/>
            <wp:effectExtent l="0" t="0" r="0" b="0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514404" cy="202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620C7" w14:textId="0371E547" w:rsidR="00CB6D70" w:rsidRDefault="00CB6D70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4</w:t>
        </w:r>
      </w:fldSimple>
      <w:r>
        <w:t xml:space="preserve"> - Сообщение об ошибке при поиске СДИЗ</w:t>
      </w:r>
    </w:p>
    <w:p w14:paraId="74E90E9E" w14:textId="13FEB302" w:rsidR="00CB6D70" w:rsidRDefault="00CB6D70" w:rsidP="007D2272">
      <w:pPr>
        <w:pStyle w:val="32"/>
        <w:spacing w:line="360" w:lineRule="auto"/>
        <w:rPr>
          <w:rFonts w:eastAsia="MS Mincho"/>
        </w:rPr>
      </w:pPr>
      <w:bookmarkStart w:id="820" w:name="_Toc121989437"/>
      <w:r>
        <w:rPr>
          <w:rFonts w:eastAsia="MS Mincho"/>
        </w:rPr>
        <w:t>Проверка сведений о документе на партию зерна</w:t>
      </w:r>
      <w:bookmarkEnd w:id="820"/>
    </w:p>
    <w:p w14:paraId="25499C52" w14:textId="0451167E" w:rsidR="00CB6D70" w:rsidRDefault="00CB6D70" w:rsidP="007D2272">
      <w:pPr>
        <w:spacing w:line="360" w:lineRule="auto"/>
        <w:ind w:firstLine="426"/>
        <w:rPr>
          <w:rFonts w:eastAsia="MS Mincho"/>
        </w:rPr>
      </w:pPr>
      <w:r>
        <w:rPr>
          <w:rFonts w:eastAsia="MS Mincho"/>
        </w:rPr>
        <w:t xml:space="preserve">Для проверки сведений о документе на партию зерна, необходимо перейти в раздел «РОУ АПК» и выбрать пункт меню «Просмотр партий зерна» (Рисунок </w:t>
      </w:r>
      <w:r w:rsidR="00593C34">
        <w:rPr>
          <w:rFonts w:eastAsia="MS Mincho"/>
        </w:rPr>
        <w:t>5</w:t>
      </w:r>
      <w:r w:rsidR="0041343F">
        <w:rPr>
          <w:rFonts w:eastAsia="MS Mincho"/>
        </w:rPr>
        <w:t>2</w:t>
      </w:r>
      <w:r w:rsidR="003F4E50">
        <w:rPr>
          <w:rFonts w:eastAsia="MS Mincho"/>
        </w:rPr>
        <w:t>5</w:t>
      </w:r>
      <w:r>
        <w:rPr>
          <w:rFonts w:eastAsia="MS Mincho"/>
        </w:rPr>
        <w:t>).</w:t>
      </w:r>
    </w:p>
    <w:p w14:paraId="29944AAF" w14:textId="3901D8F1" w:rsidR="00CB6D70" w:rsidRDefault="00CB6D70" w:rsidP="007D2272">
      <w:pPr>
        <w:spacing w:line="360" w:lineRule="auto"/>
        <w:ind w:firstLine="426"/>
        <w:rPr>
          <w:rFonts w:eastAsia="MS Mincho"/>
        </w:rPr>
      </w:pPr>
    </w:p>
    <w:p w14:paraId="7635838A" w14:textId="77777777" w:rsidR="00CB6D70" w:rsidRDefault="00CB6D70" w:rsidP="007D2272">
      <w:pPr>
        <w:keepNext/>
        <w:spacing w:line="360" w:lineRule="auto"/>
        <w:ind w:firstLine="426"/>
      </w:pPr>
      <w:r w:rsidRPr="001A513F">
        <w:rPr>
          <w:noProof/>
        </w:rPr>
        <w:lastRenderedPageBreak/>
        <w:drawing>
          <wp:inline distT="0" distB="0" distL="0" distR="0" wp14:anchorId="2F2D352F" wp14:editId="362D4AEC">
            <wp:extent cx="5654875" cy="43510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659615" cy="4354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C6654" w14:textId="3B92D031" w:rsidR="00CB6D70" w:rsidRDefault="00CB6D70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5</w:t>
        </w:r>
      </w:fldSimple>
      <w:r>
        <w:t xml:space="preserve"> - Переход в раздел "Просмотр партии зерна"</w:t>
      </w:r>
    </w:p>
    <w:p w14:paraId="7B26331D" w14:textId="77777777" w:rsidR="005A7BBC" w:rsidRDefault="005A7BBC" w:rsidP="007D2272">
      <w:pPr>
        <w:spacing w:line="360" w:lineRule="auto"/>
        <w:ind w:firstLine="709"/>
        <w:rPr>
          <w:rFonts w:eastAsia="MS Mincho"/>
        </w:rPr>
      </w:pPr>
    </w:p>
    <w:p w14:paraId="47FBDB2A" w14:textId="469D8A84" w:rsidR="00CB6D70" w:rsidRDefault="00CB6D70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На открывшейся форме необходимо ввести номер партии зерна, дату формирования партии зерна, массу партии зерна. После ввода значений нажать кнопку «Поиск» (</w:t>
      </w:r>
      <w:r w:rsidR="005A7BBC">
        <w:rPr>
          <w:rFonts w:eastAsia="MS Mincho"/>
        </w:rPr>
        <w:t xml:space="preserve">Рисунок </w:t>
      </w:r>
      <w:r w:rsidR="00593C34">
        <w:rPr>
          <w:rFonts w:eastAsia="MS Mincho"/>
        </w:rPr>
        <w:t>5</w:t>
      </w:r>
      <w:r w:rsidR="003408B7">
        <w:rPr>
          <w:rFonts w:eastAsia="MS Mincho"/>
        </w:rPr>
        <w:t>2</w:t>
      </w:r>
      <w:r w:rsidR="003F4E50">
        <w:rPr>
          <w:rFonts w:eastAsia="MS Mincho"/>
        </w:rPr>
        <w:t>6</w:t>
      </w:r>
      <w:r w:rsidR="005A7BBC">
        <w:rPr>
          <w:rFonts w:eastAsia="MS Mincho"/>
        </w:rPr>
        <w:t>).</w:t>
      </w:r>
    </w:p>
    <w:p w14:paraId="7E5B639B" w14:textId="77777777" w:rsidR="005A7BBC" w:rsidRDefault="005A7BBC" w:rsidP="007D2272">
      <w:pPr>
        <w:keepNext/>
        <w:spacing w:line="360" w:lineRule="auto"/>
        <w:ind w:firstLine="709"/>
      </w:pPr>
      <w:r w:rsidRPr="001A513F">
        <w:rPr>
          <w:noProof/>
        </w:rPr>
        <w:drawing>
          <wp:inline distT="0" distB="0" distL="0" distR="0" wp14:anchorId="3E6E8888" wp14:editId="34831A60">
            <wp:extent cx="5539740" cy="2185103"/>
            <wp:effectExtent l="0" t="0" r="3810" b="571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548697" cy="218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89CE" w14:textId="081C74D7" w:rsidR="005A7BBC" w:rsidRDefault="005A7BBC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6</w:t>
        </w:r>
      </w:fldSimple>
      <w:r>
        <w:t xml:space="preserve"> - Поиск партии зерна</w:t>
      </w:r>
    </w:p>
    <w:p w14:paraId="3B43E306" w14:textId="3669378B" w:rsidR="005A7BBC" w:rsidRDefault="005A7BBC" w:rsidP="007D2272">
      <w:pPr>
        <w:spacing w:line="360" w:lineRule="auto"/>
        <w:rPr>
          <w:bCs/>
          <w:szCs w:val="20"/>
        </w:rPr>
      </w:pPr>
    </w:p>
    <w:p w14:paraId="7D84AB94" w14:textId="64C1C6CA" w:rsidR="005A7BBC" w:rsidRDefault="005A7BBC" w:rsidP="007D2272">
      <w:pPr>
        <w:tabs>
          <w:tab w:val="left" w:pos="1080"/>
        </w:tabs>
        <w:spacing w:line="360" w:lineRule="auto"/>
        <w:rPr>
          <w:rFonts w:eastAsia="MS Mincho"/>
        </w:rPr>
      </w:pPr>
      <w:r>
        <w:rPr>
          <w:rFonts w:eastAsia="MS Mincho"/>
        </w:rPr>
        <w:lastRenderedPageBreak/>
        <w:tab/>
        <w:t xml:space="preserve">Если партия зерна найдена, то на форме будут отображены сведения, содержащиеся в ней (Рисунок </w:t>
      </w:r>
      <w:r w:rsidR="00593C34">
        <w:rPr>
          <w:rFonts w:eastAsia="MS Mincho"/>
        </w:rPr>
        <w:t>5</w:t>
      </w:r>
      <w:r w:rsidR="003F4E50">
        <w:rPr>
          <w:rFonts w:eastAsia="MS Mincho"/>
        </w:rPr>
        <w:t>27</w:t>
      </w:r>
      <w:r>
        <w:rPr>
          <w:rFonts w:eastAsia="MS Mincho"/>
        </w:rPr>
        <w:t>).</w:t>
      </w:r>
    </w:p>
    <w:p w14:paraId="2D6DF000" w14:textId="77777777" w:rsidR="005A7BBC" w:rsidRDefault="005A7BBC" w:rsidP="007D2272">
      <w:pPr>
        <w:keepNext/>
        <w:tabs>
          <w:tab w:val="left" w:pos="1080"/>
        </w:tabs>
        <w:spacing w:line="360" w:lineRule="auto"/>
      </w:pPr>
      <w:r>
        <w:rPr>
          <w:rFonts w:eastAsia="MS Mincho"/>
        </w:rPr>
        <w:tab/>
      </w:r>
      <w:r w:rsidRPr="001A513F">
        <w:rPr>
          <w:noProof/>
        </w:rPr>
        <w:drawing>
          <wp:inline distT="0" distB="0" distL="0" distR="0" wp14:anchorId="7295C0C3" wp14:editId="7610FD29">
            <wp:extent cx="5940425" cy="2948305"/>
            <wp:effectExtent l="0" t="0" r="3175" b="4445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1E975" w14:textId="2BE36967" w:rsidR="005A7BBC" w:rsidRDefault="005A7BBC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7</w:t>
        </w:r>
      </w:fldSimple>
      <w:r>
        <w:t xml:space="preserve"> - Просмотр информации о партии зерна</w:t>
      </w:r>
    </w:p>
    <w:p w14:paraId="477CC6C7" w14:textId="3E40818F" w:rsidR="005A7BBC" w:rsidRDefault="005A7BBC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Если по заданным параметрам партия не найдена, то пользователю будет выведено сообщение об ошибке (Рисунок </w:t>
      </w:r>
      <w:r w:rsidR="00593C34">
        <w:rPr>
          <w:rFonts w:eastAsia="MS Mincho"/>
        </w:rPr>
        <w:t>5</w:t>
      </w:r>
      <w:r w:rsidR="003F4E50">
        <w:rPr>
          <w:rFonts w:eastAsia="MS Mincho"/>
        </w:rPr>
        <w:t>28</w:t>
      </w:r>
      <w:r>
        <w:rPr>
          <w:rFonts w:eastAsia="MS Mincho"/>
        </w:rPr>
        <w:t>).</w:t>
      </w:r>
    </w:p>
    <w:p w14:paraId="71E90BFD" w14:textId="77777777" w:rsidR="005A7BBC" w:rsidRDefault="005A7BBC" w:rsidP="007D2272">
      <w:pPr>
        <w:keepNext/>
        <w:spacing w:line="360" w:lineRule="auto"/>
        <w:ind w:firstLine="709"/>
      </w:pPr>
      <w:r w:rsidRPr="001A513F">
        <w:rPr>
          <w:noProof/>
        </w:rPr>
        <w:drawing>
          <wp:inline distT="0" distB="0" distL="0" distR="0" wp14:anchorId="3D0B788F" wp14:editId="7F56E05A">
            <wp:extent cx="5501640" cy="2192423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511549" cy="219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1792F" w14:textId="4E246AB4" w:rsidR="005A7BBC" w:rsidRDefault="005A7BBC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28</w:t>
        </w:r>
      </w:fldSimple>
      <w:r>
        <w:t xml:space="preserve"> - Сообщение об ошибке</w:t>
      </w:r>
      <w:r w:rsidR="00281389">
        <w:t xml:space="preserve"> при поиске партии зерна</w:t>
      </w:r>
    </w:p>
    <w:p w14:paraId="6D32DA85" w14:textId="32BFB99D" w:rsidR="00281389" w:rsidRDefault="00281389" w:rsidP="007D2272">
      <w:pPr>
        <w:pStyle w:val="32"/>
        <w:spacing w:line="360" w:lineRule="auto"/>
        <w:rPr>
          <w:rFonts w:eastAsia="MS Mincho"/>
        </w:rPr>
      </w:pPr>
      <w:bookmarkStart w:id="821" w:name="_Toc121989438"/>
      <w:r>
        <w:rPr>
          <w:rFonts w:eastAsia="MS Mincho"/>
        </w:rPr>
        <w:t>Проверка сведений о собранном урожае</w:t>
      </w:r>
      <w:bookmarkEnd w:id="821"/>
    </w:p>
    <w:p w14:paraId="00409B46" w14:textId="1735B5FB" w:rsidR="00234265" w:rsidRDefault="00234265" w:rsidP="007D2272">
      <w:pPr>
        <w:pStyle w:val="af3"/>
        <w:rPr>
          <w:rFonts w:eastAsia="MS Mincho"/>
        </w:rPr>
      </w:pPr>
      <w:r>
        <w:rPr>
          <w:rFonts w:eastAsia="MS Mincho"/>
        </w:rPr>
        <w:t xml:space="preserve">Для проверки сведений о собранном урожае, необходимо перейти в раздел «РОУ АПК» и выбрать пункт меню «Просмотр сведений о собранном урожае» (Рисунок </w:t>
      </w:r>
      <w:r w:rsidR="002176C0">
        <w:rPr>
          <w:rFonts w:eastAsia="MS Mincho"/>
        </w:rPr>
        <w:t>5</w:t>
      </w:r>
      <w:r w:rsidR="003F4E50">
        <w:rPr>
          <w:rFonts w:eastAsia="MS Mincho"/>
        </w:rPr>
        <w:t>29</w:t>
      </w:r>
      <w:r>
        <w:rPr>
          <w:rFonts w:eastAsia="MS Mincho"/>
        </w:rPr>
        <w:t>).</w:t>
      </w:r>
    </w:p>
    <w:p w14:paraId="24615ECC" w14:textId="77777777" w:rsidR="00234265" w:rsidRDefault="00234265" w:rsidP="007D2272">
      <w:pPr>
        <w:pStyle w:val="af3"/>
        <w:keepNext/>
      </w:pPr>
      <w:r w:rsidRPr="001A513F">
        <w:rPr>
          <w:noProof/>
        </w:rPr>
        <w:lastRenderedPageBreak/>
        <w:drawing>
          <wp:inline distT="0" distB="0" distL="0" distR="0" wp14:anchorId="7CC26E01" wp14:editId="026C3156">
            <wp:extent cx="5440013" cy="2083544"/>
            <wp:effectExtent l="0" t="0" r="8890" b="0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453768" cy="208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615BE" w14:textId="1AAE1E33" w:rsidR="00234265" w:rsidRPr="00234265" w:rsidRDefault="00234265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29</w:t>
        </w:r>
      </w:fldSimple>
      <w:r>
        <w:t xml:space="preserve"> - Просмотр сведений о собранном урожае</w:t>
      </w:r>
    </w:p>
    <w:p w14:paraId="3A179135" w14:textId="3ACF09B2" w:rsidR="00281389" w:rsidRDefault="00234265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На открывшейся форме необходимо ввести номер, дату формирования, массу и нажать кнопку «Поиск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704A51">
        <w:rPr>
          <w:rFonts w:eastAsia="MS Mincho"/>
        </w:rPr>
        <w:t>3</w:t>
      </w:r>
      <w:r>
        <w:rPr>
          <w:rFonts w:eastAsia="MS Mincho"/>
        </w:rPr>
        <w:t>).</w:t>
      </w:r>
    </w:p>
    <w:p w14:paraId="576CF050" w14:textId="77777777" w:rsidR="00234265" w:rsidRDefault="00234265" w:rsidP="007D2272">
      <w:pPr>
        <w:keepNext/>
        <w:spacing w:line="360" w:lineRule="auto"/>
        <w:ind w:firstLine="709"/>
      </w:pPr>
      <w:r w:rsidRPr="00AA075F">
        <w:rPr>
          <w:noProof/>
        </w:rPr>
        <w:drawing>
          <wp:inline distT="0" distB="0" distL="0" distR="0" wp14:anchorId="7F603E61" wp14:editId="54E739D2">
            <wp:extent cx="5439410" cy="1935046"/>
            <wp:effectExtent l="0" t="0" r="8890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454779" cy="194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6B975" w14:textId="110673F2" w:rsidR="00234265" w:rsidRDefault="00234265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0</w:t>
        </w:r>
      </w:fldSimple>
      <w:r>
        <w:t xml:space="preserve"> - Поиск информации о собранном урожае</w:t>
      </w:r>
    </w:p>
    <w:p w14:paraId="10E5F053" w14:textId="77777777" w:rsidR="00234265" w:rsidRDefault="00234265" w:rsidP="007D2272">
      <w:pPr>
        <w:spacing w:line="360" w:lineRule="auto"/>
        <w:ind w:firstLine="709"/>
        <w:rPr>
          <w:rFonts w:eastAsia="MS Mincho"/>
        </w:rPr>
      </w:pPr>
    </w:p>
    <w:p w14:paraId="7566437B" w14:textId="1561B0B7" w:rsidR="00234265" w:rsidRDefault="00234265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Если сведения о собранном урожае найдены, то на форме будут отражены соответствующие данные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704A51">
        <w:rPr>
          <w:rFonts w:eastAsia="MS Mincho"/>
        </w:rPr>
        <w:t>4</w:t>
      </w:r>
      <w:r>
        <w:rPr>
          <w:rFonts w:eastAsia="MS Mincho"/>
        </w:rPr>
        <w:t>).</w:t>
      </w:r>
    </w:p>
    <w:p w14:paraId="6BCA496C" w14:textId="77777777" w:rsidR="003C2B8C" w:rsidRDefault="003C2B8C" w:rsidP="007D2272">
      <w:pPr>
        <w:keepNext/>
        <w:spacing w:line="360" w:lineRule="auto"/>
        <w:ind w:firstLine="709"/>
      </w:pPr>
      <w:r w:rsidRPr="00AA075F">
        <w:rPr>
          <w:noProof/>
        </w:rPr>
        <w:lastRenderedPageBreak/>
        <w:drawing>
          <wp:inline distT="0" distB="0" distL="0" distR="0" wp14:anchorId="43E576A1" wp14:editId="47AE7E9E">
            <wp:extent cx="5478780" cy="1998832"/>
            <wp:effectExtent l="0" t="0" r="762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491156" cy="2003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7245A" w14:textId="2ACEA514" w:rsidR="00234265" w:rsidRDefault="003C2B8C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1</w:t>
        </w:r>
      </w:fldSimple>
      <w:r>
        <w:t xml:space="preserve"> - Отображение информации о собранном урожае</w:t>
      </w:r>
    </w:p>
    <w:p w14:paraId="0B91FF30" w14:textId="6FA16EEC" w:rsidR="003C2B8C" w:rsidRDefault="003C2B8C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случае, если по заданным параметрам сведения о собранном урожае не найдены, пользователю выведется сообщение об ошибке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3F4E50">
        <w:rPr>
          <w:rFonts w:eastAsia="MS Mincho"/>
        </w:rPr>
        <w:t>2</w:t>
      </w:r>
      <w:r>
        <w:rPr>
          <w:rFonts w:eastAsia="MS Mincho"/>
        </w:rPr>
        <w:t>).</w:t>
      </w:r>
    </w:p>
    <w:p w14:paraId="126BDC8F" w14:textId="77777777" w:rsidR="003C2B8C" w:rsidRDefault="003C2B8C" w:rsidP="007D2272">
      <w:pPr>
        <w:keepNext/>
        <w:spacing w:line="360" w:lineRule="auto"/>
        <w:ind w:firstLine="709"/>
      </w:pPr>
      <w:r w:rsidRPr="00AA075F">
        <w:rPr>
          <w:noProof/>
        </w:rPr>
        <w:drawing>
          <wp:inline distT="0" distB="0" distL="0" distR="0" wp14:anchorId="5B1C3E39" wp14:editId="459049D2">
            <wp:extent cx="5396549" cy="2110740"/>
            <wp:effectExtent l="0" t="0" r="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403345" cy="2113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B2327" w14:textId="20A35708" w:rsidR="003C2B8C" w:rsidRPr="003C2B8C" w:rsidRDefault="003C2B8C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32</w:t>
        </w:r>
      </w:fldSimple>
      <w:r>
        <w:t xml:space="preserve"> - Сообщение об ошибке</w:t>
      </w:r>
    </w:p>
    <w:p w14:paraId="46DE65E4" w14:textId="49B5E05C" w:rsidR="00234265" w:rsidRDefault="00325CA2" w:rsidP="007D2272">
      <w:pPr>
        <w:pStyle w:val="23"/>
        <w:spacing w:line="360" w:lineRule="auto"/>
        <w:rPr>
          <w:rFonts w:eastAsia="MS Mincho"/>
        </w:rPr>
      </w:pPr>
      <w:bookmarkStart w:id="822" w:name="_Toc121989439"/>
      <w:r>
        <w:rPr>
          <w:rFonts w:eastAsia="MS Mincho"/>
        </w:rPr>
        <w:t>Подача запроса или жалобы в Министерство сельского хозяйства через ЕПГУ</w:t>
      </w:r>
      <w:bookmarkEnd w:id="822"/>
    </w:p>
    <w:p w14:paraId="6BEBA215" w14:textId="66517DDE" w:rsidR="00325CA2" w:rsidRDefault="00325CA2" w:rsidP="007D2272">
      <w:pPr>
        <w:pStyle w:val="32"/>
        <w:spacing w:line="360" w:lineRule="auto"/>
        <w:rPr>
          <w:rFonts w:eastAsia="MS Mincho"/>
        </w:rPr>
      </w:pPr>
      <w:bookmarkStart w:id="823" w:name="_Toc121989440"/>
      <w:r>
        <w:rPr>
          <w:rFonts w:eastAsia="MS Mincho"/>
        </w:rPr>
        <w:t>Порядок подачи жалобы на действие (бездействие</w:t>
      </w:r>
      <w:r w:rsidR="005D766A" w:rsidRPr="005D766A">
        <w:rPr>
          <w:rFonts w:eastAsia="MS Mincho"/>
        </w:rPr>
        <w:t xml:space="preserve">) </w:t>
      </w:r>
      <w:r w:rsidR="005D766A">
        <w:rPr>
          <w:rFonts w:eastAsia="MS Mincho"/>
        </w:rPr>
        <w:t>органа исполнительной власти</w:t>
      </w:r>
      <w:bookmarkEnd w:id="823"/>
    </w:p>
    <w:p w14:paraId="38FD3E72" w14:textId="01926303" w:rsidR="005D766A" w:rsidRDefault="005D766A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Для того, чтобы подать жалобу на действие (бездействие) органа исполнительной власти, необходимо авторизоваться под своей учетной записью ЕСИА на Едином портале государственных услуг и перейти в услугу «Регистрация в реестре организаций, занимающихся хранением зерна и связанными с этим услугами»</w:t>
      </w:r>
      <w:r w:rsidR="001E3A66">
        <w:rPr>
          <w:rFonts w:eastAsia="MS Mincho"/>
        </w:rPr>
        <w:t>. Для перехода в создание заявления необходимо</w:t>
      </w:r>
      <w:r w:rsidR="00437990">
        <w:rPr>
          <w:rFonts w:eastAsia="MS Mincho"/>
        </w:rPr>
        <w:t xml:space="preserve"> </w:t>
      </w:r>
      <w:r w:rsidR="001E3A66">
        <w:rPr>
          <w:rFonts w:eastAsia="MS Mincho"/>
        </w:rPr>
        <w:t xml:space="preserve">нажать кнопку «Начать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3F4E50">
        <w:rPr>
          <w:rFonts w:eastAsia="MS Mincho"/>
        </w:rPr>
        <w:t>3</w:t>
      </w:r>
      <w:r w:rsidR="001E3A66">
        <w:rPr>
          <w:rFonts w:eastAsia="MS Mincho"/>
        </w:rPr>
        <w:t>).</w:t>
      </w:r>
    </w:p>
    <w:p w14:paraId="62C424ED" w14:textId="6FE22FF7" w:rsidR="001E3A66" w:rsidRDefault="001E3A66" w:rsidP="007D2272">
      <w:pPr>
        <w:spacing w:line="360" w:lineRule="auto"/>
        <w:ind w:firstLine="709"/>
        <w:rPr>
          <w:rFonts w:eastAsia="MS Mincho"/>
        </w:rPr>
      </w:pPr>
    </w:p>
    <w:p w14:paraId="721447FB" w14:textId="77777777" w:rsidR="000F2C22" w:rsidRDefault="001E3A66" w:rsidP="007D2272">
      <w:pPr>
        <w:keepNext/>
        <w:spacing w:line="360" w:lineRule="auto"/>
        <w:ind w:firstLine="2127"/>
      </w:pPr>
      <w:r w:rsidRPr="001E3A66">
        <w:rPr>
          <w:rFonts w:eastAsia="MS Mincho"/>
          <w:noProof/>
        </w:rPr>
        <w:lastRenderedPageBreak/>
        <w:drawing>
          <wp:inline distT="0" distB="0" distL="0" distR="0" wp14:anchorId="782491A9" wp14:editId="0E311727">
            <wp:extent cx="3680460" cy="3432810"/>
            <wp:effectExtent l="0" t="0" r="0" b="0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46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16A42" w14:textId="773249AF" w:rsidR="001E3A66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3</w:t>
        </w:r>
      </w:fldSimple>
      <w:r>
        <w:t xml:space="preserve"> - </w:t>
      </w:r>
      <w:r w:rsidRPr="000D071C">
        <w:t>Переход в создание заявления</w:t>
      </w:r>
    </w:p>
    <w:p w14:paraId="3F00D0B3" w14:textId="77777777" w:rsidR="00630024" w:rsidRPr="00630024" w:rsidRDefault="00630024" w:rsidP="007D2272">
      <w:pPr>
        <w:spacing w:line="360" w:lineRule="auto"/>
      </w:pPr>
    </w:p>
    <w:p w14:paraId="44DDF048" w14:textId="5AC08893" w:rsidR="00630024" w:rsidRDefault="00630024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открывшейся форме необходимо выбрать пункт «Подать жалобу на действие (бездействие) органа исполнительной власти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3F4E50">
        <w:rPr>
          <w:rFonts w:eastAsia="MS Mincho"/>
        </w:rPr>
        <w:t>4</w:t>
      </w:r>
      <w:r>
        <w:rPr>
          <w:rFonts w:eastAsia="MS Mincho"/>
        </w:rPr>
        <w:t>).</w:t>
      </w:r>
    </w:p>
    <w:p w14:paraId="6D467B48" w14:textId="77777777" w:rsidR="000F2C22" w:rsidRDefault="00AB134F" w:rsidP="007D2272">
      <w:pPr>
        <w:keepNext/>
        <w:spacing w:line="360" w:lineRule="auto"/>
        <w:ind w:firstLine="709"/>
      </w:pPr>
      <w:r w:rsidRPr="00AB134F">
        <w:rPr>
          <w:rFonts w:eastAsia="MS Mincho"/>
          <w:noProof/>
        </w:rPr>
        <w:lastRenderedPageBreak/>
        <w:drawing>
          <wp:inline distT="0" distB="0" distL="0" distR="0" wp14:anchorId="17666542" wp14:editId="01689F75">
            <wp:extent cx="5231002" cy="4640580"/>
            <wp:effectExtent l="0" t="0" r="8255" b="762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234664" cy="4643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A6145" w14:textId="1D58F463" w:rsidR="00AB134F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4</w:t>
        </w:r>
      </w:fldSimple>
      <w:r>
        <w:t xml:space="preserve"> - Выбор услуги</w:t>
      </w:r>
    </w:p>
    <w:p w14:paraId="1D946258" w14:textId="77777777" w:rsidR="000F2C22" w:rsidRDefault="000F2C22" w:rsidP="007D2272">
      <w:pPr>
        <w:spacing w:line="360" w:lineRule="auto"/>
        <w:ind w:firstLine="709"/>
        <w:rPr>
          <w:rFonts w:eastAsia="MS Mincho"/>
        </w:rPr>
      </w:pPr>
    </w:p>
    <w:p w14:paraId="743E0EFE" w14:textId="6FFB7A6C" w:rsidR="00AB134F" w:rsidRDefault="00AB134F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 открывшемся информационном окне необходимо нажать кнопку «Перейти к заявлению». Как только откроется окно проверки сведений организации, необходимо убедиться в достоверности данных и нажать кнопку «Верно».</w:t>
      </w:r>
    </w:p>
    <w:p w14:paraId="52631161" w14:textId="0395E5BB" w:rsidR="00281DE3" w:rsidRDefault="00281DE3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 открывшемся окне необходимо подробно описать возникшую проблему</w:t>
      </w:r>
      <w:r w:rsidR="00600576">
        <w:rPr>
          <w:rFonts w:eastAsia="MS Mincho"/>
        </w:rPr>
        <w:t xml:space="preserve"> и нажать кнопку «Продолжить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3F4E50">
        <w:rPr>
          <w:rFonts w:eastAsia="MS Mincho"/>
        </w:rPr>
        <w:t>5</w:t>
      </w:r>
      <w:r w:rsidR="00600576">
        <w:rPr>
          <w:rFonts w:eastAsia="MS Mincho"/>
        </w:rPr>
        <w:t>).</w:t>
      </w:r>
    </w:p>
    <w:p w14:paraId="5CF52C46" w14:textId="77777777" w:rsidR="008751FB" w:rsidRDefault="008751FB" w:rsidP="007D2272">
      <w:pPr>
        <w:spacing w:line="360" w:lineRule="auto"/>
        <w:ind w:firstLine="709"/>
        <w:rPr>
          <w:rFonts w:eastAsia="MS Mincho"/>
        </w:rPr>
      </w:pPr>
    </w:p>
    <w:p w14:paraId="2DE8E901" w14:textId="77777777" w:rsidR="000F2C22" w:rsidRDefault="00600576" w:rsidP="007D2272">
      <w:pPr>
        <w:keepNext/>
        <w:spacing w:line="360" w:lineRule="auto"/>
        <w:ind w:firstLine="709"/>
      </w:pPr>
      <w:r w:rsidRPr="00600576">
        <w:rPr>
          <w:rFonts w:eastAsia="MS Mincho"/>
          <w:noProof/>
        </w:rPr>
        <w:lastRenderedPageBreak/>
        <w:drawing>
          <wp:inline distT="0" distB="0" distL="0" distR="0" wp14:anchorId="08349B10" wp14:editId="1E97776F">
            <wp:extent cx="5417820" cy="2998129"/>
            <wp:effectExtent l="0" t="0" r="0" b="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423368" cy="300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B052" w14:textId="78B3F9CA" w:rsidR="00600576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5</w:t>
        </w:r>
      </w:fldSimple>
      <w:r>
        <w:t xml:space="preserve"> - Описание жалобы</w:t>
      </w:r>
    </w:p>
    <w:p w14:paraId="6837AB66" w14:textId="3AB768EF" w:rsidR="00600576" w:rsidRPr="00600576" w:rsidRDefault="00600576" w:rsidP="007D2272">
      <w:pPr>
        <w:spacing w:line="360" w:lineRule="auto"/>
      </w:pPr>
    </w:p>
    <w:p w14:paraId="29415C7C" w14:textId="4B85DBB6" w:rsidR="00600576" w:rsidRPr="00600576" w:rsidRDefault="00600576" w:rsidP="007D2272">
      <w:pPr>
        <w:spacing w:line="360" w:lineRule="auto"/>
      </w:pPr>
    </w:p>
    <w:p w14:paraId="694AA6B6" w14:textId="6FEA8CE6" w:rsidR="00600576" w:rsidRDefault="00600576" w:rsidP="007D2272">
      <w:pPr>
        <w:spacing w:line="360" w:lineRule="auto"/>
        <w:rPr>
          <w:bCs/>
          <w:szCs w:val="20"/>
        </w:rPr>
      </w:pPr>
    </w:p>
    <w:p w14:paraId="6779FBFC" w14:textId="6C2BFCA7" w:rsidR="00600576" w:rsidRDefault="00600576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ри необходимости можно прикрепить файл. Данное действие также можно пропустить. </w:t>
      </w:r>
    </w:p>
    <w:p w14:paraId="6E88781E" w14:textId="7FCDE19A" w:rsidR="00600576" w:rsidRDefault="00600576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осле нажатия на кнопку «Отправить жалобу», жалоба будет отправлена в ФГИС «Зерно» на рассмотрение ответственному сотруднику. Процесс рассмотрения жалобы описан в пункте </w:t>
      </w:r>
      <w:r w:rsidR="008751FB">
        <w:rPr>
          <w:rFonts w:eastAsia="MS Mincho"/>
        </w:rPr>
        <w:t>4.2.8.4 настоящего руководства.</w:t>
      </w:r>
    </w:p>
    <w:p w14:paraId="41389850" w14:textId="77777777" w:rsidR="008751FB" w:rsidRDefault="008751FB" w:rsidP="007D2272">
      <w:pPr>
        <w:pStyle w:val="32"/>
        <w:spacing w:line="360" w:lineRule="auto"/>
        <w:rPr>
          <w:rFonts w:eastAsia="MS Mincho"/>
        </w:rPr>
      </w:pPr>
      <w:bookmarkStart w:id="824" w:name="_Toc121989441"/>
      <w:r>
        <w:rPr>
          <w:rFonts w:eastAsia="MS Mincho"/>
        </w:rPr>
        <w:t>Порядок подачи жалобы на проведение контрольных (надзорных) мероприятий</w:t>
      </w:r>
      <w:bookmarkEnd w:id="824"/>
    </w:p>
    <w:p w14:paraId="52456FB9" w14:textId="5C1A0207" w:rsidR="008751FB" w:rsidRDefault="008751FB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Для того, чтобы подать жалобу на </w:t>
      </w:r>
      <w:r w:rsidR="00437990">
        <w:rPr>
          <w:rFonts w:eastAsia="MS Mincho"/>
        </w:rPr>
        <w:t>проведение контрольных (надзорных) мероприятий</w:t>
      </w:r>
      <w:r>
        <w:rPr>
          <w:rFonts w:eastAsia="MS Mincho"/>
        </w:rPr>
        <w:t>, необходимо авторизоваться под своей учетной записью ЕСИА на Едином портале государственных услуг и перейти в услугу «Регистрация в реестре организаций, занимающихся хранением зерна и связанными с этим услугами». Для перехода в создание заявления необходимо</w:t>
      </w:r>
      <w:r w:rsidR="00437990">
        <w:rPr>
          <w:rFonts w:eastAsia="MS Mincho"/>
        </w:rPr>
        <w:t xml:space="preserve"> </w:t>
      </w:r>
      <w:r>
        <w:rPr>
          <w:rFonts w:eastAsia="MS Mincho"/>
        </w:rPr>
        <w:t xml:space="preserve">нажать кнопку «Начать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3</w:t>
      </w:r>
      <w:r w:rsidR="003F4E50">
        <w:rPr>
          <w:rFonts w:eastAsia="MS Mincho"/>
        </w:rPr>
        <w:t>6</w:t>
      </w:r>
      <w:r>
        <w:rPr>
          <w:rFonts w:eastAsia="MS Mincho"/>
        </w:rPr>
        <w:t>).</w:t>
      </w:r>
    </w:p>
    <w:p w14:paraId="4CDBE0CD" w14:textId="77777777" w:rsidR="008751FB" w:rsidRDefault="008751FB" w:rsidP="007D2272">
      <w:pPr>
        <w:spacing w:line="360" w:lineRule="auto"/>
        <w:ind w:firstLine="709"/>
        <w:rPr>
          <w:rFonts w:eastAsia="MS Mincho"/>
        </w:rPr>
      </w:pPr>
    </w:p>
    <w:p w14:paraId="21815BB8" w14:textId="77777777" w:rsidR="000F2C22" w:rsidRDefault="008751FB" w:rsidP="007D2272">
      <w:pPr>
        <w:keepNext/>
        <w:spacing w:line="360" w:lineRule="auto"/>
        <w:ind w:firstLine="2127"/>
      </w:pPr>
      <w:r w:rsidRPr="001E3A66">
        <w:rPr>
          <w:rFonts w:eastAsia="MS Mincho"/>
          <w:noProof/>
        </w:rPr>
        <w:lastRenderedPageBreak/>
        <w:drawing>
          <wp:inline distT="0" distB="0" distL="0" distR="0" wp14:anchorId="296C7BEE" wp14:editId="41DB1E8C">
            <wp:extent cx="3680460" cy="3432810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46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BF516" w14:textId="7EDF0904" w:rsidR="008751FB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6</w:t>
        </w:r>
      </w:fldSimple>
      <w:r>
        <w:t xml:space="preserve"> - Переход в создание заявления</w:t>
      </w:r>
    </w:p>
    <w:p w14:paraId="67382BA4" w14:textId="77777777" w:rsidR="008751FB" w:rsidRPr="00630024" w:rsidRDefault="008751FB" w:rsidP="007D2272">
      <w:pPr>
        <w:spacing w:line="360" w:lineRule="auto"/>
      </w:pPr>
    </w:p>
    <w:p w14:paraId="70EF0EAA" w14:textId="44E5AD66" w:rsidR="008751FB" w:rsidRDefault="008751FB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открывшейся форме необходимо выбрать пункт «Подать жалобу на </w:t>
      </w:r>
      <w:r w:rsidR="00437990">
        <w:rPr>
          <w:rFonts w:eastAsia="MS Mincho"/>
        </w:rPr>
        <w:t>проведение контрольных (надзорных) мероприятий</w:t>
      </w:r>
      <w:r>
        <w:rPr>
          <w:rFonts w:eastAsia="MS Mincho"/>
        </w:rPr>
        <w:t xml:space="preserve">» (Рисунок </w:t>
      </w:r>
      <w:r w:rsidR="002176C0">
        <w:rPr>
          <w:rFonts w:eastAsia="MS Mincho"/>
        </w:rPr>
        <w:t>5</w:t>
      </w:r>
      <w:r w:rsidR="003F4E50">
        <w:rPr>
          <w:rFonts w:eastAsia="MS Mincho"/>
        </w:rPr>
        <w:t>37</w:t>
      </w:r>
      <w:r>
        <w:rPr>
          <w:rFonts w:eastAsia="MS Mincho"/>
        </w:rPr>
        <w:t>).</w:t>
      </w:r>
    </w:p>
    <w:p w14:paraId="5048CF10" w14:textId="77777777" w:rsidR="000F2C22" w:rsidRDefault="008751FB" w:rsidP="007D2272">
      <w:pPr>
        <w:keepNext/>
        <w:spacing w:line="360" w:lineRule="auto"/>
        <w:ind w:firstLine="709"/>
      </w:pPr>
      <w:r w:rsidRPr="00AB134F">
        <w:rPr>
          <w:rFonts w:eastAsia="MS Mincho"/>
          <w:noProof/>
        </w:rPr>
        <w:lastRenderedPageBreak/>
        <w:drawing>
          <wp:inline distT="0" distB="0" distL="0" distR="0" wp14:anchorId="0E2FA679" wp14:editId="1309E23D">
            <wp:extent cx="4106906" cy="4206240"/>
            <wp:effectExtent l="0" t="0" r="8255" b="381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Рисунок 274"/>
                    <pic:cNvPicPr/>
                  </pic:nvPicPr>
                  <pic:blipFill>
                    <a:blip r:embed="rId5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6031" cy="4225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272AA" w14:textId="2BBB287B" w:rsidR="008751FB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7</w:t>
        </w:r>
      </w:fldSimple>
      <w:r>
        <w:t xml:space="preserve"> – Выбор услуги</w:t>
      </w:r>
    </w:p>
    <w:p w14:paraId="3AE5DC71" w14:textId="77777777" w:rsidR="000F2C22" w:rsidRDefault="000F2C22" w:rsidP="007D2272">
      <w:pPr>
        <w:spacing w:line="360" w:lineRule="auto"/>
        <w:ind w:firstLine="709"/>
        <w:rPr>
          <w:rFonts w:eastAsia="MS Mincho"/>
        </w:rPr>
      </w:pPr>
    </w:p>
    <w:p w14:paraId="6FAE77C5" w14:textId="72AEE721" w:rsidR="008751FB" w:rsidRDefault="008751FB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 открывшемся информационном окне необходимо нажать кнопку «Перейти к заявлению». Как только откроется окно проверки сведений организации, необходимо убедиться в достоверности данных и нажать кнопку «Верно».</w:t>
      </w:r>
    </w:p>
    <w:p w14:paraId="1335BC20" w14:textId="3E1305E4" w:rsidR="008751FB" w:rsidRDefault="008751FB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открывшемся окне необходимо подробно описать возникшую проблему и нажать кнопку «Продолжить» (Рисунок </w:t>
      </w:r>
      <w:r w:rsidR="002176C0">
        <w:rPr>
          <w:rFonts w:eastAsia="MS Mincho"/>
        </w:rPr>
        <w:t>5</w:t>
      </w:r>
      <w:r w:rsidR="003F4E50">
        <w:rPr>
          <w:rFonts w:eastAsia="MS Mincho"/>
        </w:rPr>
        <w:t>38</w:t>
      </w:r>
      <w:r>
        <w:rPr>
          <w:rFonts w:eastAsia="MS Mincho"/>
        </w:rPr>
        <w:t>).</w:t>
      </w:r>
    </w:p>
    <w:p w14:paraId="0F7EDF56" w14:textId="77777777" w:rsidR="008751FB" w:rsidRDefault="008751FB" w:rsidP="007D2272">
      <w:pPr>
        <w:spacing w:line="360" w:lineRule="auto"/>
        <w:ind w:firstLine="709"/>
        <w:rPr>
          <w:rFonts w:eastAsia="MS Mincho"/>
        </w:rPr>
      </w:pPr>
    </w:p>
    <w:p w14:paraId="49A0814A" w14:textId="77777777" w:rsidR="000F2C22" w:rsidRDefault="008751FB" w:rsidP="007D2272">
      <w:pPr>
        <w:keepNext/>
        <w:spacing w:line="360" w:lineRule="auto"/>
        <w:ind w:firstLine="709"/>
      </w:pPr>
      <w:r w:rsidRPr="00600576">
        <w:rPr>
          <w:rFonts w:eastAsia="MS Mincho"/>
          <w:noProof/>
        </w:rPr>
        <w:lastRenderedPageBreak/>
        <w:drawing>
          <wp:inline distT="0" distB="0" distL="0" distR="0" wp14:anchorId="326D9BF0" wp14:editId="3204225A">
            <wp:extent cx="5417820" cy="2998129"/>
            <wp:effectExtent l="0" t="0" r="0" b="0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423368" cy="300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A9334" w14:textId="43DB61C5" w:rsidR="008751FB" w:rsidRDefault="000F2C2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8</w:t>
        </w:r>
      </w:fldSimple>
      <w:r>
        <w:t xml:space="preserve"> - Описание жалобы</w:t>
      </w:r>
    </w:p>
    <w:p w14:paraId="4B3E19DB" w14:textId="77777777" w:rsidR="008751FB" w:rsidRPr="00600576" w:rsidRDefault="008751FB" w:rsidP="007D2272">
      <w:pPr>
        <w:spacing w:line="360" w:lineRule="auto"/>
      </w:pPr>
    </w:p>
    <w:p w14:paraId="5471648E" w14:textId="77777777" w:rsidR="008751FB" w:rsidRDefault="008751FB" w:rsidP="007D2272">
      <w:pPr>
        <w:spacing w:line="360" w:lineRule="auto"/>
        <w:rPr>
          <w:bCs/>
          <w:szCs w:val="20"/>
        </w:rPr>
      </w:pPr>
    </w:p>
    <w:p w14:paraId="1D2B7B46" w14:textId="77777777" w:rsidR="008751FB" w:rsidRDefault="008751FB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ри необходимости можно прикрепить файл. Данное действие также можно пропустить. </w:t>
      </w:r>
    </w:p>
    <w:p w14:paraId="256C279E" w14:textId="2824DE2F" w:rsidR="008751FB" w:rsidRDefault="008751FB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После нажатия на кнопку «Отправить жалобу», жалоба будет отправлена в ФГИС «Зерно» на рассмотрение ответственному сотруднику. Процесс рассмотрения жалобы описан в пункте 4.2.8.4 настоящего руководства.</w:t>
      </w:r>
    </w:p>
    <w:p w14:paraId="1D872B47" w14:textId="2F5536AC" w:rsidR="00D94196" w:rsidRPr="003F7352" w:rsidRDefault="00D94196" w:rsidP="007D2272">
      <w:pPr>
        <w:pStyle w:val="32"/>
        <w:spacing w:line="360" w:lineRule="auto"/>
        <w:rPr>
          <w:rFonts w:eastAsia="MS Mincho"/>
        </w:rPr>
      </w:pPr>
      <w:bookmarkStart w:id="825" w:name="_Toc121989442"/>
      <w:r>
        <w:rPr>
          <w:rFonts w:eastAsia="MS Mincho"/>
        </w:rPr>
        <w:t>Порядок подачи запроса на предоставление сведений и информации, содержащихся в Системе</w:t>
      </w:r>
      <w:bookmarkEnd w:id="825"/>
    </w:p>
    <w:p w14:paraId="0AF7C261" w14:textId="02A70CE5" w:rsidR="00D94196" w:rsidRDefault="00D94196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Для того, чтобы подать запрос на предоставление сведений и информации, содержащихся в Системе, необходимо авторизоваться под своей учетной записью ЕСИА на Едином портале государственных услуг и перейти в услугу «Регистрация в реестре организаций, занимающихся хранением зерна и связанными с этим услугами». Для перехода в создание заявления необходимо нажать кнопку «Начать» (Рисунок </w:t>
      </w:r>
      <w:r w:rsidR="002176C0">
        <w:rPr>
          <w:rFonts w:eastAsia="MS Mincho"/>
        </w:rPr>
        <w:t>5</w:t>
      </w:r>
      <w:r w:rsidR="003F4E50">
        <w:rPr>
          <w:rFonts w:eastAsia="MS Mincho"/>
        </w:rPr>
        <w:t>39</w:t>
      </w:r>
      <w:r>
        <w:rPr>
          <w:rFonts w:eastAsia="MS Mincho"/>
        </w:rPr>
        <w:t>).</w:t>
      </w:r>
    </w:p>
    <w:p w14:paraId="5DE8BF2E" w14:textId="77777777" w:rsidR="00D94196" w:rsidRDefault="00D94196" w:rsidP="007D2272">
      <w:pPr>
        <w:spacing w:line="360" w:lineRule="auto"/>
        <w:ind w:firstLine="709"/>
        <w:rPr>
          <w:rFonts w:eastAsia="MS Mincho"/>
        </w:rPr>
      </w:pPr>
    </w:p>
    <w:p w14:paraId="20DCCCDD" w14:textId="77777777" w:rsidR="003F7352" w:rsidRDefault="00D94196" w:rsidP="007D2272">
      <w:pPr>
        <w:keepNext/>
        <w:spacing w:line="360" w:lineRule="auto"/>
        <w:ind w:firstLine="2127"/>
      </w:pPr>
      <w:r w:rsidRPr="001E3A66">
        <w:rPr>
          <w:rFonts w:eastAsia="MS Mincho"/>
          <w:noProof/>
        </w:rPr>
        <w:lastRenderedPageBreak/>
        <w:drawing>
          <wp:inline distT="0" distB="0" distL="0" distR="0" wp14:anchorId="0E38E734" wp14:editId="380A6266">
            <wp:extent cx="3680460" cy="3432810"/>
            <wp:effectExtent l="0" t="0" r="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46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B2D8A" w14:textId="3939C138" w:rsidR="00D94196" w:rsidRDefault="003F735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39</w:t>
        </w:r>
      </w:fldSimple>
      <w:r>
        <w:t xml:space="preserve"> - Переход в создание заявления</w:t>
      </w:r>
    </w:p>
    <w:p w14:paraId="1BFC2C17" w14:textId="77777777" w:rsidR="00D94196" w:rsidRPr="00630024" w:rsidRDefault="00D94196" w:rsidP="007D2272">
      <w:pPr>
        <w:spacing w:line="360" w:lineRule="auto"/>
      </w:pPr>
    </w:p>
    <w:p w14:paraId="34342BDF" w14:textId="59B54BE4" w:rsidR="00D94196" w:rsidRDefault="00D94196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В открывшейся </w:t>
      </w:r>
      <w:r w:rsidRPr="003F7352">
        <w:rPr>
          <w:rFonts w:eastAsia="MS Mincho"/>
        </w:rPr>
        <w:t>форме</w:t>
      </w:r>
      <w:r>
        <w:rPr>
          <w:rFonts w:eastAsia="MS Mincho"/>
        </w:rPr>
        <w:t xml:space="preserve"> необходимо выбрать пункт «Подать жалобу на проведение контрольных (надзорных) мероприятий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4</w:t>
      </w:r>
      <w:r w:rsidR="003F4E50">
        <w:rPr>
          <w:rFonts w:eastAsia="MS Mincho"/>
        </w:rPr>
        <w:t>0</w:t>
      </w:r>
      <w:r>
        <w:rPr>
          <w:rFonts w:eastAsia="MS Mincho"/>
        </w:rPr>
        <w:t>).</w:t>
      </w:r>
    </w:p>
    <w:p w14:paraId="79321F81" w14:textId="77777777" w:rsidR="003F7352" w:rsidRDefault="00D94196" w:rsidP="007D2272">
      <w:pPr>
        <w:keepNext/>
        <w:spacing w:line="360" w:lineRule="auto"/>
        <w:ind w:firstLine="709"/>
      </w:pPr>
      <w:r w:rsidRPr="00AB134F">
        <w:rPr>
          <w:rFonts w:eastAsia="MS Mincho"/>
          <w:noProof/>
        </w:rPr>
        <w:drawing>
          <wp:inline distT="0" distB="0" distL="0" distR="0" wp14:anchorId="016DB8DA" wp14:editId="3874FB99">
            <wp:extent cx="4551024" cy="2384017"/>
            <wp:effectExtent l="0" t="0" r="2540" b="0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Рисунок 277"/>
                    <pic:cNvPicPr/>
                  </pic:nvPicPr>
                  <pic:blipFill>
                    <a:blip r:embed="rId5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1024" cy="238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3E8B8" w14:textId="3DEBB020" w:rsidR="00D94196" w:rsidRDefault="003F735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40</w:t>
        </w:r>
      </w:fldSimple>
      <w:r>
        <w:t xml:space="preserve"> - Выбор услуги</w:t>
      </w:r>
    </w:p>
    <w:p w14:paraId="279842D5" w14:textId="77777777" w:rsidR="003F7352" w:rsidRDefault="003F7352" w:rsidP="007D2272">
      <w:pPr>
        <w:spacing w:line="360" w:lineRule="auto"/>
        <w:ind w:firstLine="709"/>
        <w:rPr>
          <w:rFonts w:eastAsia="MS Mincho"/>
        </w:rPr>
      </w:pPr>
    </w:p>
    <w:p w14:paraId="2E2147EF" w14:textId="2ADAD132" w:rsidR="00D94196" w:rsidRDefault="00D94196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 открывшемся информационном окне необходимо нажать кнопку «Перейти к заявлению». Как только откроется окно проверки сведений организации, необходимо убедиться в достоверности данных и нажать кнопку «Верно».</w:t>
      </w:r>
    </w:p>
    <w:p w14:paraId="4DD15C30" w14:textId="7A396EB5" w:rsidR="00D94196" w:rsidRDefault="003F7352" w:rsidP="007D2272">
      <w:pPr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ыберите способ направления ответа</w:t>
      </w:r>
      <w:r w:rsidR="00D94196">
        <w:rPr>
          <w:rFonts w:eastAsia="MS Mincho"/>
        </w:rPr>
        <w:t xml:space="preserve"> </w:t>
      </w:r>
      <w:r>
        <w:rPr>
          <w:rFonts w:eastAsia="MS Mincho"/>
        </w:rPr>
        <w:t xml:space="preserve">и нажмите «Продолжить» </w:t>
      </w:r>
      <w:r w:rsidR="00D94196">
        <w:rPr>
          <w:rFonts w:eastAsia="MS Mincho"/>
        </w:rPr>
        <w:t xml:space="preserve">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4</w:t>
      </w:r>
      <w:r w:rsidR="003F4E50">
        <w:rPr>
          <w:rFonts w:eastAsia="MS Mincho"/>
        </w:rPr>
        <w:t>1</w:t>
      </w:r>
      <w:r w:rsidR="00D94196">
        <w:rPr>
          <w:rFonts w:eastAsia="MS Mincho"/>
        </w:rPr>
        <w:t>)</w:t>
      </w:r>
      <w:r>
        <w:rPr>
          <w:rFonts w:eastAsia="MS Mincho"/>
        </w:rPr>
        <w:t xml:space="preserve">. </w:t>
      </w:r>
    </w:p>
    <w:p w14:paraId="73CA7866" w14:textId="77777777" w:rsidR="00D94196" w:rsidRDefault="00D94196" w:rsidP="007D2272">
      <w:pPr>
        <w:spacing w:line="360" w:lineRule="auto"/>
        <w:ind w:firstLine="709"/>
        <w:rPr>
          <w:rFonts w:eastAsia="MS Mincho"/>
        </w:rPr>
      </w:pPr>
    </w:p>
    <w:p w14:paraId="2A0E0EF0" w14:textId="77777777" w:rsidR="003F7352" w:rsidRDefault="00D94196" w:rsidP="007D2272">
      <w:pPr>
        <w:keepNext/>
        <w:spacing w:line="360" w:lineRule="auto"/>
        <w:ind w:firstLine="709"/>
      </w:pPr>
      <w:r w:rsidRPr="00600576">
        <w:rPr>
          <w:rFonts w:eastAsia="MS Mincho"/>
          <w:noProof/>
        </w:rPr>
        <w:lastRenderedPageBreak/>
        <w:drawing>
          <wp:inline distT="0" distB="0" distL="0" distR="0" wp14:anchorId="1E739795" wp14:editId="77E0FC9E">
            <wp:extent cx="5423368" cy="2558690"/>
            <wp:effectExtent l="0" t="0" r="6350" b="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Рисунок 278"/>
                    <pic:cNvPicPr/>
                  </pic:nvPicPr>
                  <pic:blipFill>
                    <a:blip r:embed="rId5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3368" cy="255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0C18A" w14:textId="516E9BCB" w:rsidR="00D94196" w:rsidRPr="003F7352" w:rsidRDefault="003F7352" w:rsidP="007D2272">
      <w:pPr>
        <w:pStyle w:val="afa"/>
        <w:spacing w:line="360" w:lineRule="auto"/>
        <w:jc w:val="center"/>
      </w:pPr>
      <w:r>
        <w:t xml:space="preserve">Рисунок </w:t>
      </w:r>
      <w:fldSimple w:instr=" SEQ Рисунок \* ARABIC ">
        <w:r w:rsidR="003F4E50">
          <w:rPr>
            <w:noProof/>
          </w:rPr>
          <w:t>541</w:t>
        </w:r>
      </w:fldSimple>
      <w:r>
        <w:t xml:space="preserve"> - Выбор способа направления ответа</w:t>
      </w:r>
    </w:p>
    <w:p w14:paraId="6B17B2EC" w14:textId="77777777" w:rsidR="003F7352" w:rsidRDefault="003F7352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</w:p>
    <w:p w14:paraId="506646C2" w14:textId="1B38CACF" w:rsidR="003F7352" w:rsidRDefault="003F7352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>В открывшемся окне подробно опишите текст запроса</w:t>
      </w:r>
      <w:r w:rsidR="00D355C4">
        <w:rPr>
          <w:rFonts w:eastAsia="MS Mincho"/>
        </w:rPr>
        <w:t xml:space="preserve"> и нажмите «Продолжить» (Рисунок </w:t>
      </w:r>
      <w:r w:rsidR="002176C0">
        <w:rPr>
          <w:rFonts w:eastAsia="MS Mincho"/>
        </w:rPr>
        <w:t>5</w:t>
      </w:r>
      <w:r w:rsidR="003408B7">
        <w:rPr>
          <w:rFonts w:eastAsia="MS Mincho"/>
        </w:rPr>
        <w:t>4</w:t>
      </w:r>
      <w:r w:rsidR="003F4E50">
        <w:rPr>
          <w:rFonts w:eastAsia="MS Mincho"/>
        </w:rPr>
        <w:t>2</w:t>
      </w:r>
      <w:r w:rsidR="00D355C4">
        <w:rPr>
          <w:rFonts w:eastAsia="MS Mincho"/>
        </w:rPr>
        <w:t>).</w:t>
      </w:r>
    </w:p>
    <w:p w14:paraId="45F3C163" w14:textId="77777777" w:rsidR="00D355C4" w:rsidRDefault="00D355C4" w:rsidP="007D2272">
      <w:pPr>
        <w:keepNext/>
        <w:tabs>
          <w:tab w:val="left" w:pos="1188"/>
        </w:tabs>
        <w:spacing w:line="360" w:lineRule="auto"/>
        <w:ind w:firstLine="709"/>
      </w:pPr>
      <w:r w:rsidRPr="00D355C4">
        <w:rPr>
          <w:rFonts w:eastAsia="MS Mincho"/>
          <w:noProof/>
        </w:rPr>
        <w:drawing>
          <wp:inline distT="0" distB="0" distL="0" distR="0" wp14:anchorId="6180962D" wp14:editId="4A10952A">
            <wp:extent cx="5444065" cy="2911274"/>
            <wp:effectExtent l="0" t="0" r="4445" b="381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456420" cy="2917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27CB" w14:textId="794B3BD1" w:rsidR="00D355C4" w:rsidRDefault="00D355C4" w:rsidP="007D2272">
      <w:pPr>
        <w:pStyle w:val="afa"/>
        <w:spacing w:line="360" w:lineRule="auto"/>
        <w:jc w:val="center"/>
        <w:rPr>
          <w:rFonts w:eastAsia="MS Mincho"/>
        </w:rPr>
      </w:pPr>
      <w:r>
        <w:t xml:space="preserve">Рисунок </w:t>
      </w:r>
      <w:fldSimple w:instr=" SEQ Рисунок \* ARABIC ">
        <w:r w:rsidR="003F4E50">
          <w:rPr>
            <w:noProof/>
          </w:rPr>
          <w:t>542</w:t>
        </w:r>
      </w:fldSimple>
      <w:r>
        <w:t xml:space="preserve"> - Описание запроса</w:t>
      </w:r>
    </w:p>
    <w:p w14:paraId="443D77DD" w14:textId="77BAB2B2" w:rsidR="00D94196" w:rsidRDefault="00D94196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ри необходимости можно прикрепить файл. Данное действие также можно пропустить. </w:t>
      </w:r>
    </w:p>
    <w:p w14:paraId="052C43FD" w14:textId="4330C6F2" w:rsidR="00D94196" w:rsidRDefault="00D94196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  <w:r>
        <w:rPr>
          <w:rFonts w:eastAsia="MS Mincho"/>
        </w:rPr>
        <w:t xml:space="preserve">После нажатия на кнопку «Отправить </w:t>
      </w:r>
      <w:r w:rsidR="00D355C4">
        <w:rPr>
          <w:rFonts w:eastAsia="MS Mincho"/>
        </w:rPr>
        <w:t>з</w:t>
      </w:r>
      <w:r w:rsidR="003408B7">
        <w:rPr>
          <w:rFonts w:eastAsia="MS Mincho"/>
        </w:rPr>
        <w:t>а</w:t>
      </w:r>
      <w:r w:rsidR="00D355C4">
        <w:rPr>
          <w:rFonts w:eastAsia="MS Mincho"/>
        </w:rPr>
        <w:t>явление</w:t>
      </w:r>
      <w:r>
        <w:rPr>
          <w:rFonts w:eastAsia="MS Mincho"/>
        </w:rPr>
        <w:t xml:space="preserve">», жалоба будет отправлена в ФГИС «Зерно» на рассмотрение ответственному сотруднику. Процесс рассмотрения </w:t>
      </w:r>
      <w:r w:rsidR="00D355C4">
        <w:rPr>
          <w:rFonts w:eastAsia="MS Mincho"/>
        </w:rPr>
        <w:t>заявления</w:t>
      </w:r>
      <w:r>
        <w:rPr>
          <w:rFonts w:eastAsia="MS Mincho"/>
        </w:rPr>
        <w:t xml:space="preserve"> описан в пункте 4.2.8.</w:t>
      </w:r>
      <w:r w:rsidR="00D355C4">
        <w:rPr>
          <w:rFonts w:eastAsia="MS Mincho"/>
        </w:rPr>
        <w:t>5</w:t>
      </w:r>
      <w:r>
        <w:rPr>
          <w:rFonts w:eastAsia="MS Mincho"/>
        </w:rPr>
        <w:t xml:space="preserve"> настоящего руководства.</w:t>
      </w:r>
    </w:p>
    <w:p w14:paraId="7B1725A0" w14:textId="77777777" w:rsidR="00600576" w:rsidRPr="00600576" w:rsidRDefault="00600576" w:rsidP="007D2272">
      <w:pPr>
        <w:tabs>
          <w:tab w:val="left" w:pos="1188"/>
        </w:tabs>
        <w:spacing w:line="360" w:lineRule="auto"/>
        <w:ind w:firstLine="709"/>
        <w:rPr>
          <w:rFonts w:eastAsia="MS Mincho"/>
        </w:rPr>
      </w:pPr>
    </w:p>
    <w:p w14:paraId="10D63D64" w14:textId="6740C961" w:rsidR="005F654B" w:rsidRPr="001719DC" w:rsidRDefault="005F654B" w:rsidP="007D2272">
      <w:pPr>
        <w:pStyle w:val="16"/>
      </w:pPr>
      <w:bookmarkStart w:id="826" w:name="_Toc88494061"/>
      <w:bookmarkStart w:id="827" w:name="_Toc88494284"/>
      <w:bookmarkStart w:id="828" w:name="_Toc88494062"/>
      <w:bookmarkStart w:id="829" w:name="_Toc88494285"/>
      <w:bookmarkStart w:id="830" w:name="_Toc88494063"/>
      <w:bookmarkStart w:id="831" w:name="_Toc88494286"/>
      <w:bookmarkStart w:id="832" w:name="_Toc88494064"/>
      <w:bookmarkStart w:id="833" w:name="_Toc88494287"/>
      <w:bookmarkStart w:id="834" w:name="_Toc88494065"/>
      <w:bookmarkStart w:id="835" w:name="_Toc88494288"/>
      <w:bookmarkStart w:id="836" w:name="_Toc88494066"/>
      <w:bookmarkStart w:id="837" w:name="_Toc88494289"/>
      <w:bookmarkStart w:id="838" w:name="_Toc88494067"/>
      <w:bookmarkStart w:id="839" w:name="_Toc88494290"/>
      <w:bookmarkStart w:id="840" w:name="_Toc88494068"/>
      <w:bookmarkStart w:id="841" w:name="_Toc88494291"/>
      <w:bookmarkStart w:id="842" w:name="_Toc88494069"/>
      <w:bookmarkStart w:id="843" w:name="_Toc88494292"/>
      <w:bookmarkStart w:id="844" w:name="_Toc88494070"/>
      <w:bookmarkStart w:id="845" w:name="_Toc88494293"/>
      <w:bookmarkStart w:id="846" w:name="_Toc88494071"/>
      <w:bookmarkStart w:id="847" w:name="_Toc88494294"/>
      <w:bookmarkStart w:id="848" w:name="_Toc88494072"/>
      <w:bookmarkStart w:id="849" w:name="_Toc88494295"/>
      <w:bookmarkStart w:id="850" w:name="_Toc88494073"/>
      <w:bookmarkStart w:id="851" w:name="_Toc88494296"/>
      <w:bookmarkStart w:id="852" w:name="_Toc88494074"/>
      <w:bookmarkStart w:id="853" w:name="_Toc88494297"/>
      <w:bookmarkStart w:id="854" w:name="_Toc88494075"/>
      <w:bookmarkStart w:id="855" w:name="_Toc88494298"/>
      <w:bookmarkStart w:id="856" w:name="_Toc88494076"/>
      <w:bookmarkStart w:id="857" w:name="_Toc88494299"/>
      <w:bookmarkStart w:id="858" w:name="_Toc88494077"/>
      <w:bookmarkStart w:id="859" w:name="_Toc88494300"/>
      <w:bookmarkStart w:id="860" w:name="_Toc88494078"/>
      <w:bookmarkStart w:id="861" w:name="_Toc88494301"/>
      <w:bookmarkStart w:id="862" w:name="_Toc88494079"/>
      <w:bookmarkStart w:id="863" w:name="_Toc88494302"/>
      <w:bookmarkStart w:id="864" w:name="_Toc88494080"/>
      <w:bookmarkStart w:id="865" w:name="_Toc88494303"/>
      <w:bookmarkStart w:id="866" w:name="_Toc88494081"/>
      <w:bookmarkStart w:id="867" w:name="_Toc88494304"/>
      <w:bookmarkStart w:id="868" w:name="_Toc88494082"/>
      <w:bookmarkStart w:id="869" w:name="_Toc88494305"/>
      <w:bookmarkStart w:id="870" w:name="_Toc88494083"/>
      <w:bookmarkStart w:id="871" w:name="_Toc88494306"/>
      <w:bookmarkStart w:id="872" w:name="_Toc88494084"/>
      <w:bookmarkStart w:id="873" w:name="_Toc88494307"/>
      <w:bookmarkStart w:id="874" w:name="_Toc88494085"/>
      <w:bookmarkStart w:id="875" w:name="_Toc88494308"/>
      <w:bookmarkStart w:id="876" w:name="_Toc88494086"/>
      <w:bookmarkStart w:id="877" w:name="_Toc88494309"/>
      <w:bookmarkStart w:id="878" w:name="_Toc88494087"/>
      <w:bookmarkStart w:id="879" w:name="_Toc88494310"/>
      <w:bookmarkStart w:id="880" w:name="_Toc88494088"/>
      <w:bookmarkStart w:id="881" w:name="_Toc88494311"/>
      <w:bookmarkStart w:id="882" w:name="_Toc88494089"/>
      <w:bookmarkStart w:id="883" w:name="_Toc88494312"/>
      <w:bookmarkStart w:id="884" w:name="_Toc88494090"/>
      <w:bookmarkStart w:id="885" w:name="_Toc88494313"/>
      <w:bookmarkStart w:id="886" w:name="_Toc88494091"/>
      <w:bookmarkStart w:id="887" w:name="_Toc88494314"/>
      <w:bookmarkStart w:id="888" w:name="_Toc88494092"/>
      <w:bookmarkStart w:id="889" w:name="_Toc88494315"/>
      <w:bookmarkStart w:id="890" w:name="_Toc88494093"/>
      <w:bookmarkStart w:id="891" w:name="_Toc88494316"/>
      <w:bookmarkStart w:id="892" w:name="_Toc88494094"/>
      <w:bookmarkStart w:id="893" w:name="_Toc88494317"/>
      <w:bookmarkStart w:id="894" w:name="_Toc88494095"/>
      <w:bookmarkStart w:id="895" w:name="_Toc88494318"/>
      <w:bookmarkStart w:id="896" w:name="_Toc88494096"/>
      <w:bookmarkStart w:id="897" w:name="_Toc88494319"/>
      <w:bookmarkStart w:id="898" w:name="_Toc88494097"/>
      <w:bookmarkStart w:id="899" w:name="_Toc88494320"/>
      <w:bookmarkStart w:id="900" w:name="_Toc88494098"/>
      <w:bookmarkStart w:id="901" w:name="_Toc88494321"/>
      <w:bookmarkStart w:id="902" w:name="_Toc88494099"/>
      <w:bookmarkStart w:id="903" w:name="_Toc88494322"/>
      <w:bookmarkStart w:id="904" w:name="_Toc88494100"/>
      <w:bookmarkStart w:id="905" w:name="_Toc88494323"/>
      <w:bookmarkStart w:id="906" w:name="_Toc88494101"/>
      <w:bookmarkStart w:id="907" w:name="_Toc88494324"/>
      <w:bookmarkStart w:id="908" w:name="_Toc88494102"/>
      <w:bookmarkStart w:id="909" w:name="_Toc88494325"/>
      <w:bookmarkStart w:id="910" w:name="_Toc88494103"/>
      <w:bookmarkStart w:id="911" w:name="_Toc88494326"/>
      <w:bookmarkStart w:id="912" w:name="_Toc88494104"/>
      <w:bookmarkStart w:id="913" w:name="_Toc88494327"/>
      <w:bookmarkStart w:id="914" w:name="_Toc88494105"/>
      <w:bookmarkStart w:id="915" w:name="_Toc88494328"/>
      <w:bookmarkStart w:id="916" w:name="_Toc88494106"/>
      <w:bookmarkStart w:id="917" w:name="_Toc88494329"/>
      <w:bookmarkStart w:id="918" w:name="_Toc88494107"/>
      <w:bookmarkStart w:id="919" w:name="_Toc88494330"/>
      <w:bookmarkStart w:id="920" w:name="_Toc88494108"/>
      <w:bookmarkStart w:id="921" w:name="_Toc88494331"/>
      <w:bookmarkStart w:id="922" w:name="_Toc88494109"/>
      <w:bookmarkStart w:id="923" w:name="_Toc88494332"/>
      <w:bookmarkStart w:id="924" w:name="_Toc88494110"/>
      <w:bookmarkStart w:id="925" w:name="_Toc88494333"/>
      <w:bookmarkStart w:id="926" w:name="_Toc88494111"/>
      <w:bookmarkStart w:id="927" w:name="_Toc88494334"/>
      <w:bookmarkStart w:id="928" w:name="_Toc88494112"/>
      <w:bookmarkStart w:id="929" w:name="_Toc88494335"/>
      <w:bookmarkStart w:id="930" w:name="_Toc88494113"/>
      <w:bookmarkStart w:id="931" w:name="_Toc88494336"/>
      <w:bookmarkStart w:id="932" w:name="_Toc88494114"/>
      <w:bookmarkStart w:id="933" w:name="_Toc88494337"/>
      <w:bookmarkStart w:id="934" w:name="_Toc88494115"/>
      <w:bookmarkStart w:id="935" w:name="_Toc88494338"/>
      <w:bookmarkStart w:id="936" w:name="_Toc88494116"/>
      <w:bookmarkStart w:id="937" w:name="_Toc88494339"/>
      <w:bookmarkStart w:id="938" w:name="_Toc88494117"/>
      <w:bookmarkStart w:id="939" w:name="_Toc88494340"/>
      <w:bookmarkStart w:id="940" w:name="_Toc88494118"/>
      <w:bookmarkStart w:id="941" w:name="_Toc88494341"/>
      <w:bookmarkStart w:id="942" w:name="_Toc88494119"/>
      <w:bookmarkStart w:id="943" w:name="_Toc88494342"/>
      <w:bookmarkStart w:id="944" w:name="_Toc88494120"/>
      <w:bookmarkStart w:id="945" w:name="_Toc88494343"/>
      <w:bookmarkStart w:id="946" w:name="_Toc88494121"/>
      <w:bookmarkStart w:id="947" w:name="_Toc88494344"/>
      <w:bookmarkStart w:id="948" w:name="_Toc88494122"/>
      <w:bookmarkStart w:id="949" w:name="_Toc88494345"/>
      <w:bookmarkStart w:id="950" w:name="_Toc88494123"/>
      <w:bookmarkStart w:id="951" w:name="_Toc88494346"/>
      <w:bookmarkStart w:id="952" w:name="_Toc88494124"/>
      <w:bookmarkStart w:id="953" w:name="_Toc88494347"/>
      <w:bookmarkStart w:id="954" w:name="_Toc88494125"/>
      <w:bookmarkStart w:id="955" w:name="_Toc88494348"/>
      <w:bookmarkStart w:id="956" w:name="_Toc88494126"/>
      <w:bookmarkStart w:id="957" w:name="_Toc88494349"/>
      <w:bookmarkStart w:id="958" w:name="_Toc88494127"/>
      <w:bookmarkStart w:id="959" w:name="_Toc88494350"/>
      <w:bookmarkStart w:id="960" w:name="_Toc88494128"/>
      <w:bookmarkStart w:id="961" w:name="_Toc88494351"/>
      <w:bookmarkStart w:id="962" w:name="_Toc88494129"/>
      <w:bookmarkStart w:id="963" w:name="_Toc88494352"/>
      <w:bookmarkStart w:id="964" w:name="_Toc88494130"/>
      <w:bookmarkStart w:id="965" w:name="_Toc88494353"/>
      <w:bookmarkStart w:id="966" w:name="_Toc88494131"/>
      <w:bookmarkStart w:id="967" w:name="_Toc88494354"/>
      <w:bookmarkStart w:id="968" w:name="_Toc88494132"/>
      <w:bookmarkStart w:id="969" w:name="_Toc88494355"/>
      <w:bookmarkStart w:id="970" w:name="_Toc88494133"/>
      <w:bookmarkStart w:id="971" w:name="_Toc88494356"/>
      <w:bookmarkStart w:id="972" w:name="_Toc88494134"/>
      <w:bookmarkStart w:id="973" w:name="_Toc88494357"/>
      <w:bookmarkStart w:id="974" w:name="_Toc88494135"/>
      <w:bookmarkStart w:id="975" w:name="_Toc88494358"/>
      <w:bookmarkStart w:id="976" w:name="_Toc88494136"/>
      <w:bookmarkStart w:id="977" w:name="_Toc88494359"/>
      <w:bookmarkStart w:id="978" w:name="_Toc88494137"/>
      <w:bookmarkStart w:id="979" w:name="_Toc88494360"/>
      <w:bookmarkStart w:id="980" w:name="_Toc88494138"/>
      <w:bookmarkStart w:id="981" w:name="_Toc88494361"/>
      <w:bookmarkStart w:id="982" w:name="_Toc88494139"/>
      <w:bookmarkStart w:id="983" w:name="_Toc88494362"/>
      <w:bookmarkStart w:id="984" w:name="_Toc88494140"/>
      <w:bookmarkStart w:id="985" w:name="_Toc88494363"/>
      <w:bookmarkStart w:id="986" w:name="_Toc82505347"/>
      <w:bookmarkStart w:id="987" w:name="_Toc82516149"/>
      <w:bookmarkStart w:id="988" w:name="_Toc83646391"/>
      <w:bookmarkStart w:id="989" w:name="_Toc83647441"/>
      <w:bookmarkStart w:id="990" w:name="_Toc88494141"/>
      <w:bookmarkStart w:id="991" w:name="_Toc88494364"/>
      <w:bookmarkStart w:id="992" w:name="_Toc52970088"/>
      <w:bookmarkStart w:id="993" w:name="_Toc52973713"/>
      <w:bookmarkStart w:id="994" w:name="_Toc52973938"/>
      <w:bookmarkStart w:id="995" w:name="_Toc52974181"/>
      <w:bookmarkStart w:id="996" w:name="_Toc52974407"/>
      <w:bookmarkStart w:id="997" w:name="_Toc52974632"/>
      <w:bookmarkStart w:id="998" w:name="_Toc88500307"/>
      <w:bookmarkStart w:id="999" w:name="_Toc121989443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r w:rsidRPr="001719DC">
        <w:lastRenderedPageBreak/>
        <w:t>Аварийные ситуации</w:t>
      </w:r>
      <w:bookmarkEnd w:id="998"/>
      <w:bookmarkEnd w:id="999"/>
    </w:p>
    <w:p w14:paraId="05FDF282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случаях несоблюдения технологического процесса и зависания ФГИС «Зерно» рекомендуется закрыть окно браузера и подключиться к системе снова.</w:t>
      </w:r>
    </w:p>
    <w:p w14:paraId="7A4D1C25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В случае если подключение к системе не происходит или происходит с ошибками, необходимо обратиться к администратору ФГИС «Зерно».</w:t>
      </w:r>
    </w:p>
    <w:p w14:paraId="7B3DBD1C" w14:textId="77777777" w:rsidR="005F654B" w:rsidRPr="001719DC" w:rsidRDefault="005F654B" w:rsidP="007D2272">
      <w:pPr>
        <w:pStyle w:val="16"/>
      </w:pPr>
      <w:bookmarkStart w:id="1000" w:name="_Toc88500308"/>
      <w:bookmarkStart w:id="1001" w:name="_Toc121989444"/>
      <w:r w:rsidRPr="001719DC">
        <w:lastRenderedPageBreak/>
        <w:t>Рекомендации по освоению</w:t>
      </w:r>
      <w:bookmarkEnd w:id="1000"/>
      <w:bookmarkEnd w:id="1001"/>
    </w:p>
    <w:p w14:paraId="0A8CDD2D" w14:textId="77777777" w:rsidR="005F654B" w:rsidRPr="000D4383" w:rsidRDefault="005F654B" w:rsidP="007D2272">
      <w:pPr>
        <w:spacing w:line="360" w:lineRule="auto"/>
        <w:ind w:firstLine="720"/>
        <w:rPr>
          <w:rFonts w:eastAsia="MS Mincho"/>
          <w:noProof/>
          <w:szCs w:val="20"/>
          <w:lang w:eastAsia="en-US"/>
        </w:rPr>
      </w:pPr>
      <w:r w:rsidRPr="000D4383">
        <w:rPr>
          <w:rFonts w:eastAsia="MS Mincho"/>
          <w:noProof/>
          <w:szCs w:val="20"/>
          <w:lang w:eastAsia="en-US"/>
        </w:rPr>
        <w:t>Перед началом работы рекомендуется ознакомиться с настоящим документом.</w:t>
      </w:r>
    </w:p>
    <w:p w14:paraId="2F67B2E0" w14:textId="77777777" w:rsidR="00133E3C" w:rsidRPr="000548FC" w:rsidRDefault="00133E3C" w:rsidP="007D2272">
      <w:pPr>
        <w:pStyle w:val="1d"/>
        <w:spacing w:after="240"/>
        <w:rPr>
          <w:rFonts w:ascii="Times New Roman" w:hAnsi="Times New Roman"/>
          <w:b w:val="0"/>
          <w:bCs/>
        </w:rPr>
      </w:pPr>
      <w:bookmarkStart w:id="1002" w:name="_Toc43377760"/>
      <w:bookmarkStart w:id="1003" w:name="_Toc43385520"/>
      <w:bookmarkStart w:id="1004" w:name="_Toc43390797"/>
      <w:bookmarkStart w:id="1005" w:name="_Toc37746204"/>
      <w:bookmarkStart w:id="1006" w:name="_Toc37746205"/>
      <w:bookmarkStart w:id="1007" w:name="_Toc37746213"/>
      <w:bookmarkStart w:id="1008" w:name="_Toc40246820"/>
      <w:bookmarkStart w:id="1009" w:name="_Toc40715603"/>
      <w:bookmarkStart w:id="1010" w:name="_Toc37746214"/>
      <w:bookmarkStart w:id="1011" w:name="_Toc40246821"/>
      <w:bookmarkStart w:id="1012" w:name="_Toc40715604"/>
      <w:bookmarkStart w:id="1013" w:name="_Toc37746215"/>
      <w:bookmarkStart w:id="1014" w:name="_Toc40246822"/>
      <w:bookmarkStart w:id="1015" w:name="_Toc40715605"/>
      <w:bookmarkStart w:id="1016" w:name="_Toc37746216"/>
      <w:bookmarkStart w:id="1017" w:name="_Toc40246823"/>
      <w:bookmarkStart w:id="1018" w:name="_Toc40715606"/>
      <w:bookmarkStart w:id="1019" w:name="_Toc37746217"/>
      <w:bookmarkStart w:id="1020" w:name="_Toc40246824"/>
      <w:bookmarkStart w:id="1021" w:name="_Toc40715607"/>
      <w:bookmarkStart w:id="1022" w:name="_Toc40246826"/>
      <w:bookmarkStart w:id="1023" w:name="_Toc40715609"/>
      <w:bookmarkStart w:id="1024" w:name="_Toc40246827"/>
      <w:bookmarkStart w:id="1025" w:name="_Toc40715610"/>
      <w:bookmarkStart w:id="1026" w:name="_Toc40246828"/>
      <w:bookmarkStart w:id="1027" w:name="_Toc40715611"/>
      <w:bookmarkStart w:id="1028" w:name="_Toc40246829"/>
      <w:bookmarkStart w:id="1029" w:name="_Toc40715612"/>
      <w:bookmarkStart w:id="1030" w:name="_Toc40246830"/>
      <w:bookmarkStart w:id="1031" w:name="_Toc40715613"/>
      <w:bookmarkStart w:id="1032" w:name="_Toc40246835"/>
      <w:bookmarkStart w:id="1033" w:name="_Toc40715618"/>
      <w:bookmarkStart w:id="1034" w:name="_Toc40246841"/>
      <w:bookmarkStart w:id="1035" w:name="_Toc40715624"/>
      <w:bookmarkStart w:id="1036" w:name="_Toc40246846"/>
      <w:bookmarkStart w:id="1037" w:name="_Toc40715629"/>
      <w:bookmarkStart w:id="1038" w:name="_Toc40246852"/>
      <w:bookmarkStart w:id="1039" w:name="_Toc40715635"/>
      <w:bookmarkStart w:id="1040" w:name="_Toc40246857"/>
      <w:bookmarkStart w:id="1041" w:name="_Toc40715640"/>
      <w:bookmarkStart w:id="1042" w:name="_Toc40246858"/>
      <w:bookmarkStart w:id="1043" w:name="_Toc40715641"/>
      <w:bookmarkStart w:id="1044" w:name="_Toc40246859"/>
      <w:bookmarkStart w:id="1045" w:name="_Toc40715642"/>
      <w:bookmarkStart w:id="1046" w:name="_Toc40246860"/>
      <w:bookmarkStart w:id="1047" w:name="_Toc40715643"/>
      <w:bookmarkStart w:id="1048" w:name="_Toc40246861"/>
      <w:bookmarkStart w:id="1049" w:name="_Toc40715644"/>
      <w:bookmarkStart w:id="1050" w:name="_Toc40246862"/>
      <w:bookmarkStart w:id="1051" w:name="_Toc40715645"/>
      <w:bookmarkStart w:id="1052" w:name="_Toc40246863"/>
      <w:bookmarkStart w:id="1053" w:name="_Toc40715646"/>
      <w:bookmarkStart w:id="1054" w:name="_Toc40246868"/>
      <w:bookmarkStart w:id="1055" w:name="_Toc40715651"/>
      <w:bookmarkStart w:id="1056" w:name="_Toc40246874"/>
      <w:bookmarkStart w:id="1057" w:name="_Toc40715657"/>
      <w:bookmarkStart w:id="1058" w:name="_Toc40246880"/>
      <w:bookmarkStart w:id="1059" w:name="_Toc40715663"/>
      <w:bookmarkStart w:id="1060" w:name="_Toc40246886"/>
      <w:bookmarkStart w:id="1061" w:name="_Toc40715669"/>
      <w:bookmarkStart w:id="1062" w:name="_Toc40246891"/>
      <w:bookmarkStart w:id="1063" w:name="_Toc40715674"/>
      <w:bookmarkStart w:id="1064" w:name="_Toc40246892"/>
      <w:bookmarkStart w:id="1065" w:name="_Toc40715675"/>
      <w:bookmarkStart w:id="1066" w:name="_Toc40246893"/>
      <w:bookmarkStart w:id="1067" w:name="_Toc40715676"/>
      <w:bookmarkStart w:id="1068" w:name="_Toc40246894"/>
      <w:bookmarkStart w:id="1069" w:name="_Toc40715677"/>
      <w:bookmarkStart w:id="1070" w:name="_Toc40246899"/>
      <w:bookmarkStart w:id="1071" w:name="_Toc40715682"/>
      <w:bookmarkStart w:id="1072" w:name="_Toc40246904"/>
      <w:bookmarkStart w:id="1073" w:name="_Toc40715687"/>
      <w:bookmarkStart w:id="1074" w:name="_Toc40246910"/>
      <w:bookmarkStart w:id="1075" w:name="_Toc40715693"/>
      <w:bookmarkStart w:id="1076" w:name="_Toc40246915"/>
      <w:bookmarkStart w:id="1077" w:name="_Toc40715698"/>
      <w:bookmarkStart w:id="1078" w:name="_Toc37756662"/>
      <w:bookmarkStart w:id="1079" w:name="_Toc40248611"/>
      <w:bookmarkStart w:id="1080" w:name="_Toc37756663"/>
      <w:bookmarkStart w:id="1081" w:name="_Toc40248612"/>
      <w:bookmarkStart w:id="1082" w:name="_Toc37756664"/>
      <w:bookmarkStart w:id="1083" w:name="_Toc40248613"/>
      <w:bookmarkStart w:id="1084" w:name="_Toc37756665"/>
      <w:bookmarkStart w:id="1085" w:name="_Toc40248614"/>
      <w:bookmarkStart w:id="1086" w:name="_Toc37756666"/>
      <w:bookmarkStart w:id="1087" w:name="_Toc40248615"/>
      <w:bookmarkEnd w:id="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r w:rsidRPr="000548FC">
        <w:rPr>
          <w:rFonts w:ascii="Times New Roman" w:hAnsi="Times New Roman"/>
          <w:b w:val="0"/>
          <w:bCs/>
        </w:rPr>
        <w:lastRenderedPageBreak/>
        <w:t>СОСТАВИЛИ</w:t>
      </w:r>
    </w:p>
    <w:tbl>
      <w:tblPr>
        <w:tblW w:w="101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360"/>
        <w:gridCol w:w="2275"/>
        <w:gridCol w:w="2276"/>
        <w:gridCol w:w="1156"/>
        <w:gridCol w:w="1074"/>
      </w:tblGrid>
      <w:tr w:rsidR="00133E3C" w:rsidRPr="000548FC" w14:paraId="33562CEB" w14:textId="77777777" w:rsidTr="0061395A">
        <w:trPr>
          <w:trHeight w:val="414"/>
          <w:jc w:val="center"/>
        </w:trPr>
        <w:tc>
          <w:tcPr>
            <w:tcW w:w="3360" w:type="dxa"/>
            <w:vMerge w:val="restart"/>
          </w:tcPr>
          <w:p w14:paraId="38460D1F" w14:textId="77777777" w:rsidR="00133E3C" w:rsidRPr="000548FC" w:rsidRDefault="00133E3C" w:rsidP="007D2272">
            <w:pPr>
              <w:spacing w:line="360" w:lineRule="auto"/>
              <w:ind w:left="-107" w:right="-108"/>
              <w:jc w:val="center"/>
              <w:rPr>
                <w:lang w:eastAsia="en-US"/>
              </w:rPr>
            </w:pPr>
            <w:r w:rsidRPr="000548FC">
              <w:t>Наименование организации, предприятия</w:t>
            </w:r>
          </w:p>
        </w:tc>
        <w:tc>
          <w:tcPr>
            <w:tcW w:w="2275" w:type="dxa"/>
            <w:vMerge w:val="restart"/>
          </w:tcPr>
          <w:p w14:paraId="72723E9E" w14:textId="77777777" w:rsidR="00133E3C" w:rsidRPr="000548FC" w:rsidRDefault="00133E3C" w:rsidP="007D2272">
            <w:pPr>
              <w:spacing w:line="360" w:lineRule="auto"/>
              <w:ind w:left="-107" w:right="-107"/>
              <w:jc w:val="center"/>
              <w:rPr>
                <w:lang w:eastAsia="en-US"/>
              </w:rPr>
            </w:pPr>
            <w:r w:rsidRPr="000548FC">
              <w:t>Должность исполнителя</w:t>
            </w:r>
          </w:p>
        </w:tc>
        <w:tc>
          <w:tcPr>
            <w:tcW w:w="2276" w:type="dxa"/>
            <w:vMerge w:val="restart"/>
          </w:tcPr>
          <w:p w14:paraId="23D923DE" w14:textId="77777777" w:rsidR="00133E3C" w:rsidRPr="000548FC" w:rsidRDefault="00133E3C" w:rsidP="007D2272">
            <w:pPr>
              <w:spacing w:line="360" w:lineRule="auto"/>
              <w:jc w:val="center"/>
              <w:rPr>
                <w:lang w:eastAsia="en-US"/>
              </w:rPr>
            </w:pPr>
            <w:r w:rsidRPr="000548FC">
              <w:t>Фамилия, имя, отчество</w:t>
            </w:r>
          </w:p>
        </w:tc>
        <w:tc>
          <w:tcPr>
            <w:tcW w:w="1156" w:type="dxa"/>
            <w:vMerge w:val="restart"/>
          </w:tcPr>
          <w:p w14:paraId="5C41C7D9" w14:textId="77777777" w:rsidR="00133E3C" w:rsidRPr="000548FC" w:rsidRDefault="00133E3C" w:rsidP="007D2272">
            <w:pPr>
              <w:tabs>
                <w:tab w:val="left" w:pos="120"/>
              </w:tabs>
              <w:spacing w:line="360" w:lineRule="auto"/>
              <w:jc w:val="center"/>
              <w:rPr>
                <w:lang w:eastAsia="en-US"/>
              </w:rPr>
            </w:pPr>
            <w:r w:rsidRPr="000548FC">
              <w:t>Подпись</w:t>
            </w:r>
          </w:p>
        </w:tc>
        <w:tc>
          <w:tcPr>
            <w:tcW w:w="1074" w:type="dxa"/>
            <w:vMerge w:val="restart"/>
          </w:tcPr>
          <w:p w14:paraId="629CC59E" w14:textId="77777777" w:rsidR="00133E3C" w:rsidRPr="000548FC" w:rsidRDefault="00133E3C" w:rsidP="007D2272">
            <w:pPr>
              <w:spacing w:line="360" w:lineRule="auto"/>
              <w:jc w:val="center"/>
              <w:rPr>
                <w:lang w:eastAsia="en-US"/>
              </w:rPr>
            </w:pPr>
            <w:r w:rsidRPr="000548FC">
              <w:t>Дата</w:t>
            </w:r>
          </w:p>
        </w:tc>
      </w:tr>
      <w:tr w:rsidR="00133E3C" w:rsidRPr="000548FC" w14:paraId="090000B5" w14:textId="77777777" w:rsidTr="0061395A">
        <w:trPr>
          <w:trHeight w:val="414"/>
          <w:jc w:val="center"/>
        </w:trPr>
        <w:tc>
          <w:tcPr>
            <w:tcW w:w="3360" w:type="dxa"/>
            <w:vMerge/>
          </w:tcPr>
          <w:p w14:paraId="0C060A24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2275" w:type="dxa"/>
            <w:vMerge/>
          </w:tcPr>
          <w:p w14:paraId="5EBFC797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2276" w:type="dxa"/>
            <w:vMerge/>
          </w:tcPr>
          <w:p w14:paraId="7E58D4C0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156" w:type="dxa"/>
            <w:vMerge/>
          </w:tcPr>
          <w:p w14:paraId="30E6D558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074" w:type="dxa"/>
            <w:vMerge/>
          </w:tcPr>
          <w:p w14:paraId="229353BB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</w:tr>
      <w:tr w:rsidR="00133E3C" w:rsidRPr="000548FC" w14:paraId="5BE82EF6" w14:textId="77777777" w:rsidTr="0061395A">
        <w:trPr>
          <w:jc w:val="center"/>
        </w:trPr>
        <w:tc>
          <w:tcPr>
            <w:tcW w:w="3360" w:type="dxa"/>
          </w:tcPr>
          <w:p w14:paraId="6027D613" w14:textId="075B92C2" w:rsidR="00133E3C" w:rsidRPr="000548FC" w:rsidRDefault="00DC570A" w:rsidP="007D2272">
            <w:pPr>
              <w:spacing w:line="360" w:lineRule="auto"/>
              <w:ind w:right="91"/>
              <w:rPr>
                <w:lang w:eastAsia="en-US"/>
              </w:rPr>
            </w:pPr>
            <w:r w:rsidRPr="000548FC">
              <w:rPr>
                <w:bCs/>
                <w:lang w:eastAsia="en-US"/>
              </w:rPr>
              <w:t>ООО «ФОРС – Центр разработки»</w:t>
            </w:r>
          </w:p>
        </w:tc>
        <w:tc>
          <w:tcPr>
            <w:tcW w:w="2275" w:type="dxa"/>
          </w:tcPr>
          <w:p w14:paraId="734C8B3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5A84AD0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2EEF5B8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2F9756C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224E93AE" w14:textId="77777777" w:rsidTr="0061395A">
        <w:trPr>
          <w:jc w:val="center"/>
        </w:trPr>
        <w:tc>
          <w:tcPr>
            <w:tcW w:w="3360" w:type="dxa"/>
          </w:tcPr>
          <w:p w14:paraId="755E6F1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5" w:type="dxa"/>
          </w:tcPr>
          <w:p w14:paraId="42D838B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7C03C3D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377C7A9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3D773C3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9E09243" w14:textId="77777777" w:rsidTr="0061395A">
        <w:trPr>
          <w:jc w:val="center"/>
        </w:trPr>
        <w:tc>
          <w:tcPr>
            <w:tcW w:w="3360" w:type="dxa"/>
          </w:tcPr>
          <w:p w14:paraId="3B84316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5" w:type="dxa"/>
          </w:tcPr>
          <w:p w14:paraId="5969442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36680A9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506B4A2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3F097B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2DC4DFA7" w14:textId="77777777" w:rsidTr="0061395A">
        <w:trPr>
          <w:jc w:val="center"/>
        </w:trPr>
        <w:tc>
          <w:tcPr>
            <w:tcW w:w="3360" w:type="dxa"/>
          </w:tcPr>
          <w:p w14:paraId="6758062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5" w:type="dxa"/>
          </w:tcPr>
          <w:p w14:paraId="36F1030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570CE20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2447136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55BF7A5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7BF22F43" w14:textId="77777777" w:rsidTr="0061395A">
        <w:trPr>
          <w:jc w:val="center"/>
        </w:trPr>
        <w:tc>
          <w:tcPr>
            <w:tcW w:w="3360" w:type="dxa"/>
          </w:tcPr>
          <w:p w14:paraId="74C4DC29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2275" w:type="dxa"/>
          </w:tcPr>
          <w:p w14:paraId="3F3F1093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2276" w:type="dxa"/>
          </w:tcPr>
          <w:p w14:paraId="716B9EA8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1156" w:type="dxa"/>
          </w:tcPr>
          <w:p w14:paraId="48B28945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1074" w:type="dxa"/>
          </w:tcPr>
          <w:p w14:paraId="0448E7D3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</w:tr>
    </w:tbl>
    <w:p w14:paraId="150C2497" w14:textId="77777777" w:rsidR="00133E3C" w:rsidRPr="000548FC" w:rsidRDefault="00133E3C" w:rsidP="007D2272">
      <w:pPr>
        <w:pStyle w:val="1d"/>
        <w:pageBreakBefore w:val="0"/>
        <w:spacing w:before="240" w:after="240"/>
        <w:rPr>
          <w:rFonts w:ascii="Times New Roman" w:hAnsi="Times New Roman"/>
          <w:b w:val="0"/>
          <w:bCs/>
        </w:rPr>
      </w:pPr>
      <w:r w:rsidRPr="000548FC">
        <w:rPr>
          <w:rFonts w:ascii="Times New Roman" w:hAnsi="Times New Roman"/>
          <w:b w:val="0"/>
          <w:bCs/>
        </w:rPr>
        <w:t>СОГЛАСОВАНО</w:t>
      </w:r>
    </w:p>
    <w:tbl>
      <w:tblPr>
        <w:tblW w:w="101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360"/>
        <w:gridCol w:w="2275"/>
        <w:gridCol w:w="2276"/>
        <w:gridCol w:w="1156"/>
        <w:gridCol w:w="1074"/>
      </w:tblGrid>
      <w:tr w:rsidR="00133E3C" w:rsidRPr="000548FC" w14:paraId="293EAC3F" w14:textId="77777777" w:rsidTr="0061395A">
        <w:trPr>
          <w:cantSplit/>
          <w:trHeight w:val="414"/>
          <w:jc w:val="center"/>
        </w:trPr>
        <w:tc>
          <w:tcPr>
            <w:tcW w:w="3360" w:type="dxa"/>
            <w:vMerge w:val="restart"/>
            <w:vAlign w:val="center"/>
          </w:tcPr>
          <w:p w14:paraId="0DE46317" w14:textId="77777777" w:rsidR="00133E3C" w:rsidRPr="000548FC" w:rsidRDefault="00133E3C" w:rsidP="007D2272">
            <w:pPr>
              <w:spacing w:line="360" w:lineRule="auto"/>
              <w:ind w:left="-107" w:right="-108"/>
              <w:jc w:val="center"/>
              <w:rPr>
                <w:lang w:eastAsia="en-US"/>
              </w:rPr>
            </w:pPr>
            <w:r w:rsidRPr="000548FC">
              <w:t>Наименование организации, предприятия</w:t>
            </w:r>
          </w:p>
        </w:tc>
        <w:tc>
          <w:tcPr>
            <w:tcW w:w="2275" w:type="dxa"/>
            <w:vMerge w:val="restart"/>
            <w:vAlign w:val="center"/>
          </w:tcPr>
          <w:p w14:paraId="0DBA1F9B" w14:textId="77777777" w:rsidR="00133E3C" w:rsidRPr="000548FC" w:rsidRDefault="00133E3C" w:rsidP="007D2272">
            <w:pPr>
              <w:spacing w:line="360" w:lineRule="auto"/>
              <w:ind w:left="-107" w:right="-107"/>
              <w:jc w:val="center"/>
              <w:rPr>
                <w:lang w:eastAsia="en-US"/>
              </w:rPr>
            </w:pPr>
            <w:r w:rsidRPr="000548FC">
              <w:t>Должность исполнителя</w:t>
            </w:r>
          </w:p>
        </w:tc>
        <w:tc>
          <w:tcPr>
            <w:tcW w:w="2276" w:type="dxa"/>
            <w:vMerge w:val="restart"/>
            <w:vAlign w:val="center"/>
          </w:tcPr>
          <w:p w14:paraId="385B4444" w14:textId="77777777" w:rsidR="00133E3C" w:rsidRPr="000548FC" w:rsidRDefault="00133E3C" w:rsidP="007D2272">
            <w:pPr>
              <w:spacing w:line="360" w:lineRule="auto"/>
              <w:jc w:val="center"/>
              <w:rPr>
                <w:lang w:eastAsia="en-US"/>
              </w:rPr>
            </w:pPr>
            <w:r w:rsidRPr="000548FC">
              <w:t>Фамилия, имя, отчество</w:t>
            </w:r>
          </w:p>
        </w:tc>
        <w:tc>
          <w:tcPr>
            <w:tcW w:w="1156" w:type="dxa"/>
            <w:vMerge w:val="restart"/>
            <w:vAlign w:val="center"/>
          </w:tcPr>
          <w:p w14:paraId="2056BF12" w14:textId="77777777" w:rsidR="00133E3C" w:rsidRPr="000548FC" w:rsidRDefault="00133E3C" w:rsidP="007D2272">
            <w:pPr>
              <w:tabs>
                <w:tab w:val="left" w:pos="120"/>
              </w:tabs>
              <w:spacing w:line="360" w:lineRule="auto"/>
              <w:jc w:val="center"/>
              <w:rPr>
                <w:lang w:eastAsia="en-US"/>
              </w:rPr>
            </w:pPr>
            <w:r w:rsidRPr="000548FC">
              <w:t>Подпись</w:t>
            </w:r>
          </w:p>
        </w:tc>
        <w:tc>
          <w:tcPr>
            <w:tcW w:w="1074" w:type="dxa"/>
            <w:vMerge w:val="restart"/>
            <w:vAlign w:val="center"/>
          </w:tcPr>
          <w:p w14:paraId="3AECCB43" w14:textId="77777777" w:rsidR="00133E3C" w:rsidRPr="000548FC" w:rsidRDefault="00133E3C" w:rsidP="007D2272">
            <w:pPr>
              <w:spacing w:line="360" w:lineRule="auto"/>
              <w:jc w:val="center"/>
              <w:rPr>
                <w:lang w:eastAsia="en-US"/>
              </w:rPr>
            </w:pPr>
            <w:r w:rsidRPr="000548FC">
              <w:t>Дата</w:t>
            </w:r>
          </w:p>
        </w:tc>
      </w:tr>
      <w:tr w:rsidR="00133E3C" w:rsidRPr="000548FC" w14:paraId="333B2A81" w14:textId="77777777" w:rsidTr="0061395A">
        <w:trPr>
          <w:cantSplit/>
          <w:trHeight w:val="414"/>
          <w:jc w:val="center"/>
        </w:trPr>
        <w:tc>
          <w:tcPr>
            <w:tcW w:w="3360" w:type="dxa"/>
            <w:vMerge/>
            <w:vAlign w:val="center"/>
          </w:tcPr>
          <w:p w14:paraId="6462BDBC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2275" w:type="dxa"/>
            <w:vMerge/>
            <w:vAlign w:val="center"/>
          </w:tcPr>
          <w:p w14:paraId="3B15AEC3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2276" w:type="dxa"/>
            <w:vMerge/>
            <w:vAlign w:val="center"/>
          </w:tcPr>
          <w:p w14:paraId="49DE4408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156" w:type="dxa"/>
            <w:vMerge/>
            <w:vAlign w:val="center"/>
          </w:tcPr>
          <w:p w14:paraId="6EE4D4E6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074" w:type="dxa"/>
            <w:vMerge/>
            <w:vAlign w:val="center"/>
          </w:tcPr>
          <w:p w14:paraId="5BC86E45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</w:tr>
      <w:tr w:rsidR="00133E3C" w:rsidRPr="000548FC" w14:paraId="58351668" w14:textId="77777777" w:rsidTr="0061395A">
        <w:trPr>
          <w:jc w:val="center"/>
        </w:trPr>
        <w:tc>
          <w:tcPr>
            <w:tcW w:w="3360" w:type="dxa"/>
          </w:tcPr>
          <w:p w14:paraId="7FDA5DBE" w14:textId="77777777" w:rsidR="00133E3C" w:rsidRPr="000548FC" w:rsidRDefault="00133E3C" w:rsidP="007D2272">
            <w:pPr>
              <w:spacing w:line="360" w:lineRule="auto"/>
              <w:ind w:right="91"/>
              <w:rPr>
                <w:lang w:val="en-US" w:eastAsia="en-US"/>
              </w:rPr>
            </w:pPr>
          </w:p>
        </w:tc>
        <w:tc>
          <w:tcPr>
            <w:tcW w:w="2275" w:type="dxa"/>
          </w:tcPr>
          <w:p w14:paraId="774B3BC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1C4147F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0F71ABC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16D72F0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13C74E60" w14:textId="77777777" w:rsidTr="0061395A">
        <w:trPr>
          <w:jc w:val="center"/>
        </w:trPr>
        <w:tc>
          <w:tcPr>
            <w:tcW w:w="3360" w:type="dxa"/>
          </w:tcPr>
          <w:p w14:paraId="07A98A52" w14:textId="77777777" w:rsidR="00133E3C" w:rsidRPr="000548FC" w:rsidRDefault="00133E3C" w:rsidP="007D2272">
            <w:pPr>
              <w:spacing w:line="360" w:lineRule="auto"/>
              <w:ind w:right="91"/>
              <w:rPr>
                <w:lang w:val="en-US" w:eastAsia="en-US"/>
              </w:rPr>
            </w:pPr>
          </w:p>
        </w:tc>
        <w:tc>
          <w:tcPr>
            <w:tcW w:w="2275" w:type="dxa"/>
          </w:tcPr>
          <w:p w14:paraId="0E2C2CE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4FC36D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1759955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62C3FCD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194AF0D9" w14:textId="77777777" w:rsidTr="0061395A">
        <w:trPr>
          <w:jc w:val="center"/>
        </w:trPr>
        <w:tc>
          <w:tcPr>
            <w:tcW w:w="3360" w:type="dxa"/>
          </w:tcPr>
          <w:p w14:paraId="601667EE" w14:textId="77777777" w:rsidR="00133E3C" w:rsidRPr="000548FC" w:rsidRDefault="00133E3C" w:rsidP="007D2272">
            <w:pPr>
              <w:spacing w:line="360" w:lineRule="auto"/>
              <w:ind w:right="91"/>
              <w:rPr>
                <w:lang w:val="en-US" w:eastAsia="en-US"/>
              </w:rPr>
            </w:pPr>
          </w:p>
        </w:tc>
        <w:tc>
          <w:tcPr>
            <w:tcW w:w="2275" w:type="dxa"/>
          </w:tcPr>
          <w:p w14:paraId="569DF1F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0459A9F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7EDB2D6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3969576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313C6BB" w14:textId="77777777" w:rsidTr="0061395A">
        <w:trPr>
          <w:jc w:val="center"/>
        </w:trPr>
        <w:tc>
          <w:tcPr>
            <w:tcW w:w="3360" w:type="dxa"/>
          </w:tcPr>
          <w:p w14:paraId="6B0673EB" w14:textId="77777777" w:rsidR="00133E3C" w:rsidRPr="000548FC" w:rsidRDefault="00133E3C" w:rsidP="007D2272">
            <w:pPr>
              <w:spacing w:line="360" w:lineRule="auto"/>
              <w:ind w:right="91"/>
              <w:rPr>
                <w:lang w:val="en-US" w:eastAsia="en-US"/>
              </w:rPr>
            </w:pPr>
          </w:p>
        </w:tc>
        <w:tc>
          <w:tcPr>
            <w:tcW w:w="2275" w:type="dxa"/>
          </w:tcPr>
          <w:p w14:paraId="7199FC5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2276" w:type="dxa"/>
          </w:tcPr>
          <w:p w14:paraId="3B71E30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56" w:type="dxa"/>
          </w:tcPr>
          <w:p w14:paraId="1B1F6C8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074" w:type="dxa"/>
          </w:tcPr>
          <w:p w14:paraId="1F92F02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01F16218" w14:textId="77777777" w:rsidTr="0061395A">
        <w:trPr>
          <w:jc w:val="center"/>
        </w:trPr>
        <w:tc>
          <w:tcPr>
            <w:tcW w:w="3360" w:type="dxa"/>
            <w:vAlign w:val="center"/>
          </w:tcPr>
          <w:p w14:paraId="08BBE77A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val="en-US" w:eastAsia="en-US"/>
              </w:rPr>
            </w:pPr>
          </w:p>
        </w:tc>
        <w:tc>
          <w:tcPr>
            <w:tcW w:w="2275" w:type="dxa"/>
            <w:vAlign w:val="center"/>
          </w:tcPr>
          <w:p w14:paraId="2BABEA3F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2276" w:type="dxa"/>
            <w:vAlign w:val="center"/>
          </w:tcPr>
          <w:p w14:paraId="7D462BD4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1156" w:type="dxa"/>
            <w:vAlign w:val="center"/>
          </w:tcPr>
          <w:p w14:paraId="080C6605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  <w:tc>
          <w:tcPr>
            <w:tcW w:w="1074" w:type="dxa"/>
            <w:vAlign w:val="center"/>
          </w:tcPr>
          <w:p w14:paraId="5EB286FC" w14:textId="77777777" w:rsidR="00133E3C" w:rsidRPr="000548FC" w:rsidRDefault="00133E3C" w:rsidP="007D2272">
            <w:pPr>
              <w:spacing w:line="360" w:lineRule="auto"/>
              <w:ind w:right="91"/>
              <w:jc w:val="left"/>
              <w:rPr>
                <w:lang w:eastAsia="en-US"/>
              </w:rPr>
            </w:pPr>
          </w:p>
        </w:tc>
      </w:tr>
    </w:tbl>
    <w:p w14:paraId="244CDF74" w14:textId="77777777" w:rsidR="00133E3C" w:rsidRPr="000548FC" w:rsidRDefault="00133E3C" w:rsidP="007D2272">
      <w:pPr>
        <w:pStyle w:val="a9"/>
        <w:numPr>
          <w:ilvl w:val="0"/>
          <w:numId w:val="0"/>
        </w:numPr>
        <w:ind w:left="720"/>
      </w:pPr>
    </w:p>
    <w:p w14:paraId="3425297B" w14:textId="77777777" w:rsidR="00133E3C" w:rsidRPr="000548FC" w:rsidRDefault="00133E3C" w:rsidP="007D2272">
      <w:pPr>
        <w:pStyle w:val="1d"/>
        <w:rPr>
          <w:rFonts w:ascii="Times New Roman" w:hAnsi="Times New Roman"/>
          <w:b w:val="0"/>
          <w:bCs/>
        </w:rPr>
      </w:pPr>
      <w:r w:rsidRPr="000548FC">
        <w:rPr>
          <w:rFonts w:ascii="Times New Roman" w:hAnsi="Times New Roman"/>
          <w:b w:val="0"/>
          <w:bCs/>
        </w:rPr>
        <w:lastRenderedPageBreak/>
        <w:t>Лист регистрации изменений</w:t>
      </w:r>
    </w:p>
    <w:tbl>
      <w:tblPr>
        <w:tblW w:w="99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67"/>
        <w:gridCol w:w="720"/>
        <w:gridCol w:w="982"/>
        <w:gridCol w:w="974"/>
        <w:gridCol w:w="1276"/>
        <w:gridCol w:w="12"/>
        <w:gridCol w:w="1122"/>
        <w:gridCol w:w="12"/>
        <w:gridCol w:w="1258"/>
        <w:gridCol w:w="12"/>
        <w:gridCol w:w="1424"/>
        <w:gridCol w:w="822"/>
        <w:gridCol w:w="815"/>
      </w:tblGrid>
      <w:tr w:rsidR="00133E3C" w:rsidRPr="000548FC" w14:paraId="19B974BA" w14:textId="77777777" w:rsidTr="0061395A">
        <w:trPr>
          <w:cantSplit/>
          <w:jc w:val="center"/>
        </w:trPr>
        <w:tc>
          <w:tcPr>
            <w:tcW w:w="567" w:type="dxa"/>
            <w:vMerge w:val="restart"/>
            <w:vAlign w:val="center"/>
          </w:tcPr>
          <w:p w14:paraId="10B510FA" w14:textId="77777777" w:rsidR="00133E3C" w:rsidRPr="000548FC" w:rsidRDefault="00133E3C" w:rsidP="007D2272">
            <w:pPr>
              <w:spacing w:line="360" w:lineRule="auto"/>
              <w:ind w:left="-107" w:right="-108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Изм.</w:t>
            </w:r>
          </w:p>
        </w:tc>
        <w:tc>
          <w:tcPr>
            <w:tcW w:w="3964" w:type="dxa"/>
            <w:gridSpan w:val="5"/>
            <w:vAlign w:val="center"/>
          </w:tcPr>
          <w:p w14:paraId="0D5910A1" w14:textId="77777777" w:rsidR="00133E3C" w:rsidRPr="000548FC" w:rsidRDefault="00133E3C" w:rsidP="007D2272">
            <w:pPr>
              <w:spacing w:line="360" w:lineRule="auto"/>
              <w:ind w:left="-107" w:right="-108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Номера листов (страниц)</w:t>
            </w:r>
          </w:p>
        </w:tc>
        <w:tc>
          <w:tcPr>
            <w:tcW w:w="1134" w:type="dxa"/>
            <w:gridSpan w:val="2"/>
            <w:vAlign w:val="center"/>
          </w:tcPr>
          <w:p w14:paraId="2CDFA0BE" w14:textId="77777777" w:rsidR="00133E3C" w:rsidRPr="000548FC" w:rsidRDefault="00133E3C" w:rsidP="007D2272">
            <w:pPr>
              <w:spacing w:line="360" w:lineRule="auto"/>
              <w:ind w:left="-107" w:right="-107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Всего листов (стр.) в документе</w:t>
            </w:r>
          </w:p>
        </w:tc>
        <w:tc>
          <w:tcPr>
            <w:tcW w:w="1270" w:type="dxa"/>
            <w:gridSpan w:val="2"/>
            <w:vAlign w:val="center"/>
          </w:tcPr>
          <w:p w14:paraId="1A2671F7" w14:textId="77777777" w:rsidR="00133E3C" w:rsidRPr="000548FC" w:rsidRDefault="00133E3C" w:rsidP="007D2272">
            <w:pPr>
              <w:spacing w:line="360" w:lineRule="auto"/>
              <w:ind w:left="-107" w:right="-107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№ документа</w:t>
            </w:r>
          </w:p>
        </w:tc>
        <w:tc>
          <w:tcPr>
            <w:tcW w:w="1424" w:type="dxa"/>
            <w:vAlign w:val="center"/>
          </w:tcPr>
          <w:p w14:paraId="4FEEDB82" w14:textId="77777777" w:rsidR="00133E3C" w:rsidRPr="000548FC" w:rsidRDefault="00133E3C" w:rsidP="007D2272">
            <w:pPr>
              <w:spacing w:line="360" w:lineRule="auto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 xml:space="preserve">Входящий </w:t>
            </w:r>
            <w:r w:rsidRPr="000548FC">
              <w:rPr>
                <w:i/>
                <w:iCs/>
              </w:rPr>
              <w:br/>
              <w:t xml:space="preserve">№ </w:t>
            </w:r>
            <w:r w:rsidR="00951D18" w:rsidRPr="000548FC">
              <w:rPr>
                <w:i/>
                <w:iCs/>
              </w:rPr>
              <w:t>сопроводительного</w:t>
            </w:r>
            <w:r w:rsidRPr="000548FC">
              <w:rPr>
                <w:i/>
                <w:iCs/>
              </w:rPr>
              <w:t xml:space="preserve"> </w:t>
            </w:r>
          </w:p>
          <w:p w14:paraId="1967EEB5" w14:textId="77777777" w:rsidR="00133E3C" w:rsidRPr="000548FC" w:rsidRDefault="00133E3C" w:rsidP="007D2272">
            <w:pPr>
              <w:spacing w:line="360" w:lineRule="auto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документа</w:t>
            </w:r>
          </w:p>
        </w:tc>
        <w:tc>
          <w:tcPr>
            <w:tcW w:w="822" w:type="dxa"/>
            <w:vAlign w:val="center"/>
          </w:tcPr>
          <w:p w14:paraId="433D5F7C" w14:textId="77777777" w:rsidR="00133E3C" w:rsidRPr="000548FC" w:rsidRDefault="00951D18" w:rsidP="007D2272">
            <w:pPr>
              <w:tabs>
                <w:tab w:val="left" w:pos="120"/>
              </w:tabs>
              <w:spacing w:line="360" w:lineRule="auto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Подпись</w:t>
            </w:r>
          </w:p>
        </w:tc>
        <w:tc>
          <w:tcPr>
            <w:tcW w:w="815" w:type="dxa"/>
            <w:vAlign w:val="center"/>
          </w:tcPr>
          <w:p w14:paraId="2484E7B3" w14:textId="77777777" w:rsidR="00133E3C" w:rsidRPr="000548FC" w:rsidRDefault="00133E3C" w:rsidP="007D2272">
            <w:pPr>
              <w:spacing w:line="360" w:lineRule="auto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Дата</w:t>
            </w:r>
          </w:p>
        </w:tc>
      </w:tr>
      <w:tr w:rsidR="00133E3C" w:rsidRPr="000548FC" w14:paraId="4E8626A3" w14:textId="77777777" w:rsidTr="0061395A">
        <w:trPr>
          <w:cantSplit/>
          <w:jc w:val="center"/>
        </w:trPr>
        <w:tc>
          <w:tcPr>
            <w:tcW w:w="567" w:type="dxa"/>
            <w:vMerge/>
            <w:vAlign w:val="center"/>
          </w:tcPr>
          <w:p w14:paraId="7ABFCDF9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720" w:type="dxa"/>
            <w:vAlign w:val="center"/>
          </w:tcPr>
          <w:p w14:paraId="2B4DB176" w14:textId="77777777" w:rsidR="00133E3C" w:rsidRPr="000548FC" w:rsidRDefault="00133E3C" w:rsidP="007D2272">
            <w:pPr>
              <w:spacing w:line="360" w:lineRule="auto"/>
              <w:ind w:right="-23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изме</w:t>
            </w:r>
            <w:r w:rsidRPr="000548FC">
              <w:rPr>
                <w:i/>
                <w:iCs/>
              </w:rPr>
              <w:softHyphen/>
              <w:t>нен</w:t>
            </w:r>
            <w:r w:rsidRPr="000548FC">
              <w:rPr>
                <w:i/>
                <w:iCs/>
              </w:rPr>
              <w:softHyphen/>
              <w:t>ных</w:t>
            </w:r>
          </w:p>
        </w:tc>
        <w:tc>
          <w:tcPr>
            <w:tcW w:w="982" w:type="dxa"/>
            <w:vAlign w:val="center"/>
          </w:tcPr>
          <w:p w14:paraId="5E9DB3D6" w14:textId="77777777" w:rsidR="00133E3C" w:rsidRPr="000548FC" w:rsidRDefault="00951D18" w:rsidP="007D2272">
            <w:pPr>
              <w:spacing w:line="360" w:lineRule="auto"/>
              <w:ind w:right="-23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замен-</w:t>
            </w:r>
            <w:proofErr w:type="spellStart"/>
            <w:r w:rsidRPr="000548FC">
              <w:rPr>
                <w:i/>
                <w:iCs/>
              </w:rPr>
              <w:t>неных</w:t>
            </w:r>
            <w:proofErr w:type="spellEnd"/>
          </w:p>
        </w:tc>
        <w:tc>
          <w:tcPr>
            <w:tcW w:w="974" w:type="dxa"/>
            <w:vAlign w:val="center"/>
          </w:tcPr>
          <w:p w14:paraId="63090CE1" w14:textId="77777777" w:rsidR="00133E3C" w:rsidRPr="000548FC" w:rsidRDefault="00133E3C" w:rsidP="007D2272">
            <w:pPr>
              <w:spacing w:line="360" w:lineRule="auto"/>
              <w:ind w:right="-23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новых</w:t>
            </w:r>
          </w:p>
        </w:tc>
        <w:tc>
          <w:tcPr>
            <w:tcW w:w="1276" w:type="dxa"/>
            <w:vAlign w:val="center"/>
          </w:tcPr>
          <w:p w14:paraId="6D400268" w14:textId="77777777" w:rsidR="00133E3C" w:rsidRPr="000548FC" w:rsidRDefault="00951D18" w:rsidP="007D2272">
            <w:pPr>
              <w:spacing w:line="360" w:lineRule="auto"/>
              <w:ind w:right="-23"/>
              <w:jc w:val="center"/>
              <w:rPr>
                <w:i/>
                <w:iCs/>
                <w:lang w:eastAsia="en-US"/>
              </w:rPr>
            </w:pPr>
            <w:r w:rsidRPr="000548FC">
              <w:rPr>
                <w:i/>
                <w:iCs/>
              </w:rPr>
              <w:t>аннулированных</w:t>
            </w:r>
          </w:p>
        </w:tc>
        <w:tc>
          <w:tcPr>
            <w:tcW w:w="1134" w:type="dxa"/>
            <w:gridSpan w:val="2"/>
            <w:vAlign w:val="center"/>
          </w:tcPr>
          <w:p w14:paraId="4BA9347C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270" w:type="dxa"/>
            <w:gridSpan w:val="2"/>
            <w:vAlign w:val="center"/>
          </w:tcPr>
          <w:p w14:paraId="354F57AF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1436" w:type="dxa"/>
            <w:gridSpan w:val="2"/>
            <w:vAlign w:val="center"/>
          </w:tcPr>
          <w:p w14:paraId="3FE397DC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822" w:type="dxa"/>
            <w:vAlign w:val="center"/>
          </w:tcPr>
          <w:p w14:paraId="1945B11C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  <w:tc>
          <w:tcPr>
            <w:tcW w:w="815" w:type="dxa"/>
            <w:vAlign w:val="center"/>
          </w:tcPr>
          <w:p w14:paraId="21A83F03" w14:textId="77777777" w:rsidR="00133E3C" w:rsidRPr="000548FC" w:rsidRDefault="00133E3C" w:rsidP="007D2272">
            <w:pPr>
              <w:spacing w:line="360" w:lineRule="auto"/>
              <w:rPr>
                <w:lang w:eastAsia="en-US"/>
              </w:rPr>
            </w:pPr>
          </w:p>
        </w:tc>
      </w:tr>
      <w:tr w:rsidR="00133E3C" w:rsidRPr="000548FC" w14:paraId="05DF914D" w14:textId="77777777" w:rsidTr="0061395A">
        <w:trPr>
          <w:jc w:val="center"/>
        </w:trPr>
        <w:tc>
          <w:tcPr>
            <w:tcW w:w="567" w:type="dxa"/>
          </w:tcPr>
          <w:p w14:paraId="0B851F2C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0D099A4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471421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801E03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0B04B3F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4E78035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6D24CB7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379E6A2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35C010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0B9FA09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3F63DE8" w14:textId="77777777" w:rsidTr="0061395A">
        <w:trPr>
          <w:jc w:val="center"/>
        </w:trPr>
        <w:tc>
          <w:tcPr>
            <w:tcW w:w="567" w:type="dxa"/>
          </w:tcPr>
          <w:p w14:paraId="6CD5FA68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67F453E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2343A2F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74CF42E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4E46971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051E70D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7BDAF59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1A0D734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110B821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018B9C4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662F628" w14:textId="77777777" w:rsidTr="0061395A">
        <w:trPr>
          <w:jc w:val="center"/>
        </w:trPr>
        <w:tc>
          <w:tcPr>
            <w:tcW w:w="567" w:type="dxa"/>
          </w:tcPr>
          <w:p w14:paraId="78B1D461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592D968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4F3CA1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579C145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19C62F5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63130A9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6C8A824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18B57AF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053B628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523F6DC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367D0A9" w14:textId="77777777" w:rsidTr="0061395A">
        <w:trPr>
          <w:jc w:val="center"/>
        </w:trPr>
        <w:tc>
          <w:tcPr>
            <w:tcW w:w="567" w:type="dxa"/>
          </w:tcPr>
          <w:p w14:paraId="7D8A4354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3C45F5D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62F3EF9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33C966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0662DFF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1A3795F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6181399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358C12C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9BA295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55D1243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770A306E" w14:textId="77777777" w:rsidTr="0061395A">
        <w:trPr>
          <w:jc w:val="center"/>
        </w:trPr>
        <w:tc>
          <w:tcPr>
            <w:tcW w:w="567" w:type="dxa"/>
          </w:tcPr>
          <w:p w14:paraId="50BCCC71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75FBFE3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5F5464C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3AB66E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2198B89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7AEE438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21A2A27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773F56B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3EEA01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04817FA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4E5838E5" w14:textId="77777777" w:rsidTr="0061395A">
        <w:trPr>
          <w:jc w:val="center"/>
        </w:trPr>
        <w:tc>
          <w:tcPr>
            <w:tcW w:w="567" w:type="dxa"/>
          </w:tcPr>
          <w:p w14:paraId="5CF0F035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223C120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758C31D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1E5FFD4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6383C13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5097441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61B6D7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75440D0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4EB5B83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2C68DFA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AA4B3B8" w14:textId="77777777" w:rsidTr="0061395A">
        <w:trPr>
          <w:jc w:val="center"/>
        </w:trPr>
        <w:tc>
          <w:tcPr>
            <w:tcW w:w="567" w:type="dxa"/>
          </w:tcPr>
          <w:p w14:paraId="298B8A60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69484EE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1607DF7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713BEA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5B84F26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1653C03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2602E32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57D1978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1EAEE4A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3686562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CADCEE1" w14:textId="77777777" w:rsidTr="0061395A">
        <w:trPr>
          <w:jc w:val="center"/>
        </w:trPr>
        <w:tc>
          <w:tcPr>
            <w:tcW w:w="567" w:type="dxa"/>
          </w:tcPr>
          <w:p w14:paraId="7B8F7C99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4AABE2D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3F2ACD5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68145E0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7067B05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54E5FC1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1604AE3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4C9D104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4085935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5F73130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1015DA3B" w14:textId="77777777" w:rsidTr="0061395A">
        <w:trPr>
          <w:jc w:val="center"/>
        </w:trPr>
        <w:tc>
          <w:tcPr>
            <w:tcW w:w="567" w:type="dxa"/>
          </w:tcPr>
          <w:p w14:paraId="12E677B1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2E8A6EA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0FC3129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9AC3D1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6FB04AD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5934B9E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6CCC6F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08FA72E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0B1630E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6D5FD25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42611174" w14:textId="77777777" w:rsidTr="0061395A">
        <w:trPr>
          <w:jc w:val="center"/>
        </w:trPr>
        <w:tc>
          <w:tcPr>
            <w:tcW w:w="567" w:type="dxa"/>
          </w:tcPr>
          <w:p w14:paraId="3161D5F0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11591D2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22BF0C4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164797E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539A452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605C3F7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4DFB7E9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44342F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211BFB7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4989B13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01CDCE8" w14:textId="77777777" w:rsidTr="0061395A">
        <w:trPr>
          <w:jc w:val="center"/>
        </w:trPr>
        <w:tc>
          <w:tcPr>
            <w:tcW w:w="567" w:type="dxa"/>
          </w:tcPr>
          <w:p w14:paraId="20E773FF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6A59C3D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10BB16E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74696E4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0BB9ABD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6D02E4C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230F4F3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1D5E5EA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4860E6B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487F8BA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72BB6C10" w14:textId="77777777" w:rsidTr="0061395A">
        <w:trPr>
          <w:jc w:val="center"/>
        </w:trPr>
        <w:tc>
          <w:tcPr>
            <w:tcW w:w="567" w:type="dxa"/>
          </w:tcPr>
          <w:p w14:paraId="4E539150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76FA8C8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04ED97B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29E239B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66CE2E4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0ED3189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364144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416BC2F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E22396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62019B9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92F0348" w14:textId="77777777" w:rsidTr="0061395A">
        <w:trPr>
          <w:jc w:val="center"/>
        </w:trPr>
        <w:tc>
          <w:tcPr>
            <w:tcW w:w="567" w:type="dxa"/>
          </w:tcPr>
          <w:p w14:paraId="1B2D8B17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3D3DACC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021A035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3AFF118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6650114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28B2D7B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700A269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5076BDD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765E362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174F52F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057F2083" w14:textId="77777777" w:rsidTr="0061395A">
        <w:trPr>
          <w:jc w:val="center"/>
        </w:trPr>
        <w:tc>
          <w:tcPr>
            <w:tcW w:w="567" w:type="dxa"/>
          </w:tcPr>
          <w:p w14:paraId="7B9DBF6A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6DC532A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13609B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511F767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3F117E6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1D2B7CA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2859EB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1CB92A1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068F7FE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4A2B985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66A30464" w14:textId="77777777" w:rsidTr="0061395A">
        <w:trPr>
          <w:jc w:val="center"/>
        </w:trPr>
        <w:tc>
          <w:tcPr>
            <w:tcW w:w="567" w:type="dxa"/>
          </w:tcPr>
          <w:p w14:paraId="790F0732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5093FF8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58BF9DC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A141E0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00CFCFE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3F66911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CD96C4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1C1C09A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7AAB436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1745AA4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76BF22D8" w14:textId="77777777" w:rsidTr="0061395A">
        <w:trPr>
          <w:jc w:val="center"/>
        </w:trPr>
        <w:tc>
          <w:tcPr>
            <w:tcW w:w="567" w:type="dxa"/>
          </w:tcPr>
          <w:p w14:paraId="16EC67EB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065B51F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7863BE3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2585A6F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1362265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3766D48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7EF49DA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0951029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03DDE6B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72E92F0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4AB78F12" w14:textId="77777777" w:rsidTr="0061395A">
        <w:trPr>
          <w:jc w:val="center"/>
        </w:trPr>
        <w:tc>
          <w:tcPr>
            <w:tcW w:w="567" w:type="dxa"/>
          </w:tcPr>
          <w:p w14:paraId="1DA8B4ED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6C31B6B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A3AB94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9E1F6B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7CC286D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4DBD024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670D8C4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0DCC416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6FF53D8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2E45E6E4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06D8F08B" w14:textId="77777777" w:rsidTr="0061395A">
        <w:trPr>
          <w:jc w:val="center"/>
        </w:trPr>
        <w:tc>
          <w:tcPr>
            <w:tcW w:w="567" w:type="dxa"/>
          </w:tcPr>
          <w:p w14:paraId="7EF881FF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1EA0196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7EFAA74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70F0577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4F582FB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052A93D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4D75455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26F2E07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4E9A33B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0CBE97F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F8F123B" w14:textId="77777777" w:rsidTr="0061395A">
        <w:trPr>
          <w:jc w:val="center"/>
        </w:trPr>
        <w:tc>
          <w:tcPr>
            <w:tcW w:w="567" w:type="dxa"/>
          </w:tcPr>
          <w:p w14:paraId="4B90CA1B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0CA63D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609EEDE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4C1A2C8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232B474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4E5A61E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7C69F4F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07E6933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33AACB3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3A440C0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76DA379D" w14:textId="77777777" w:rsidTr="0061395A">
        <w:trPr>
          <w:jc w:val="center"/>
        </w:trPr>
        <w:tc>
          <w:tcPr>
            <w:tcW w:w="567" w:type="dxa"/>
          </w:tcPr>
          <w:p w14:paraId="0EBB5487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43A67285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638429FD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604BA84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5184603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5E6B504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5F3A62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7F39473B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36E9D5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55960211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0547F2B7" w14:textId="77777777" w:rsidTr="0061395A">
        <w:trPr>
          <w:jc w:val="center"/>
        </w:trPr>
        <w:tc>
          <w:tcPr>
            <w:tcW w:w="567" w:type="dxa"/>
          </w:tcPr>
          <w:p w14:paraId="2C948264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585AEFA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33A88B6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63F9791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74A72C7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4C60B0A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3466137E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4B06A948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5999073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5EB5F36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5CAB55C7" w14:textId="77777777" w:rsidTr="0061395A">
        <w:trPr>
          <w:jc w:val="center"/>
        </w:trPr>
        <w:tc>
          <w:tcPr>
            <w:tcW w:w="567" w:type="dxa"/>
          </w:tcPr>
          <w:p w14:paraId="34371BB7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412F0F0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560475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199D157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3A4C652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1FD209A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7C8F5C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5389B04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643C7D97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7FAAF5F9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  <w:tr w:rsidR="00133E3C" w:rsidRPr="000548FC" w14:paraId="1AB81A7A" w14:textId="77777777" w:rsidTr="0061395A">
        <w:trPr>
          <w:jc w:val="center"/>
        </w:trPr>
        <w:tc>
          <w:tcPr>
            <w:tcW w:w="567" w:type="dxa"/>
          </w:tcPr>
          <w:p w14:paraId="3406AB1B" w14:textId="77777777" w:rsidR="00133E3C" w:rsidRPr="000548FC" w:rsidRDefault="00133E3C" w:rsidP="007D2272">
            <w:pPr>
              <w:spacing w:line="360" w:lineRule="auto"/>
              <w:ind w:right="91" w:firstLine="709"/>
              <w:rPr>
                <w:lang w:eastAsia="en-US"/>
              </w:rPr>
            </w:pPr>
          </w:p>
        </w:tc>
        <w:tc>
          <w:tcPr>
            <w:tcW w:w="720" w:type="dxa"/>
          </w:tcPr>
          <w:p w14:paraId="7EDEEF4A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82" w:type="dxa"/>
          </w:tcPr>
          <w:p w14:paraId="498EEA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974" w:type="dxa"/>
          </w:tcPr>
          <w:p w14:paraId="0AD3DE73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6" w:type="dxa"/>
          </w:tcPr>
          <w:p w14:paraId="7D0998E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134" w:type="dxa"/>
            <w:gridSpan w:val="2"/>
          </w:tcPr>
          <w:p w14:paraId="743C89F2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270" w:type="dxa"/>
            <w:gridSpan w:val="2"/>
          </w:tcPr>
          <w:p w14:paraId="5184FEA0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1436" w:type="dxa"/>
            <w:gridSpan w:val="2"/>
          </w:tcPr>
          <w:p w14:paraId="762927BF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22" w:type="dxa"/>
          </w:tcPr>
          <w:p w14:paraId="23E6D29C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  <w:tc>
          <w:tcPr>
            <w:tcW w:w="815" w:type="dxa"/>
          </w:tcPr>
          <w:p w14:paraId="692A66D6" w14:textId="77777777" w:rsidR="00133E3C" w:rsidRPr="000548FC" w:rsidRDefault="00133E3C" w:rsidP="007D2272">
            <w:pPr>
              <w:spacing w:line="360" w:lineRule="auto"/>
              <w:ind w:right="91"/>
              <w:rPr>
                <w:lang w:eastAsia="en-US"/>
              </w:rPr>
            </w:pPr>
          </w:p>
        </w:tc>
      </w:tr>
    </w:tbl>
    <w:p w14:paraId="00602250" w14:textId="77777777" w:rsidR="000B4CE0" w:rsidRPr="000548FC" w:rsidRDefault="000B4CE0" w:rsidP="007D2272">
      <w:pPr>
        <w:pStyle w:val="1d"/>
        <w:pageBreakBefore w:val="0"/>
        <w:spacing w:after="240"/>
        <w:jc w:val="both"/>
        <w:rPr>
          <w:rFonts w:ascii="Times New Roman" w:hAnsi="Times New Roman"/>
          <w:b w:val="0"/>
        </w:rPr>
      </w:pPr>
    </w:p>
    <w:sectPr w:rsidR="000B4CE0" w:rsidRPr="000548FC" w:rsidSect="002C01B2">
      <w:headerReference w:type="default" r:id="rId556"/>
      <w:footerReference w:type="default" r:id="rId557"/>
      <w:footnotePr>
        <w:pos w:val="beneathText"/>
        <w:numRestart w:val="eachSect"/>
      </w:footnotePr>
      <w:pgSz w:w="11906" w:h="16838" w:code="9"/>
      <w:pgMar w:top="1045" w:right="709" w:bottom="1559" w:left="1560" w:header="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03C36C" w14:textId="77777777" w:rsidR="009D2D0D" w:rsidRDefault="009D2D0D" w:rsidP="004D4FF4">
      <w:pPr>
        <w:pStyle w:val="af1"/>
      </w:pPr>
      <w:r>
        <w:separator/>
      </w:r>
    </w:p>
  </w:endnote>
  <w:endnote w:type="continuationSeparator" w:id="0">
    <w:p w14:paraId="006BEAB6" w14:textId="77777777" w:rsidR="009D2D0D" w:rsidRDefault="009D2D0D" w:rsidP="004D4FF4">
      <w:pPr>
        <w:pStyle w:val="af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Arial Bold">
    <w:altName w:val="Arial"/>
    <w:charset w:val="00"/>
    <w:family w:val="auto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Полужирный">
    <w:panose1 w:val="02020803070505020304"/>
    <w:charset w:val="00"/>
    <w:family w:val="roman"/>
    <w:pitch w:val="variable"/>
    <w:sig w:usb0="E0002AEF" w:usb1="C0007841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imes Bold">
    <w:altName w:val="Courier New"/>
    <w:charset w:val="00"/>
    <w:family w:val="auto"/>
    <w:pitch w:val="variable"/>
    <w:sig w:usb0="E00002FF" w:usb1="5000205A" w:usb2="00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A484C9" w14:textId="2C0A093B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1810F3E1" wp14:editId="0CAC0306">
              <wp:simplePos x="0" y="0"/>
              <wp:positionH relativeFrom="column">
                <wp:posOffset>5454015</wp:posOffset>
              </wp:positionH>
              <wp:positionV relativeFrom="page">
                <wp:posOffset>10708640</wp:posOffset>
              </wp:positionV>
              <wp:extent cx="651510" cy="156845"/>
              <wp:effectExtent l="0" t="0" r="15240" b="14605"/>
              <wp:wrapNone/>
              <wp:docPr id="323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7AB92695" w14:textId="77777777" w:rsidR="00F116F7" w:rsidRPr="00050116" w:rsidRDefault="00F116F7" w:rsidP="000308B2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10F3E1" id="_x0000_t202" coordsize="21600,21600" o:spt="202" path="m,l,21600r21600,l21600,xe">
              <v:stroke joinstyle="miter"/>
              <v:path gradientshapeok="t" o:connecttype="rect"/>
            </v:shapetype>
            <v:shape id="Text Box 6" o:spid="_x0000_s1133" type="#_x0000_t202" style="position:absolute;left:0;text-align:left;margin-left:429.45pt;margin-top:843.2pt;width:51.3pt;height:12.3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" filled="f" stroked="f">
              <v:shadow color="#868686" opacity="49150f" offset=".74833mm,.74833mm"/>
              <v:textbox inset="0,0,0,0">
                <w:txbxContent>
                  <w:p w14:paraId="7AB92695" w14:textId="77777777" w:rsidR="00F116F7" w:rsidRPr="00050116" w:rsidRDefault="00F116F7" w:rsidP="000308B2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512" behindDoc="0" locked="0" layoutInCell="1" allowOverlap="1" wp14:anchorId="23BDB79B" wp14:editId="3DFCA87D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6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3E9A592E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DB79B" id="_x0000_s1134" type="#_x0000_t202" style="position:absolute;left:0;text-align:left;margin-left:408.95pt;margin-top:831.2pt;width:51.3pt;height:12.3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" filled="f" stroked="f">
              <v:shadow color="#868686" opacity="49150f" offset=".74833mm,.74833mm"/>
              <v:textbox inset="0,0,0,0">
                <w:txbxContent>
                  <w:p w14:paraId="3E9A592E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227D24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842560" behindDoc="0" locked="0" layoutInCell="1" allowOverlap="1" wp14:anchorId="7227860C" wp14:editId="479337E4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324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7FDD050A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227860C" id="_x0000_t202" coordsize="21600,21600" o:spt="202" path="m,l,21600r21600,l21600,xe">
              <v:stroke joinstyle="miter"/>
              <v:path gradientshapeok="t" o:connecttype="rect"/>
            </v:shapetype>
            <v:shape id="_x0000_s1394" type="#_x0000_t202" style="position:absolute;left:0;text-align:left;margin-left:408.95pt;margin-top:831.2pt;width:51.3pt;height:12.3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7FDD050A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3909C972" w14:textId="77777777" w:rsidTr="005C1E95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4D50A29A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297ABE45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64E22C1D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53C34693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057760C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4FC870EF" w14:textId="77777777" w:rsidR="00F116F7" w:rsidRPr="002A4D43" w:rsidRDefault="00F116F7" w:rsidP="005C1E95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57A154F8" w14:textId="77777777" w:rsidR="00F116F7" w:rsidRPr="002A4D43" w:rsidRDefault="00F116F7" w:rsidP="005C1E95">
          <w:pPr>
            <w:pStyle w:val="2a"/>
          </w:pPr>
        </w:p>
        <w:p w14:paraId="63458742" w14:textId="77777777" w:rsidR="00F116F7" w:rsidRPr="00BB2F3C" w:rsidRDefault="00F116F7" w:rsidP="005C1E95">
          <w:pPr>
            <w:pStyle w:val="2a"/>
          </w:pPr>
          <w:r w:rsidRPr="002A4D43">
            <w:t>Код проекта: 082.Т.21.004.20-01</w:t>
          </w:r>
        </w:p>
        <w:p w14:paraId="7D62CEA8" w14:textId="77777777" w:rsidR="00F116F7" w:rsidRPr="00BA723B" w:rsidRDefault="00F116F7" w:rsidP="005C1E95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529F0182" w14:textId="77777777" w:rsidR="00F116F7" w:rsidRPr="0076288F" w:rsidRDefault="00F116F7" w:rsidP="005C1E95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23832A0A" w14:textId="77777777" w:rsidTr="005C1E95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4781DF7F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5C67F71B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1B7FBD33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0E8A00B5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5F49D58D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2E926C19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4249C7CF" w14:textId="77777777" w:rsidR="00F116F7" w:rsidRPr="0076288F" w:rsidRDefault="00F116F7" w:rsidP="005C1E95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152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0AE0E7A0" w14:textId="77777777" w:rsidTr="005C1E95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79F0934D" w14:textId="77777777" w:rsidR="00F116F7" w:rsidRPr="0076288F" w:rsidRDefault="00F116F7" w:rsidP="005C1E95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1D4FF0BA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1ED2DDDF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1A9686BC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1BBBA228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0848936E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634C8D98" w14:textId="77777777" w:rsidR="00F116F7" w:rsidRPr="00BA723B" w:rsidRDefault="00F116F7" w:rsidP="005C1E95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2AF350F3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869184" behindDoc="0" locked="0" layoutInCell="1" allowOverlap="1" wp14:anchorId="537535D8" wp14:editId="2F9F14EA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350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6AAA8669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37535D8" id="_x0000_t202" coordsize="21600,21600" o:spt="202" path="m,l,21600r21600,l21600,xe">
              <v:stroke joinstyle="miter"/>
              <v:path gradientshapeok="t" o:connecttype="rect"/>
            </v:shapetype>
            <v:shape id="_x0000_s1397" type="#_x0000_t202" style="position:absolute;left:0;text-align:left;margin-left:408.95pt;margin-top:831.2pt;width:51.3pt;height:12.3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6AAA8669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486BB4C0" w14:textId="77777777" w:rsidTr="005C1E95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6A7030AA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6D07D6BD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60C6053F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27C43401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2D0BD658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3A2AA87D" w14:textId="77777777" w:rsidR="00F116F7" w:rsidRPr="002A4D43" w:rsidRDefault="00F116F7" w:rsidP="005C1E95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118E97EF" w14:textId="77777777" w:rsidR="00F116F7" w:rsidRPr="002A4D43" w:rsidRDefault="00F116F7" w:rsidP="005C1E95">
          <w:pPr>
            <w:pStyle w:val="2a"/>
          </w:pPr>
        </w:p>
        <w:p w14:paraId="26675B1B" w14:textId="77777777" w:rsidR="00F116F7" w:rsidRPr="00BB2F3C" w:rsidRDefault="00F116F7" w:rsidP="005C1E95">
          <w:pPr>
            <w:pStyle w:val="2a"/>
          </w:pPr>
          <w:r w:rsidRPr="002A4D43">
            <w:t>Код проекта: 082.Т.21.004.20-01</w:t>
          </w:r>
        </w:p>
        <w:p w14:paraId="661EE5E2" w14:textId="77777777" w:rsidR="00F116F7" w:rsidRPr="00BA723B" w:rsidRDefault="00F116F7" w:rsidP="005C1E95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4A660F74" w14:textId="77777777" w:rsidR="00F116F7" w:rsidRPr="0076288F" w:rsidRDefault="00F116F7" w:rsidP="005C1E95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51E50079" w14:textId="77777777" w:rsidTr="005C1E95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6701FAE5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5203188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5BD0DE1D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76E5EE0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6DE9672B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2E27DABA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49FEE005" w14:textId="77777777" w:rsidR="00F116F7" w:rsidRPr="0076288F" w:rsidRDefault="00F116F7" w:rsidP="005C1E95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153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74C00E0D" w14:textId="77777777" w:rsidTr="005C1E95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595007EF" w14:textId="77777777" w:rsidR="00F116F7" w:rsidRPr="0076288F" w:rsidRDefault="00F116F7" w:rsidP="005C1E95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6E4D3DD4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2449DE56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40E34782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6A3B1DE4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78F6A198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28A24865" w14:textId="77777777" w:rsidR="00F116F7" w:rsidRPr="00BA723B" w:rsidRDefault="00F116F7" w:rsidP="005C1E95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00A723A4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895808" behindDoc="0" locked="0" layoutInCell="1" allowOverlap="1" wp14:anchorId="270F0147" wp14:editId="2A2E4EFA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35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4F90CA21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0F0147" id="_x0000_t202" coordsize="21600,21600" o:spt="202" path="m,l,21600r21600,l21600,xe">
              <v:stroke joinstyle="miter"/>
              <v:path gradientshapeok="t" o:connecttype="rect"/>
            </v:shapetype>
            <v:shape id="_x0000_s1400" type="#_x0000_t202" style="position:absolute;left:0;text-align:left;margin-left:408.95pt;margin-top:831.2pt;width:51.3pt;height:12.3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" filled="f" stroked="f">
              <v:shadow color="#868686" opacity="49150f" offset=".74833mm,.74833mm"/>
              <v:textbox inset="0,0,0,0">
                <w:txbxContent>
                  <w:p w14:paraId="4F90CA21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2A763" w14:textId="49204D55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58BC6957" wp14:editId="73F9762B">
              <wp:simplePos x="0" y="0"/>
              <wp:positionH relativeFrom="column">
                <wp:posOffset>3247390</wp:posOffset>
              </wp:positionH>
              <wp:positionV relativeFrom="paragraph">
                <wp:posOffset>187325</wp:posOffset>
              </wp:positionV>
              <wp:extent cx="1341755" cy="185420"/>
              <wp:effectExtent l="0" t="0" r="10795" b="5080"/>
              <wp:wrapNone/>
              <wp:docPr id="1134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85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4CEBB736" w14:textId="77777777" w:rsidR="00F116F7" w:rsidRPr="00F01EAB" w:rsidRDefault="00F116F7" w:rsidP="0063465F">
                          <w:pPr>
                            <w:spacing w:before="60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F01EAB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Копировал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8BC6957" id="_x0000_t202" coordsize="21600,21600" o:spt="202" path="m,l,21600r21600,l21600,xe">
              <v:stroke joinstyle="miter"/>
              <v:path gradientshapeok="t" o:connecttype="rect"/>
            </v:shapetype>
            <v:shape id="Text Box 8" o:spid="_x0000_s1441" type="#_x0000_t202" style="position:absolute;left:0;text-align:left;margin-left:255.7pt;margin-top:14.75pt;width:105.65pt;height:14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4CEBB736" w14:textId="77777777" w:rsidR="00F116F7" w:rsidRPr="00F01EAB" w:rsidRDefault="00F116F7" w:rsidP="0063465F">
                    <w:pPr>
                      <w:spacing w:before="60"/>
                      <w:jc w:val="center"/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F01EAB">
                      <w:rPr>
                        <w:i/>
                        <w:iCs/>
                        <w:sz w:val="20"/>
                        <w:szCs w:val="20"/>
                      </w:rPr>
                      <w:t>Копировал: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7492D8AA" wp14:editId="44373F30">
              <wp:simplePos x="0" y="0"/>
              <wp:positionH relativeFrom="column">
                <wp:posOffset>5370830</wp:posOffset>
              </wp:positionH>
              <wp:positionV relativeFrom="page">
                <wp:posOffset>10379075</wp:posOffset>
              </wp:positionV>
              <wp:extent cx="651510" cy="156845"/>
              <wp:effectExtent l="5715" t="3175" r="3175" b="5080"/>
              <wp:wrapNone/>
              <wp:docPr id="1135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14A1261C" w14:textId="77777777" w:rsidR="00F116F7" w:rsidRPr="00F01EAB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F01EAB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92D8AA" id="_x0000_s1442" type="#_x0000_t202" style="position:absolute;left:0;text-align:left;margin-left:422.9pt;margin-top:817.25pt;width:51.3pt;height:12.3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14A1261C" w14:textId="77777777" w:rsidR="00F116F7" w:rsidRPr="00F01EAB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F01EAB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2A78BE" w14:textId="77777777" w:rsidR="00F116F7" w:rsidRDefault="00F116F7">
    <w:pPr>
      <w:pStyle w:val="aff9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921AE66" wp14:editId="20D89CCD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1270" r="0" b="0"/>
              <wp:wrapNone/>
              <wp:docPr id="5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F116F7" w14:paraId="13196438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EBAB8AC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3C4B8D9B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39843519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1FF5C5FE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32B966CF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0DA9DC42" w14:textId="77777777" w:rsidR="00F116F7" w:rsidRDefault="00F116F7">
                                <w:pPr>
                                  <w:pStyle w:val="affb"/>
                                  <w:spacing w:line="240" w:lineRule="auto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48738746" w14:textId="77777777" w:rsidR="00F116F7" w:rsidRDefault="00F116F7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F116F7" w14:paraId="4426A315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50267F60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FF16734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B113439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7E0D2BC5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A552631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0FA708EF" w14:textId="77777777" w:rsidR="00F116F7" w:rsidRDefault="00F116F7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60E7837" w14:textId="77777777" w:rsidR="00F116F7" w:rsidRDefault="00F116F7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F116F7" w14:paraId="615128F4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94B32F3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74EE5157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75B3783A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01185291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D244424" w14:textId="77777777" w:rsidR="00F116F7" w:rsidRDefault="00F116F7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356ED27" w14:textId="77777777" w:rsidR="00F116F7" w:rsidRDefault="00F116F7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08D4A882" w14:textId="77777777" w:rsidR="00F116F7" w:rsidRDefault="00F116F7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019CF0CC" w14:textId="77777777" w:rsidR="00F116F7" w:rsidRDefault="00F116F7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921AE66" id="Rectangle 5" o:spid="_x0000_s1135" style="position:absolute;left:0;text-align:left;margin-left:-30.05pt;margin-top:770.1pt;width:527.1pt;height:48.9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" filled="f" stroked="f" strokecolor="white" strokeweight=".5pt">
              <v:stroke dashstyle="1 1"/>
              <v:shadow color="black" opacity="49150f" offset=".74833mm,.74833mm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F116F7" w14:paraId="13196438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5EBAB8AC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3C4B8D9B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39843519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1FF5C5FE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32B966CF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0DA9DC42" w14:textId="77777777" w:rsidR="00F116F7" w:rsidRDefault="00F116F7">
                          <w:pPr>
                            <w:pStyle w:val="affb"/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48738746" w14:textId="77777777" w:rsidR="00F116F7" w:rsidRDefault="00F116F7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F116F7" w14:paraId="4426A315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50267F60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FF16734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B113439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7E0D2BC5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A552631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0FA708EF" w14:textId="77777777" w:rsidR="00F116F7" w:rsidRDefault="00F116F7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160E7837" w14:textId="77777777" w:rsidR="00F116F7" w:rsidRDefault="00F116F7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F116F7" w14:paraId="615128F4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194B32F3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74EE5157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75B3783A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01185291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1D244424" w14:textId="77777777" w:rsidR="00F116F7" w:rsidRDefault="00F116F7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356ED27" w14:textId="77777777" w:rsidR="00F116F7" w:rsidRDefault="00F116F7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08D4A882" w14:textId="77777777" w:rsidR="00F116F7" w:rsidRDefault="00F116F7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019CF0CC" w14:textId="77777777" w:rsidR="00F116F7" w:rsidRDefault="00F116F7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14EC1D4" wp14:editId="310432B3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3175" r="0" b="5080"/>
              <wp:wrapNone/>
              <wp:docPr id="4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18A9DFD9" w14:textId="77777777" w:rsidR="00F116F7" w:rsidRDefault="00F116F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14EC1D4" id="_x0000_t202" coordsize="21600,21600" o:spt="202" path="m,l,21600r21600,l21600,xe">
              <v:stroke joinstyle="miter"/>
              <v:path gradientshapeok="t" o:connecttype="rect"/>
            </v:shapetype>
            <v:shape id="Text Box 4" o:spid="_x0000_s1136" type="#_x0000_t202" style="position:absolute;left:0;text-align:left;margin-left:422.9pt;margin-top:829.25pt;width:51.3pt;height:12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" filled="f" stroked="f">
              <v:shadow color="#868686" opacity="49150f" offset=".74833mm,.74833mm"/>
              <v:textbox inset="0,0,0,0">
                <w:txbxContent>
                  <w:p w14:paraId="18A9DFD9" w14:textId="77777777" w:rsidR="00F116F7" w:rsidRDefault="00F116F7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37B309A5" wp14:editId="0919C8C9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0" t="635" r="6350" b="0"/>
              <wp:wrapNone/>
              <wp:docPr id="3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5A26885E" w14:textId="77777777" w:rsidR="00F116F7" w:rsidRDefault="00F116F7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B309A5" id="Text Box 3" o:spid="_x0000_s1137" type="#_x0000_t202" style="position:absolute;left:0;text-align:left;margin-left:-26.15pt;margin-top:21.05pt;width:105.65pt;height:12.3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" filled="f" stroked="f">
              <v:shadow color="#868686" opacity="49150f" offset=".74833mm,.74833mm"/>
              <v:textbox inset="0,0,0,0">
                <w:txbxContent>
                  <w:p w14:paraId="5A26885E" w14:textId="77777777" w:rsidR="00F116F7" w:rsidRDefault="00F116F7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29116267" wp14:editId="3D386CA2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3810" r="2540" b="4445"/>
              <wp:wrapNone/>
              <wp:docPr id="2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F116F7" w14:paraId="2762324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92673AA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33019FF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F116F7" w14:paraId="17E6D9A9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7D3014E0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 xml:space="preserve">Инв. №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дубл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89DC6F8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F116F7" w14:paraId="2A1A2B93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E38D967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5F8EFF4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F116F7" w14:paraId="04DAA68C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9066844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5DAC595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F116F7" w14:paraId="26DE9458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5333EBED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9EEBD3D" w14:textId="77777777" w:rsidR="00F116F7" w:rsidRDefault="00F116F7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43EDBCE0" w14:textId="77777777" w:rsidR="00F116F7" w:rsidRDefault="00F116F7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9116267" id="Rectangle 2" o:spid="_x0000_s1138" style="position:absolute;left:0;text-align:left;margin-left:-54.3pt;margin-top:-409.7pt;width:31.1pt;height:430.3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" filled="f" stroked="f" strokecolor="white" strokeweight="1pt">
              <v:shadow color="black" opacity="49150f" offset=".74833mm,.74833mm"/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F116F7" w14:paraId="2762324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92673AA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33019FF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F116F7" w14:paraId="17E6D9A9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7D3014E0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 xml:space="preserve">Инв. №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89DC6F8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F116F7" w14:paraId="2A1A2B93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E38D967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5F8EFF4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F116F7" w14:paraId="04DAA68C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9066844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5DAC595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F116F7" w14:paraId="26DE9458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5333EBED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9EEBD3D" w14:textId="77777777" w:rsidR="00F116F7" w:rsidRDefault="00F116F7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43EDBCE0" w14:textId="77777777" w:rsidR="00F116F7" w:rsidRDefault="00F116F7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57110538" wp14:editId="38AC63BC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12700" t="12700" r="18415" b="1143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3C294B9" id="Rectangle 1" o:spid="_x0000_s1026" style="position:absolute;margin-left:-24pt;margin-top:21pt;width:520.55pt;height:797.1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" filled="f" strokeweight="1.5pt">
              <v:shadow color="black" opacity="49150f" offset=".74833mm,.74833mm"/>
              <w10:wrap anchory="page"/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2604CF69" w14:textId="77777777" w:rsidTr="00BA723B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3EEB8395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6C23B036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302BF397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212CB7F5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4B99EC26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3725FA85" w14:textId="77777777" w:rsidR="00F116F7" w:rsidRPr="002A4D43" w:rsidRDefault="00F116F7" w:rsidP="0076288F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47088759" w14:textId="77777777" w:rsidR="00F116F7" w:rsidRPr="002A4D43" w:rsidRDefault="00F116F7" w:rsidP="0076288F">
          <w:pPr>
            <w:pStyle w:val="2a"/>
          </w:pPr>
        </w:p>
        <w:p w14:paraId="2D3D42AA" w14:textId="77777777" w:rsidR="00F116F7" w:rsidRPr="00BB2F3C" w:rsidRDefault="00F116F7" w:rsidP="0076288F">
          <w:pPr>
            <w:pStyle w:val="2a"/>
          </w:pPr>
          <w:r w:rsidRPr="002A4D43">
            <w:t>Код проекта: 082.Т.21.004.20-01</w:t>
          </w:r>
        </w:p>
        <w:p w14:paraId="071DC4B4" w14:textId="77777777" w:rsidR="00F116F7" w:rsidRPr="00BA723B" w:rsidRDefault="00F116F7" w:rsidP="00BA723B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1C0FD255" w14:textId="77777777" w:rsidR="00F116F7" w:rsidRPr="0076288F" w:rsidRDefault="00F116F7" w:rsidP="00BA723B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60DBFCD8" w14:textId="77777777" w:rsidTr="00BA723B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2195C264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094F489A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41A1005B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589776AD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45B0BFF6" w14:textId="77777777" w:rsidR="00F116F7" w:rsidRPr="00BA723B" w:rsidRDefault="00F116F7" w:rsidP="00BA723B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28C11689" w14:textId="77777777" w:rsidR="00F116F7" w:rsidRPr="00BA723B" w:rsidRDefault="00F116F7" w:rsidP="00BA723B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128A5B44" w14:textId="77777777" w:rsidR="00F116F7" w:rsidRPr="0076288F" w:rsidRDefault="00F116F7" w:rsidP="00BA723B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32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6227D616" w14:textId="77777777" w:rsidTr="00BA723B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727FCCB2" w14:textId="77777777" w:rsidR="00F116F7" w:rsidRPr="0076288F" w:rsidRDefault="00F116F7" w:rsidP="00BA723B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2BDCCDE3" w14:textId="77777777" w:rsidR="00F116F7" w:rsidRPr="0076288F" w:rsidRDefault="00F116F7" w:rsidP="00BA723B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50D355CE" w14:textId="77777777" w:rsidR="00F116F7" w:rsidRPr="0076288F" w:rsidRDefault="00F116F7" w:rsidP="00BA723B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568F9F98" w14:textId="77777777" w:rsidR="00F116F7" w:rsidRPr="0076288F" w:rsidRDefault="00F116F7" w:rsidP="00BA723B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5EEA694D" w14:textId="77777777" w:rsidR="00F116F7" w:rsidRPr="0076288F" w:rsidRDefault="00F116F7" w:rsidP="00BA723B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61D69C11" w14:textId="77777777" w:rsidR="00F116F7" w:rsidRPr="00BA723B" w:rsidRDefault="00F116F7" w:rsidP="00BA723B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012E2400" w14:textId="77777777" w:rsidR="00F116F7" w:rsidRPr="00BA723B" w:rsidRDefault="00F116F7" w:rsidP="00BA723B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2D4CEBC7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443200" behindDoc="0" locked="0" layoutInCell="1" allowOverlap="1" wp14:anchorId="7AFDF1CE" wp14:editId="6FDA5213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41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43195C02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AFDF1CE" id="_x0000_t202" coordsize="21600,21600" o:spt="202" path="m,l,21600r21600,l21600,xe">
              <v:stroke joinstyle="miter"/>
              <v:path gradientshapeok="t" o:connecttype="rect"/>
            </v:shapetype>
            <v:shape id="_x0000_s1221" type="#_x0000_t202" style="position:absolute;left:0;text-align:left;margin-left:408.95pt;margin-top:831.2pt;width:51.3pt;height:12.35pt;z-index:25144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" filled="f" stroked="f">
              <v:shadow color="#868686" opacity="49150f" offset=".74833mm,.74833mm"/>
              <v:textbox inset="0,0,0,0">
                <w:txbxContent>
                  <w:p w14:paraId="43195C02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0EA78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523072" behindDoc="0" locked="0" layoutInCell="1" allowOverlap="1" wp14:anchorId="3A6FCEF7" wp14:editId="75625E24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53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13070121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A6FCEF7" id="_x0000_t202" coordsize="21600,21600" o:spt="202" path="m,l,21600r21600,l21600,xe">
              <v:stroke joinstyle="miter"/>
              <v:path gradientshapeok="t" o:connecttype="rect"/>
            </v:shapetype>
            <v:shape id="_x0000_s1262" type="#_x0000_t202" style="position:absolute;left:0;text-align:left;margin-left:408.95pt;margin-top:831.2pt;width:51.3pt;height:12.35pt;z-index:2515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" filled="f" stroked="f">
              <v:shadow color="#868686" opacity="49150f" offset=".74833mm,.74833mm"/>
              <v:textbox inset="0,0,0,0">
                <w:txbxContent>
                  <w:p w14:paraId="13070121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246E23CE" w14:textId="77777777" w:rsidTr="003455C9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0544C1A0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39C4CE0C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4E2181AB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767858C1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01F1E9F0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38A85F8C" w14:textId="77777777" w:rsidR="00F116F7" w:rsidRPr="002A4D43" w:rsidRDefault="00F116F7" w:rsidP="003455C9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2E666304" w14:textId="77777777" w:rsidR="00F116F7" w:rsidRPr="002A4D43" w:rsidRDefault="00F116F7" w:rsidP="003455C9">
          <w:pPr>
            <w:pStyle w:val="2a"/>
          </w:pPr>
        </w:p>
        <w:p w14:paraId="28F1632D" w14:textId="77777777" w:rsidR="00F116F7" w:rsidRPr="00BB2F3C" w:rsidRDefault="00F116F7" w:rsidP="003455C9">
          <w:pPr>
            <w:pStyle w:val="2a"/>
          </w:pPr>
          <w:r w:rsidRPr="002A4D43">
            <w:t>Код проекта: 082.Т.21.004.20-01</w:t>
          </w:r>
        </w:p>
        <w:p w14:paraId="4F767D34" w14:textId="77777777" w:rsidR="00F116F7" w:rsidRPr="00BA723B" w:rsidRDefault="00F116F7" w:rsidP="003455C9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0FAE1527" w14:textId="77777777" w:rsidR="00F116F7" w:rsidRPr="0076288F" w:rsidRDefault="00F116F7" w:rsidP="003455C9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233F4B16" w14:textId="77777777" w:rsidTr="003455C9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306056E0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7AF19C53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22070AE6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0339DF04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5E2D5E8A" w14:textId="77777777" w:rsidR="00F116F7" w:rsidRPr="00BA723B" w:rsidRDefault="00F116F7" w:rsidP="003455C9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0D90B5EC" w14:textId="77777777" w:rsidR="00F116F7" w:rsidRPr="00BA723B" w:rsidRDefault="00F116F7" w:rsidP="003455C9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039FC46D" w14:textId="77777777" w:rsidR="00F116F7" w:rsidRPr="0076288F" w:rsidRDefault="00F116F7" w:rsidP="003455C9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34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48CF1191" w14:textId="77777777" w:rsidTr="003455C9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4E305B64" w14:textId="77777777" w:rsidR="00F116F7" w:rsidRPr="0076288F" w:rsidRDefault="00F116F7" w:rsidP="003455C9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302EE159" w14:textId="77777777" w:rsidR="00F116F7" w:rsidRPr="0076288F" w:rsidRDefault="00F116F7" w:rsidP="003455C9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1187DAE4" w14:textId="77777777" w:rsidR="00F116F7" w:rsidRPr="0076288F" w:rsidRDefault="00F116F7" w:rsidP="003455C9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23E52237" w14:textId="77777777" w:rsidR="00F116F7" w:rsidRPr="0076288F" w:rsidRDefault="00F116F7" w:rsidP="003455C9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285E531A" w14:textId="77777777" w:rsidR="00F116F7" w:rsidRPr="0076288F" w:rsidRDefault="00F116F7" w:rsidP="003455C9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45A6CBFC" w14:textId="77777777" w:rsidR="00F116F7" w:rsidRPr="00BA723B" w:rsidRDefault="00F116F7" w:rsidP="003455C9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2AEC5D96" w14:textId="77777777" w:rsidR="00F116F7" w:rsidRPr="00BA723B" w:rsidRDefault="00F116F7" w:rsidP="003455C9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4AE1CBDB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549696" behindDoc="0" locked="0" layoutInCell="1" allowOverlap="1" wp14:anchorId="535664C7" wp14:editId="25C4A771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54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43C55B1A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35664C7" id="_x0000_t202" coordsize="21600,21600" o:spt="202" path="m,l,21600r21600,l21600,xe">
              <v:stroke joinstyle="miter"/>
              <v:path gradientshapeok="t" o:connecttype="rect"/>
            </v:shapetype>
            <v:shape id="_x0000_s1265" type="#_x0000_t202" style="position:absolute;left:0;text-align:left;margin-left:408.95pt;margin-top:831.2pt;width:51.3pt;height:12.35pt;z-index:25154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" filled="f" stroked="f">
              <v:shadow color="#868686" opacity="49150f" offset=".74833mm,.74833mm"/>
              <v:textbox inset="0,0,0,0">
                <w:txbxContent>
                  <w:p w14:paraId="43C55B1A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EF8C18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40DE47D1" wp14:editId="4E631A85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4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699C1E90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0DE47D1" id="_x0000_t202" coordsize="21600,21600" o:spt="202" path="m,l,21600r21600,l21600,xe">
              <v:stroke joinstyle="miter"/>
              <v:path gradientshapeok="t" o:connecttype="rect"/>
            </v:shapetype>
            <v:shape id="_x0000_s1306" type="#_x0000_t202" style="position:absolute;left:0;text-align:left;margin-left:408.95pt;margin-top:831.2pt;width:51.3pt;height:12.3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" filled="f" stroked="f">
              <v:shadow color="#868686" opacity="49150f" offset=".74833mm,.74833mm"/>
              <v:textbox inset="0,0,0,0">
                <w:txbxContent>
                  <w:p w14:paraId="699C1E90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349D7117" w14:textId="77777777" w:rsidTr="005C1E95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311E016E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6729B97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46BD08A2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5D011919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0E2CC3A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665AA2E6" w14:textId="77777777" w:rsidR="00F116F7" w:rsidRPr="002A4D43" w:rsidRDefault="00F116F7" w:rsidP="005C1E95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3E284B77" w14:textId="77777777" w:rsidR="00F116F7" w:rsidRPr="002A4D43" w:rsidRDefault="00F116F7" w:rsidP="005C1E95">
          <w:pPr>
            <w:pStyle w:val="2a"/>
          </w:pPr>
        </w:p>
        <w:p w14:paraId="2AE3DC03" w14:textId="77777777" w:rsidR="00F116F7" w:rsidRPr="00BB2F3C" w:rsidRDefault="00F116F7" w:rsidP="005C1E95">
          <w:pPr>
            <w:pStyle w:val="2a"/>
          </w:pPr>
          <w:r w:rsidRPr="002A4D43">
            <w:t>Код проекта: 082.Т.21.004.20-01</w:t>
          </w:r>
        </w:p>
        <w:p w14:paraId="027C3962" w14:textId="77777777" w:rsidR="00F116F7" w:rsidRPr="00BA723B" w:rsidRDefault="00F116F7" w:rsidP="005C1E95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72B2135B" w14:textId="77777777" w:rsidR="00F116F7" w:rsidRPr="0076288F" w:rsidRDefault="00F116F7" w:rsidP="005C1E95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1ED00E2F" w14:textId="77777777" w:rsidTr="005C1E95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17084079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329E0F84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74C5FF36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6ADCA6A9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2DF29EE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4FC6C0FC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16E65ED0" w14:textId="77777777" w:rsidR="00F116F7" w:rsidRPr="0076288F" w:rsidRDefault="00F116F7" w:rsidP="005C1E95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36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65DDE332" w14:textId="77777777" w:rsidTr="005C1E95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2EBCD287" w14:textId="77777777" w:rsidR="00F116F7" w:rsidRPr="0076288F" w:rsidRDefault="00F116F7" w:rsidP="005C1E95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1CE55A64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25C95D89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391614E1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1F2BD9DA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70513910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770715D7" w14:textId="77777777" w:rsidR="00F116F7" w:rsidRPr="00BA723B" w:rsidRDefault="00F116F7" w:rsidP="005C1E95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68905F55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5A633CC" wp14:editId="75D5E827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48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2CB9A234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5A633CC" id="_x0000_t202" coordsize="21600,21600" o:spt="202" path="m,l,21600r21600,l21600,xe">
              <v:stroke joinstyle="miter"/>
              <v:path gradientshapeok="t" o:connecttype="rect"/>
            </v:shapetype>
            <v:shape id="_x0000_s1309" type="#_x0000_t202" style="position:absolute;left:0;text-align:left;margin-left:408.95pt;margin-top:831.2pt;width:51.3pt;height:12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" filled="f" stroked="f">
              <v:shadow color="#868686" opacity="49150f" offset=".74833mm,.74833mm"/>
              <v:textbox inset="0,0,0,0">
                <w:txbxContent>
                  <w:p w14:paraId="2CB9A234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AAFD6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0F085BD1" wp14:editId="47A8DDF7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6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1782574A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F085BD1" id="_x0000_t202" coordsize="21600,21600" o:spt="202" path="m,l,21600r21600,l21600,xe">
              <v:stroke joinstyle="miter"/>
              <v:path gradientshapeok="t" o:connecttype="rect"/>
            </v:shapetype>
            <v:shape id="_x0000_s1350" type="#_x0000_t202" style="position:absolute;left:0;text-align:left;margin-left:408.95pt;margin-top:831.2pt;width:51.3pt;height:12.3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1782574A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99" w:type="dxa"/>
      <w:tblInd w:w="499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03"/>
      <w:gridCol w:w="567"/>
      <w:gridCol w:w="1282"/>
      <w:gridCol w:w="837"/>
      <w:gridCol w:w="557"/>
      <w:gridCol w:w="6078"/>
      <w:gridCol w:w="675"/>
    </w:tblGrid>
    <w:tr w:rsidR="00F116F7" w:rsidRPr="00BA723B" w14:paraId="75A78BE9" w14:textId="77777777" w:rsidTr="005C1E95">
      <w:trPr>
        <w:cantSplit/>
        <w:trHeight w:hRule="exact" w:val="313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single" w:sz="6" w:space="0" w:color="auto"/>
            <w:right w:val="nil"/>
          </w:tcBorders>
        </w:tcPr>
        <w:p w14:paraId="24E8A3BF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0BDE95C8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7524C064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14:paraId="1DF5B903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12" w:space="0" w:color="auto"/>
            <w:left w:val="nil"/>
            <w:bottom w:val="single" w:sz="6" w:space="0" w:color="auto"/>
            <w:right w:val="nil"/>
          </w:tcBorders>
        </w:tcPr>
        <w:p w14:paraId="76C7652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 w:val="restart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A808ACB" w14:textId="77777777" w:rsidR="00F116F7" w:rsidRPr="002A4D43" w:rsidRDefault="00F116F7" w:rsidP="005C1E95">
          <w:pPr>
            <w:pStyle w:val="2a"/>
          </w:pPr>
          <w:r w:rsidRPr="002A4D43">
            <w:t>52384799.62.01.11.000.0</w:t>
          </w:r>
          <w:r>
            <w:t>40</w:t>
          </w:r>
          <w:r w:rsidRPr="002A4D43">
            <w:t>.И3.0</w:t>
          </w:r>
          <w:r>
            <w:t>1</w:t>
          </w:r>
          <w:r w:rsidRPr="002A4D43">
            <w:t>.1</w:t>
          </w:r>
        </w:p>
        <w:p w14:paraId="105970E1" w14:textId="77777777" w:rsidR="00F116F7" w:rsidRPr="002A4D43" w:rsidRDefault="00F116F7" w:rsidP="005C1E95">
          <w:pPr>
            <w:pStyle w:val="2a"/>
          </w:pPr>
        </w:p>
        <w:p w14:paraId="524C2720" w14:textId="77777777" w:rsidR="00F116F7" w:rsidRPr="00BB2F3C" w:rsidRDefault="00F116F7" w:rsidP="005C1E95">
          <w:pPr>
            <w:pStyle w:val="2a"/>
          </w:pPr>
          <w:r w:rsidRPr="002A4D43">
            <w:t>Код проекта: 082.Т.21.004.20-01</w:t>
          </w:r>
        </w:p>
        <w:p w14:paraId="4E85EA17" w14:textId="77777777" w:rsidR="00F116F7" w:rsidRPr="00BA723B" w:rsidRDefault="00F116F7" w:rsidP="005C1E95">
          <w:pPr>
            <w:jc w:val="left"/>
            <w:rPr>
              <w:rFonts w:ascii="Arial" w:hAnsi="Arial" w:cs="Arial"/>
              <w:b/>
              <w:bCs/>
              <w:i/>
              <w:iCs/>
              <w:szCs w:val="20"/>
              <w:highlight w:val="yellow"/>
              <w:lang w:eastAsia="en-US"/>
            </w:rPr>
          </w:pPr>
        </w:p>
      </w:tc>
      <w:tc>
        <w:tcPr>
          <w:tcW w:w="675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02724AAD" w14:textId="77777777" w:rsidR="00F116F7" w:rsidRPr="0076288F" w:rsidRDefault="00F116F7" w:rsidP="005C1E95">
          <w:pPr>
            <w:spacing w:before="60"/>
            <w:jc w:val="center"/>
            <w:rPr>
              <w:rFonts w:ascii="Arial CYR" w:hAnsi="Arial CYR" w:cs="Arial CYR"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</w:tr>
    <w:tr w:rsidR="00F116F7" w:rsidRPr="00BA723B" w14:paraId="64EB2885" w14:textId="77777777" w:rsidTr="005C1E95">
      <w:trPr>
        <w:cantSplit/>
        <w:trHeight w:hRule="exact" w:val="284"/>
      </w:trPr>
      <w:tc>
        <w:tcPr>
          <w:tcW w:w="403" w:type="dxa"/>
          <w:tcBorders>
            <w:top w:val="single" w:sz="6" w:space="0" w:color="auto"/>
            <w:left w:val="single" w:sz="4" w:space="0" w:color="auto"/>
            <w:bottom w:val="nil"/>
            <w:right w:val="nil"/>
          </w:tcBorders>
        </w:tcPr>
        <w:p w14:paraId="37AF6B46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6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5FB3301F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128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784A1157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837" w:type="dxa"/>
          <w:tcBorders>
            <w:top w:val="single" w:sz="6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4C882F04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557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1F808266" w14:textId="77777777" w:rsidR="00F116F7" w:rsidRPr="00BA723B" w:rsidRDefault="00F116F7" w:rsidP="005C1E95">
          <w:pPr>
            <w:spacing w:before="40"/>
            <w:jc w:val="center"/>
            <w:rPr>
              <w:rFonts w:ascii="Arial CYR" w:hAnsi="Arial CYR" w:cs="Arial CYR"/>
              <w:b/>
              <w:bCs/>
              <w:i/>
              <w:iCs/>
              <w:sz w:val="14"/>
              <w:szCs w:val="14"/>
            </w:rPr>
          </w:pP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201743A5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 w:val="restart"/>
          <w:tcBorders>
            <w:top w:val="single" w:sz="12" w:space="0" w:color="auto"/>
            <w:left w:val="nil"/>
            <w:bottom w:val="nil"/>
            <w:right w:val="nil"/>
          </w:tcBorders>
          <w:vAlign w:val="center"/>
        </w:tcPr>
        <w:p w14:paraId="378ADA72" w14:textId="77777777" w:rsidR="00F116F7" w:rsidRPr="0076288F" w:rsidRDefault="00F116F7" w:rsidP="005C1E95">
          <w:pPr>
            <w:jc w:val="center"/>
            <w:rPr>
              <w:rFonts w:ascii="Arial CYR" w:hAnsi="Arial CYR" w:cs="Arial CYR"/>
              <w:i/>
              <w:sz w:val="18"/>
              <w:szCs w:val="18"/>
            </w:rPr>
          </w:pPr>
          <w:r w:rsidRPr="0076288F">
            <w:rPr>
              <w:i/>
              <w:sz w:val="18"/>
              <w:szCs w:val="18"/>
            </w:rPr>
            <w:fldChar w:fldCharType="begin"/>
          </w:r>
          <w:r w:rsidRPr="0076288F">
            <w:rPr>
              <w:i/>
              <w:sz w:val="18"/>
              <w:szCs w:val="18"/>
            </w:rPr>
            <w:instrText xml:space="preserve"> PAGE </w:instrText>
          </w:r>
          <w:r w:rsidRPr="0076288F">
            <w:rPr>
              <w:i/>
              <w:sz w:val="18"/>
              <w:szCs w:val="18"/>
            </w:rPr>
            <w:fldChar w:fldCharType="separate"/>
          </w:r>
          <w:r w:rsidR="00A364CA">
            <w:rPr>
              <w:i/>
              <w:noProof/>
              <w:sz w:val="18"/>
              <w:szCs w:val="18"/>
            </w:rPr>
            <w:t>139</w:t>
          </w:r>
          <w:r w:rsidRPr="0076288F">
            <w:rPr>
              <w:i/>
              <w:sz w:val="18"/>
              <w:szCs w:val="18"/>
            </w:rPr>
            <w:fldChar w:fldCharType="end"/>
          </w:r>
        </w:p>
      </w:tc>
    </w:tr>
    <w:tr w:rsidR="00F116F7" w:rsidRPr="00BA723B" w14:paraId="7737D784" w14:textId="77777777" w:rsidTr="005C1E95">
      <w:trPr>
        <w:cantSplit/>
        <w:trHeight w:hRule="exact" w:val="428"/>
      </w:trPr>
      <w:tc>
        <w:tcPr>
          <w:tcW w:w="403" w:type="dxa"/>
          <w:tcBorders>
            <w:top w:val="single" w:sz="12" w:space="0" w:color="auto"/>
            <w:left w:val="single" w:sz="4" w:space="0" w:color="auto"/>
            <w:bottom w:val="nil"/>
            <w:right w:val="nil"/>
          </w:tcBorders>
        </w:tcPr>
        <w:p w14:paraId="2C7E5FBE" w14:textId="77777777" w:rsidR="00F116F7" w:rsidRPr="0076288F" w:rsidRDefault="00F116F7" w:rsidP="005C1E95">
          <w:pPr>
            <w:spacing w:before="40"/>
            <w:jc w:val="center"/>
            <w:rPr>
              <w:rFonts w:ascii="Arial CYR" w:hAnsi="Arial CYR" w:cs="Arial CYR"/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Изм</w:t>
          </w:r>
          <w:r w:rsidRPr="0076288F">
            <w:rPr>
              <w:rFonts w:ascii="Arial CYR" w:hAnsi="Arial CYR" w:cs="Arial CYR"/>
              <w:i/>
              <w:iCs/>
              <w:sz w:val="18"/>
              <w:szCs w:val="18"/>
            </w:rPr>
            <w:t>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072BC54F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353D0D8A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№ документа</w:t>
          </w:r>
        </w:p>
      </w:tc>
      <w:tc>
        <w:tcPr>
          <w:tcW w:w="83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14:paraId="023D3690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Подпись</w:t>
          </w:r>
        </w:p>
      </w:tc>
      <w:tc>
        <w:tcPr>
          <w:tcW w:w="557" w:type="dxa"/>
          <w:tcBorders>
            <w:top w:val="single" w:sz="12" w:space="0" w:color="auto"/>
            <w:left w:val="nil"/>
            <w:bottom w:val="nil"/>
            <w:right w:val="nil"/>
          </w:tcBorders>
        </w:tcPr>
        <w:p w14:paraId="0162D41C" w14:textId="77777777" w:rsidR="00F116F7" w:rsidRPr="0076288F" w:rsidRDefault="00F116F7" w:rsidP="005C1E95">
          <w:pPr>
            <w:spacing w:before="40"/>
            <w:jc w:val="center"/>
            <w:rPr>
              <w:i/>
              <w:iCs/>
              <w:sz w:val="18"/>
              <w:szCs w:val="18"/>
            </w:rPr>
          </w:pPr>
          <w:r w:rsidRPr="0076288F">
            <w:rPr>
              <w:i/>
              <w:iCs/>
              <w:sz w:val="18"/>
              <w:szCs w:val="18"/>
            </w:rPr>
            <w:t>Дата</w:t>
          </w:r>
        </w:p>
      </w:tc>
      <w:tc>
        <w:tcPr>
          <w:tcW w:w="6078" w:type="dxa"/>
          <w:vMerge/>
          <w:tcBorders>
            <w:top w:val="nil"/>
            <w:left w:val="single" w:sz="12" w:space="0" w:color="auto"/>
            <w:bottom w:val="nil"/>
            <w:right w:val="single" w:sz="12" w:space="0" w:color="auto"/>
          </w:tcBorders>
        </w:tcPr>
        <w:p w14:paraId="476FE694" w14:textId="77777777" w:rsidR="00F116F7" w:rsidRPr="00BA723B" w:rsidRDefault="00F116F7" w:rsidP="005C1E95">
          <w:pPr>
            <w:jc w:val="center"/>
            <w:rPr>
              <w:rFonts w:ascii="Times New Roman CYR" w:hAnsi="Times New Roman CYR" w:cs="Times New Roman CYR"/>
            </w:rPr>
          </w:pPr>
        </w:p>
      </w:tc>
      <w:tc>
        <w:tcPr>
          <w:tcW w:w="675" w:type="dxa"/>
          <w:vMerge/>
          <w:tcBorders>
            <w:top w:val="single" w:sz="12" w:space="0" w:color="auto"/>
            <w:left w:val="nil"/>
            <w:bottom w:val="nil"/>
            <w:right w:val="nil"/>
          </w:tcBorders>
        </w:tcPr>
        <w:p w14:paraId="2AED9347" w14:textId="77777777" w:rsidR="00F116F7" w:rsidRPr="00BA723B" w:rsidRDefault="00F116F7" w:rsidP="005C1E95">
          <w:pPr>
            <w:jc w:val="center"/>
            <w:rPr>
              <w:rFonts w:ascii="Arial CYR" w:hAnsi="Arial CYR" w:cs="Arial CYR"/>
              <w:sz w:val="14"/>
              <w:szCs w:val="14"/>
            </w:rPr>
          </w:pPr>
        </w:p>
      </w:tc>
    </w:tr>
  </w:tbl>
  <w:p w14:paraId="1AB887B5" w14:textId="77777777" w:rsidR="00F116F7" w:rsidRDefault="00F116F7">
    <w:pPr>
      <w:pStyle w:val="aff9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343AF9F4" wp14:editId="170345F5">
              <wp:simplePos x="0" y="0"/>
              <wp:positionH relativeFrom="column">
                <wp:posOffset>5193665</wp:posOffset>
              </wp:positionH>
              <wp:positionV relativeFrom="page">
                <wp:posOffset>10556544</wp:posOffset>
              </wp:positionV>
              <wp:extent cx="651510" cy="156845"/>
              <wp:effectExtent l="0" t="0" r="15240" b="14605"/>
              <wp:wrapNone/>
              <wp:docPr id="295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68686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261BFCA8" w14:textId="77777777" w:rsidR="00F116F7" w:rsidRPr="00050116" w:rsidRDefault="00F116F7">
                          <w:pPr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050116">
                            <w:rPr>
                              <w:i/>
                              <w:iCs/>
                              <w:sz w:val="20"/>
                              <w:szCs w:val="20"/>
                            </w:rPr>
                            <w:t>Формат: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43AF9F4" id="_x0000_t202" coordsize="21600,21600" o:spt="202" path="m,l,21600r21600,l21600,xe">
              <v:stroke joinstyle="miter"/>
              <v:path gradientshapeok="t" o:connecttype="rect"/>
            </v:shapetype>
            <v:shape id="_x0000_s1353" type="#_x0000_t202" style="position:absolute;left:0;text-align:left;margin-left:408.95pt;margin-top:831.2pt;width:51.3pt;height:12.3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" filled="f" stroked="f">
              <v:shadow color="#868686" opacity="49150f" offset=".74833mm,.74833mm"/>
              <v:textbox inset="0,0,0,0">
                <w:txbxContent>
                  <w:p w14:paraId="261BFCA8" w14:textId="77777777" w:rsidR="00F116F7" w:rsidRPr="00050116" w:rsidRDefault="00F116F7">
                    <w:pPr>
                      <w:rPr>
                        <w:i/>
                        <w:iCs/>
                        <w:sz w:val="20"/>
                        <w:szCs w:val="20"/>
                      </w:rPr>
                    </w:pPr>
                    <w:r w:rsidRPr="00050116">
                      <w:rPr>
                        <w:i/>
                        <w:iCs/>
                        <w:sz w:val="20"/>
                        <w:szCs w:val="20"/>
                      </w:rPr>
                      <w:t>Формат:</w:t>
                    </w:r>
                  </w:p>
                </w:txbxContent>
              </v:textbox>
              <w10:wrap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2B067A" w14:textId="77777777" w:rsidR="009D2D0D" w:rsidRDefault="009D2D0D" w:rsidP="004D4FF4">
      <w:pPr>
        <w:pStyle w:val="af1"/>
      </w:pPr>
      <w:r>
        <w:separator/>
      </w:r>
    </w:p>
  </w:footnote>
  <w:footnote w:type="continuationSeparator" w:id="0">
    <w:p w14:paraId="6B432483" w14:textId="77777777" w:rsidR="009D2D0D" w:rsidRDefault="009D2D0D" w:rsidP="004D4FF4">
      <w:pPr>
        <w:pStyle w:val="af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16D40" w14:textId="77777777" w:rsidR="00F116F7" w:rsidRDefault="00F116F7" w:rsidP="003B059A">
    <w:pPr>
      <w:pStyle w:val="2a"/>
    </w:pPr>
    <w:r>
      <w:rPr>
        <w:lang w:eastAsia="ru-RU"/>
      </w:rPr>
      <mc:AlternateContent>
        <mc:Choice Requires="wpg">
          <w:drawing>
            <wp:anchor distT="0" distB="0" distL="114300" distR="114300" simplePos="0" relativeHeight="251657728" behindDoc="0" locked="0" layoutInCell="0" allowOverlap="1" wp14:anchorId="60236C98" wp14:editId="26DAC28D">
              <wp:simplePos x="0" y="0"/>
              <wp:positionH relativeFrom="page">
                <wp:posOffset>316865</wp:posOffset>
              </wp:positionH>
              <wp:positionV relativeFrom="page">
                <wp:posOffset>316865</wp:posOffset>
              </wp:positionV>
              <wp:extent cx="6951345" cy="10241915"/>
              <wp:effectExtent l="0" t="0" r="20955" b="0"/>
              <wp:wrapNone/>
              <wp:docPr id="11" name="Групп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1345" cy="10241915"/>
                        <a:chOff x="0" y="0"/>
                        <a:chExt cx="20004" cy="20351"/>
                      </a:xfrm>
                    </wpg:grpSpPr>
                    <wps:wsp>
                      <wps:cNvPr id="12" name="Rectangle 405"/>
                      <wps:cNvSpPr>
                        <a:spLocks noChangeArrowheads="1"/>
                      </wps:cNvSpPr>
                      <wps:spPr bwMode="auto">
                        <a:xfrm>
                          <a:off x="11" y="18324"/>
                          <a:ext cx="669" cy="1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57B55D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Инв. № подл.</w:t>
                            </w:r>
                          </w:p>
                        </w:txbxContent>
                      </wps:txbx>
                      <wps:bodyPr rot="0" vert="vert270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406"/>
                      <wps:cNvSpPr>
                        <a:spLocks noChangeArrowheads="1"/>
                      </wps:cNvSpPr>
                      <wps:spPr bwMode="auto">
                        <a:xfrm>
                          <a:off x="11" y="15852"/>
                          <a:ext cx="561" cy="2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A128E3" w14:textId="77777777" w:rsidR="00F116F7" w:rsidRPr="007328E2" w:rsidRDefault="00F116F7" w:rsidP="003B059A">
                            <w:pPr>
                              <w:pStyle w:val="2a"/>
                            </w:pPr>
                            <w:r>
                              <w:t>Подп. и дата</w:t>
                            </w:r>
                          </w:p>
                          <w:p w14:paraId="56AA3C58" w14:textId="77777777" w:rsidR="00F116F7" w:rsidRDefault="00F116F7" w:rsidP="00B867E5"/>
                          <w:p w14:paraId="5BD9D86E" w14:textId="77777777" w:rsidR="00F116F7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vert270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407"/>
                      <wps:cNvSpPr>
                        <a:spLocks noChangeArrowheads="1"/>
                      </wps:cNvSpPr>
                      <wps:spPr bwMode="auto">
                        <a:xfrm>
                          <a:off x="0" y="14051"/>
                          <a:ext cx="601" cy="18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AC8B992" w14:textId="77777777" w:rsidR="00F116F7" w:rsidRPr="007328E2" w:rsidRDefault="00F116F7" w:rsidP="003B059A">
                            <w:pPr>
                              <w:pStyle w:val="2a"/>
                            </w:pPr>
                            <w:r>
                              <w:t>Взаим. инв. №</w:t>
                            </w:r>
                          </w:p>
                          <w:p w14:paraId="318417BE" w14:textId="77777777" w:rsidR="00F116F7" w:rsidRDefault="00F116F7" w:rsidP="00B867E5"/>
                        </w:txbxContent>
                      </wps:txbx>
                      <wps:bodyPr rot="0" vert="vert270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408"/>
                      <wps:cNvSpPr>
                        <a:spLocks noChangeArrowheads="1"/>
                      </wps:cNvSpPr>
                      <wps:spPr bwMode="auto">
                        <a:xfrm>
                          <a:off x="13" y="12253"/>
                          <a:ext cx="561" cy="17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6BAEF3D" w14:textId="77777777" w:rsidR="00F116F7" w:rsidRPr="007328E2" w:rsidRDefault="00F116F7" w:rsidP="003B059A">
                            <w:pPr>
                              <w:pStyle w:val="2a"/>
                            </w:pPr>
                            <w:r>
                              <w:t>Инв. № дубл.</w:t>
                            </w:r>
                          </w:p>
                          <w:p w14:paraId="6C78C8C1" w14:textId="77777777" w:rsidR="00F116F7" w:rsidRDefault="00F116F7" w:rsidP="00B867E5"/>
                        </w:txbxContent>
                      </wps:txbx>
                      <wps:bodyPr rot="0" vert="vert270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409"/>
                      <wps:cNvSpPr>
                        <a:spLocks noChangeArrowheads="1"/>
                      </wps:cNvSpPr>
                      <wps:spPr bwMode="auto">
                        <a:xfrm>
                          <a:off x="0" y="9728"/>
                          <a:ext cx="567" cy="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FBC25E7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Подп. и дата</w:t>
                            </w:r>
                          </w:p>
                          <w:p w14:paraId="3006DA5F" w14:textId="77777777" w:rsidR="00F116F7" w:rsidRDefault="00F116F7" w:rsidP="00B867E5"/>
                        </w:txbxContent>
                      </wps:txbx>
                      <wps:bodyPr rot="0" vert="vert270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410"/>
                      <wps:cNvSpPr>
                        <a:spLocks noChangeArrowheads="1"/>
                      </wps:cNvSpPr>
                      <wps:spPr bwMode="auto">
                        <a:xfrm>
                          <a:off x="779" y="341"/>
                          <a:ext cx="354" cy="3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071C2F" w14:textId="77777777" w:rsidR="00F116F7" w:rsidRDefault="00F116F7" w:rsidP="00B867E5">
                            <w:r w:rsidRPr="005A5962">
                              <w:rPr>
                                <w:rFonts w:ascii="Calibri" w:hAnsi="Calibri"/>
                                <w:noProof/>
                                <w:sz w:val="22"/>
                              </w:rPr>
                              <w:object w:dxaOrig="120" w:dyaOrig="2760" w14:anchorId="100A1D65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6.6pt;height:138.6pt" o:ole="" fillcolor="window">
                                  <v:imagedata r:id="rId1" o:title=""/>
                                </v:shape>
                                <o:OLEObject Type="Embed" ProgID="Unknown" ShapeID="_x0000_i1026" DrawAspect="Content" ObjectID="_1732695125" r:id="rId2">
                                  <o:FieldCodes>\s</o:FieldCodes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21" name="Rectangle 411"/>
                      <wps:cNvSpPr>
                        <a:spLocks noChangeArrowheads="1"/>
                      </wps:cNvSpPr>
                      <wps:spPr bwMode="auto">
                        <a:xfrm>
                          <a:off x="27" y="4"/>
                          <a:ext cx="556" cy="4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E3CDC3C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Перв. примен.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2" name="Rectangle 41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1" cy="840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" name="Line 413"/>
                      <wps:cNvCnPr>
                        <a:cxnSpLocks noChangeArrowheads="1"/>
                      </wps:cNvCnPr>
                      <wps:spPr bwMode="auto">
                        <a:xfrm>
                          <a:off x="0" y="4205"/>
                          <a:ext cx="130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4" name="Line 414"/>
                      <wps:cNvCnPr>
                        <a:cxnSpLocks noChangeArrowheads="1"/>
                      </wps:cNvCnPr>
                      <wps:spPr bwMode="auto">
                        <a:xfrm>
                          <a:off x="592" y="0"/>
                          <a:ext cx="2" cy="8407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5" name="Rectangle 415"/>
                      <wps:cNvSpPr>
                        <a:spLocks noChangeArrowheads="1"/>
                      </wps:cNvSpPr>
                      <wps:spPr bwMode="auto">
                        <a:xfrm>
                          <a:off x="35" y="4206"/>
                          <a:ext cx="542" cy="4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ED74589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Справ. №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6" name="Rectangle 416"/>
                      <wps:cNvSpPr>
                        <a:spLocks noChangeArrowheads="1"/>
                      </wps:cNvSpPr>
                      <wps:spPr bwMode="auto">
                        <a:xfrm>
                          <a:off x="3114" y="19353"/>
                          <a:ext cx="259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8C7D40" w14:textId="77777777" w:rsidR="00F116F7" w:rsidRPr="00AE3B7D" w:rsidRDefault="00F116F7" w:rsidP="00B867E5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27" name="Rectangle 417"/>
                      <wps:cNvSpPr>
                        <a:spLocks noChangeArrowheads="1"/>
                      </wps:cNvSpPr>
                      <wps:spPr bwMode="auto">
                        <a:xfrm>
                          <a:off x="1305" y="4"/>
                          <a:ext cx="18699" cy="199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" name="Rectangle 418"/>
                      <wps:cNvSpPr>
                        <a:spLocks noChangeArrowheads="1"/>
                      </wps:cNvSpPr>
                      <wps:spPr bwMode="auto">
                        <a:xfrm>
                          <a:off x="5" y="9728"/>
                          <a:ext cx="1301" cy="1026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9" name="Line 419"/>
                      <wps:cNvCnPr>
                        <a:cxnSpLocks noChangeArrowheads="1"/>
                      </wps:cNvCnPr>
                      <wps:spPr bwMode="auto">
                        <a:xfrm>
                          <a:off x="5" y="18372"/>
                          <a:ext cx="130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0" name="Line 420"/>
                      <wps:cNvCnPr>
                        <a:cxnSpLocks noChangeArrowheads="1"/>
                      </wps:cNvCnPr>
                      <wps:spPr bwMode="auto">
                        <a:xfrm>
                          <a:off x="5" y="15851"/>
                          <a:ext cx="130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1" name="Line 421"/>
                      <wps:cNvCnPr>
                        <a:cxnSpLocks noChangeArrowheads="1"/>
                      </wps:cNvCnPr>
                      <wps:spPr bwMode="auto">
                        <a:xfrm>
                          <a:off x="5" y="14050"/>
                          <a:ext cx="130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96" name="Line 422"/>
                      <wps:cNvCnPr>
                        <a:cxnSpLocks noChangeArrowheads="1"/>
                      </wps:cNvCnPr>
                      <wps:spPr bwMode="auto">
                        <a:xfrm>
                          <a:off x="5" y="12249"/>
                          <a:ext cx="130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97" name="Line 423"/>
                      <wps:cNvCnPr>
                        <a:cxnSpLocks noChangeArrowheads="1"/>
                      </wps:cNvCnPr>
                      <wps:spPr bwMode="auto">
                        <a:xfrm>
                          <a:off x="597" y="9728"/>
                          <a:ext cx="2" cy="1026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98" name="Rectangle 424"/>
                      <wps:cNvSpPr>
                        <a:spLocks noChangeArrowheads="1"/>
                      </wps:cNvSpPr>
                      <wps:spPr bwMode="auto">
                        <a:xfrm>
                          <a:off x="1305" y="19633"/>
                          <a:ext cx="1819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16273B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Утв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425"/>
                      <wps:cNvSpPr>
                        <a:spLocks noChangeArrowheads="1"/>
                      </wps:cNvSpPr>
                      <wps:spPr bwMode="auto">
                        <a:xfrm>
                          <a:off x="1305" y="19272"/>
                          <a:ext cx="1819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C43CB15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Н. контр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426"/>
                      <wps:cNvSpPr>
                        <a:spLocks noChangeArrowheads="1"/>
                      </wps:cNvSpPr>
                      <wps:spPr bwMode="auto">
                        <a:xfrm>
                          <a:off x="1305" y="18551"/>
                          <a:ext cx="1819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F914BF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Пров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427"/>
                      <wps:cNvSpPr>
                        <a:spLocks noChangeArrowheads="1"/>
                      </wps:cNvSpPr>
                      <wps:spPr bwMode="auto">
                        <a:xfrm>
                          <a:off x="1305" y="18192"/>
                          <a:ext cx="1809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A4C4FF4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Разраб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28"/>
                      <wps:cNvSpPr>
                        <a:spLocks noChangeArrowheads="1"/>
                      </wps:cNvSpPr>
                      <wps:spPr bwMode="auto">
                        <a:xfrm>
                          <a:off x="3124" y="19632"/>
                          <a:ext cx="258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F6D84F5" w14:textId="77777777" w:rsidR="00F116F7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7" name="Rectangle 429"/>
                      <wps:cNvSpPr>
                        <a:spLocks noChangeArrowheads="1"/>
                      </wps:cNvSpPr>
                      <wps:spPr bwMode="auto">
                        <a:xfrm>
                          <a:off x="3114" y="18551"/>
                          <a:ext cx="2596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ED8DE6" w14:textId="77777777" w:rsidR="00F116F7" w:rsidRPr="00AE3B7D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" name="Rectangle 430"/>
                      <wps:cNvSpPr>
                        <a:spLocks noChangeArrowheads="1"/>
                      </wps:cNvSpPr>
                      <wps:spPr bwMode="auto">
                        <a:xfrm>
                          <a:off x="3124" y="18192"/>
                          <a:ext cx="2595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2076B2" w14:textId="77777777" w:rsidR="00F116F7" w:rsidRPr="00AE3B7D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" name="Rectangle 431"/>
                      <wps:cNvSpPr>
                        <a:spLocks noChangeArrowheads="1"/>
                      </wps:cNvSpPr>
                      <wps:spPr bwMode="auto">
                        <a:xfrm>
                          <a:off x="7278" y="17833"/>
                          <a:ext cx="1038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1484E2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1" name="Rectangle 432"/>
                      <wps:cNvSpPr>
                        <a:spLocks noChangeArrowheads="1"/>
                      </wps:cNvSpPr>
                      <wps:spPr bwMode="auto">
                        <a:xfrm>
                          <a:off x="5721" y="17833"/>
                          <a:ext cx="1558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27BE9E7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2" name="Rectangle 433"/>
                      <wps:cNvSpPr>
                        <a:spLocks noChangeArrowheads="1"/>
                      </wps:cNvSpPr>
                      <wps:spPr bwMode="auto">
                        <a:xfrm>
                          <a:off x="3114" y="17833"/>
                          <a:ext cx="2596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67ED3EA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3" name="Rectangle 434"/>
                      <wps:cNvSpPr>
                        <a:spLocks noChangeArrowheads="1"/>
                      </wps:cNvSpPr>
                      <wps:spPr bwMode="auto">
                        <a:xfrm>
                          <a:off x="1305" y="17833"/>
                          <a:ext cx="780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2443125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" name="Rectangle 435"/>
                      <wps:cNvSpPr>
                        <a:spLocks noChangeArrowheads="1"/>
                      </wps:cNvSpPr>
                      <wps:spPr bwMode="auto">
                        <a:xfrm>
                          <a:off x="2083" y="17833"/>
                          <a:ext cx="1041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3519A1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5" name="Rectangle 436"/>
                      <wps:cNvSpPr>
                        <a:spLocks noChangeArrowheads="1"/>
                      </wps:cNvSpPr>
                      <wps:spPr bwMode="auto">
                        <a:xfrm>
                          <a:off x="17925" y="18180"/>
                          <a:ext cx="2079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739739D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437"/>
                      <wps:cNvSpPr>
                        <a:spLocks noChangeArrowheads="1"/>
                      </wps:cNvSpPr>
                      <wps:spPr bwMode="auto">
                        <a:xfrm>
                          <a:off x="16368" y="18194"/>
                          <a:ext cx="155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1540649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" name="Rectangle 438"/>
                      <wps:cNvSpPr>
                        <a:spLocks noChangeArrowheads="1"/>
                      </wps:cNvSpPr>
                      <wps:spPr bwMode="auto">
                        <a:xfrm>
                          <a:off x="14809" y="18193"/>
                          <a:ext cx="155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B40CF36" w14:textId="77777777" w:rsidR="00F116F7" w:rsidRDefault="00F116F7" w:rsidP="003B059A">
                            <w:pPr>
                              <w:pStyle w:val="2a"/>
                            </w:pPr>
                            <w: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8" name="Line 439"/>
                      <wps:cNvCnPr>
                        <a:cxnSpLocks noChangeArrowheads="1"/>
                      </wps:cNvCnPr>
                      <wps:spPr bwMode="auto">
                        <a:xfrm>
                          <a:off x="1305" y="17114"/>
                          <a:ext cx="1869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19" name="Line 440"/>
                      <wps:cNvCnPr>
                        <a:cxnSpLocks noChangeArrowheads="1"/>
                      </wps:cNvCnPr>
                      <wps:spPr bwMode="auto">
                        <a:xfrm>
                          <a:off x="1305" y="19273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0" name="Line 441"/>
                      <wps:cNvCnPr>
                        <a:cxnSpLocks noChangeArrowheads="1"/>
                      </wps:cNvCnPr>
                      <wps:spPr bwMode="auto">
                        <a:xfrm>
                          <a:off x="1305" y="19634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1" name="Line 442"/>
                      <wps:cNvCnPr>
                        <a:cxnSpLocks noChangeArrowheads="1"/>
                      </wps:cNvCnPr>
                      <wps:spPr bwMode="auto">
                        <a:xfrm>
                          <a:off x="2083" y="17114"/>
                          <a:ext cx="2" cy="108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2" name="Line 443"/>
                      <wps:cNvCnPr>
                        <a:cxnSpLocks noChangeArrowheads="1"/>
                      </wps:cNvCnPr>
                      <wps:spPr bwMode="auto">
                        <a:xfrm>
                          <a:off x="3123" y="17114"/>
                          <a:ext cx="1" cy="287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3" name="Line 444"/>
                      <wps:cNvCnPr>
                        <a:cxnSpLocks noChangeArrowheads="1"/>
                      </wps:cNvCnPr>
                      <wps:spPr bwMode="auto">
                        <a:xfrm>
                          <a:off x="5719" y="17114"/>
                          <a:ext cx="2" cy="287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4" name="Line 445"/>
                      <wps:cNvCnPr>
                        <a:cxnSpLocks noChangeArrowheads="1"/>
                      </wps:cNvCnPr>
                      <wps:spPr bwMode="auto">
                        <a:xfrm>
                          <a:off x="7278" y="17114"/>
                          <a:ext cx="1" cy="287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5" name="Line 446"/>
                      <wps:cNvCnPr>
                        <a:cxnSpLocks noChangeArrowheads="1"/>
                      </wps:cNvCnPr>
                      <wps:spPr bwMode="auto">
                        <a:xfrm>
                          <a:off x="8316" y="15492"/>
                          <a:ext cx="1" cy="45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6" name="Line 447"/>
                      <wps:cNvCnPr>
                        <a:cxnSpLocks noChangeArrowheads="1"/>
                      </wps:cNvCnPr>
                      <wps:spPr bwMode="auto">
                        <a:xfrm>
                          <a:off x="17925" y="18194"/>
                          <a:ext cx="1" cy="72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7" name="Line 448"/>
                      <wps:cNvCnPr>
                        <a:cxnSpLocks noChangeArrowheads="1"/>
                      </wps:cNvCnPr>
                      <wps:spPr bwMode="auto">
                        <a:xfrm>
                          <a:off x="14807" y="18915"/>
                          <a:ext cx="5197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8" name="Line 449"/>
                      <wps:cNvCnPr>
                        <a:cxnSpLocks noChangeArrowheads="1"/>
                      </wps:cNvCnPr>
                      <wps:spPr bwMode="auto">
                        <a:xfrm>
                          <a:off x="1305" y="18554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29" name="Line 450"/>
                      <wps:cNvCnPr>
                        <a:cxnSpLocks noChangeArrowheads="1"/>
                      </wps:cNvCnPr>
                      <wps:spPr bwMode="auto">
                        <a:xfrm>
                          <a:off x="1305" y="18915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0" name="Line 451"/>
                      <wps:cNvCnPr>
                        <a:cxnSpLocks noChangeArrowheads="1"/>
                      </wps:cNvCnPr>
                      <wps:spPr bwMode="auto">
                        <a:xfrm>
                          <a:off x="1305" y="18194"/>
                          <a:ext cx="1869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1" name="Line 452"/>
                      <wps:cNvCnPr>
                        <a:cxnSpLocks noChangeArrowheads="1"/>
                      </wps:cNvCnPr>
                      <wps:spPr bwMode="auto">
                        <a:xfrm>
                          <a:off x="1305" y="17835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2" name="Line 453"/>
                      <wps:cNvCnPr>
                        <a:cxnSpLocks noChangeArrowheads="1"/>
                      </wps:cNvCnPr>
                      <wps:spPr bwMode="auto">
                        <a:xfrm>
                          <a:off x="1305" y="17474"/>
                          <a:ext cx="701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3" name="Line 454"/>
                      <wps:cNvCnPr>
                        <a:cxnSpLocks noChangeArrowheads="1"/>
                      </wps:cNvCnPr>
                      <wps:spPr bwMode="auto">
                        <a:xfrm>
                          <a:off x="14807" y="18554"/>
                          <a:ext cx="5197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4" name="Line 455"/>
                      <wps:cNvCnPr>
                        <a:cxnSpLocks noChangeArrowheads="1"/>
                      </wps:cNvCnPr>
                      <wps:spPr bwMode="auto">
                        <a:xfrm>
                          <a:off x="16366" y="18194"/>
                          <a:ext cx="2" cy="72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5" name="Line 456"/>
                      <wps:cNvCnPr>
                        <a:cxnSpLocks noChangeArrowheads="1"/>
                      </wps:cNvCnPr>
                      <wps:spPr bwMode="auto">
                        <a:xfrm>
                          <a:off x="14807" y="18194"/>
                          <a:ext cx="2" cy="180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6" name="Line 457"/>
                      <wps:cNvCnPr>
                        <a:cxnSpLocks noChangeArrowheads="1"/>
                      </wps:cNvCnPr>
                      <wps:spPr bwMode="auto">
                        <a:xfrm>
                          <a:off x="15847" y="18554"/>
                          <a:ext cx="2" cy="36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7" name="Line 458"/>
                      <wps:cNvCnPr>
                        <a:cxnSpLocks noChangeArrowheads="1"/>
                      </wps:cNvCnPr>
                      <wps:spPr bwMode="auto">
                        <a:xfrm>
                          <a:off x="15328" y="18554"/>
                          <a:ext cx="2" cy="36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8" name="Line 459"/>
                      <wps:cNvCnPr>
                        <a:cxnSpLocks noChangeArrowheads="1"/>
                      </wps:cNvCnPr>
                      <wps:spPr bwMode="auto">
                        <a:xfrm>
                          <a:off x="8316" y="16574"/>
                          <a:ext cx="11688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9" name="Line 460"/>
                      <wps:cNvCnPr>
                        <a:cxnSpLocks noChangeArrowheads="1"/>
                      </wps:cNvCnPr>
                      <wps:spPr bwMode="auto">
                        <a:xfrm>
                          <a:off x="8316" y="15492"/>
                          <a:ext cx="11688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40" name="Line 461"/>
                      <wps:cNvCnPr>
                        <a:cxnSpLocks noChangeArrowheads="1"/>
                      </wps:cNvCnPr>
                      <wps:spPr bwMode="auto">
                        <a:xfrm>
                          <a:off x="9615" y="15492"/>
                          <a:ext cx="1" cy="108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41" name="Line 462"/>
                      <wps:cNvCnPr>
                        <a:cxnSpLocks noChangeArrowheads="1"/>
                      </wps:cNvCnPr>
                      <wps:spPr bwMode="auto">
                        <a:xfrm>
                          <a:off x="14548" y="15491"/>
                          <a:ext cx="2" cy="108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42" name="Rectangle 463"/>
                      <wps:cNvSpPr>
                        <a:spLocks noChangeArrowheads="1"/>
                      </wps:cNvSpPr>
                      <wps:spPr bwMode="auto">
                        <a:xfrm>
                          <a:off x="8317" y="17115"/>
                          <a:ext cx="11687" cy="1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3C800E2" w14:textId="72CB7AA4" w:rsidR="00F116F7" w:rsidRDefault="00F116F7" w:rsidP="00AC5C37">
                            <w:pPr>
                              <w:pStyle w:val="2a"/>
                            </w:pPr>
                            <w:r>
                              <w:t>52384799.62.01.11.000.040.И3.01.1</w:t>
                            </w:r>
                          </w:p>
                          <w:p w14:paraId="2AD69207" w14:textId="77777777" w:rsidR="00F116F7" w:rsidRDefault="00F116F7" w:rsidP="00AC5C37">
                            <w:pPr>
                              <w:pStyle w:val="2a"/>
                            </w:pPr>
                          </w:p>
                          <w:p w14:paraId="04ACEBAA" w14:textId="77777777" w:rsidR="00F116F7" w:rsidRPr="00BB2F3C" w:rsidRDefault="00F116F7" w:rsidP="00AC5C37">
                            <w:pPr>
                              <w:pStyle w:val="2a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24B877A9" w14:textId="77777777" w:rsidR="00F116F7" w:rsidRDefault="00F116F7" w:rsidP="003B059A">
                            <w:pPr>
                              <w:pStyle w:val="2a"/>
                            </w:pPr>
                          </w:p>
                          <w:p w14:paraId="53D34697" w14:textId="5216A6F4" w:rsidR="00F116F7" w:rsidRPr="00BB2F3C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3" name="Rectangle 464"/>
                      <wps:cNvSpPr>
                        <a:spLocks noChangeArrowheads="1"/>
                      </wps:cNvSpPr>
                      <wps:spPr bwMode="auto">
                        <a:xfrm>
                          <a:off x="8317" y="18195"/>
                          <a:ext cx="6474" cy="18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431DE3F" w14:textId="77777777" w:rsidR="00F116F7" w:rsidRDefault="00F116F7" w:rsidP="003B059A">
                            <w:pPr>
                              <w:pStyle w:val="2a"/>
                            </w:pPr>
                          </w:p>
                          <w:p w14:paraId="4A0FC345" w14:textId="44D312A6" w:rsidR="00F116F7" w:rsidRDefault="00F116F7" w:rsidP="003B059A">
                            <w:pPr>
                              <w:pStyle w:val="2a"/>
                            </w:pPr>
                            <w:r>
                              <w:t>ФГИС «Зерно»</w:t>
                            </w:r>
                          </w:p>
                          <w:p w14:paraId="707F4929" w14:textId="77777777" w:rsidR="00F116F7" w:rsidRDefault="00F116F7" w:rsidP="003B059A">
                            <w:pPr>
                              <w:pStyle w:val="2a"/>
                            </w:pPr>
                          </w:p>
                          <w:p w14:paraId="04A21ECB" w14:textId="0030C7A4" w:rsidR="00F116F7" w:rsidRPr="00CA2669" w:rsidRDefault="00F116F7" w:rsidP="003B059A">
                            <w:pPr>
                              <w:pStyle w:val="2a"/>
                            </w:pPr>
                            <w:r>
                              <w:rPr>
                                <w:shd w:val="clear" w:color="auto" w:fill="FFFFFF"/>
                              </w:rPr>
                              <w:t>Руководство пользователя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4" name="Rectangle 465"/>
                      <wps:cNvSpPr>
                        <a:spLocks noChangeArrowheads="1"/>
                      </wps:cNvSpPr>
                      <wps:spPr bwMode="auto">
                        <a:xfrm>
                          <a:off x="17926" y="18550"/>
                          <a:ext cx="2078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7A0982C" w14:textId="0FCDE6D9" w:rsidR="00F116F7" w:rsidRDefault="008F4B4B" w:rsidP="003B059A">
                            <w:pPr>
                              <w:pStyle w:val="2a"/>
                            </w:pPr>
                            <w:fldSimple w:instr=" NUMPAGES  \* Arabic  \* MERGEFORMAT ">
                              <w:r w:rsidR="00A364CA">
                                <w:t>303</w:t>
                              </w:r>
                            </w:fldSimple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5" name="Rectangle 466"/>
                      <wps:cNvSpPr>
                        <a:spLocks noChangeArrowheads="1"/>
                      </wps:cNvSpPr>
                      <wps:spPr bwMode="auto">
                        <a:xfrm>
                          <a:off x="16366" y="18550"/>
                          <a:ext cx="155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B43EF7" w14:textId="2B91414D" w:rsidR="00F116F7" w:rsidRPr="00AE3B7D" w:rsidRDefault="00F116F7" w:rsidP="003B059A">
                            <w:pPr>
                              <w:pStyle w:val="2a"/>
                            </w:pPr>
                            <w:r>
                              <w:fldChar w:fldCharType="begin"/>
                            </w:r>
                            <w:r>
                              <w:instrText xml:space="preserve"> PAGE  \* Arabic  \* MERGEFORMAT </w:instrText>
                            </w:r>
                            <w:r>
                              <w:fldChar w:fldCharType="separate"/>
                            </w:r>
                            <w:r w:rsidR="00A364CA">
                              <w:t>1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6" name="Rectangle 464"/>
                      <wps:cNvSpPr>
                        <a:spLocks noChangeArrowheads="1"/>
                      </wps:cNvSpPr>
                      <wps:spPr bwMode="auto">
                        <a:xfrm>
                          <a:off x="14809" y="18910"/>
                          <a:ext cx="5195" cy="1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4AB836F" w14:textId="77777777" w:rsidR="00F116F7" w:rsidRPr="00581BF9" w:rsidRDefault="00F116F7" w:rsidP="003B059A">
                            <w:pPr>
                              <w:pStyle w:val="2a"/>
                            </w:pPr>
                            <w:r w:rsidRPr="00581BF9">
                              <w:t>ООО «ФОРС-Центр разработки»</w:t>
                            </w:r>
                          </w:p>
                          <w:p w14:paraId="42DDF44B" w14:textId="77777777" w:rsidR="00F116F7" w:rsidRDefault="00F116F7" w:rsidP="003B059A">
                            <w:pPr>
                              <w:pStyle w:val="2a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0" name="Rectangle 429"/>
                      <wps:cNvSpPr>
                        <a:spLocks noChangeArrowheads="1"/>
                      </wps:cNvSpPr>
                      <wps:spPr bwMode="auto">
                        <a:xfrm>
                          <a:off x="8316" y="19991"/>
                          <a:ext cx="6493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F5B2FE5" w14:textId="77777777" w:rsidR="00F116F7" w:rsidRPr="00966F54" w:rsidRDefault="00F116F7" w:rsidP="003B059A">
                            <w:pPr>
                              <w:pStyle w:val="2a"/>
                            </w:pPr>
                            <w:r>
                              <w:rPr>
                                <w:lang w:val="en-US"/>
                              </w:rPr>
                              <w:t>Копировал</w:t>
                            </w:r>
                            <w:r>
                              <w:t>: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1" name="Rectangle 429"/>
                      <wps:cNvSpPr>
                        <a:spLocks noChangeArrowheads="1"/>
                      </wps:cNvSpPr>
                      <wps:spPr bwMode="auto">
                        <a:xfrm>
                          <a:off x="14791" y="19991"/>
                          <a:ext cx="5213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BD3DF6" w14:textId="77777777" w:rsidR="00F116F7" w:rsidRPr="005A30FB" w:rsidRDefault="00F116F7" w:rsidP="003B059A">
                            <w:pPr>
                              <w:pStyle w:val="2a"/>
                            </w:pPr>
                            <w:r>
                              <w:t>Формат: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0236C98" id="Группа 2" o:spid="_x0000_s1026" style="position:absolute;left:0;text-align:left;margin-left:24.95pt;margin-top:24.95pt;width:547.35pt;height:806.45pt;z-index:251657728;mso-position-horizontal-relative:page;mso-position-vertical-relative:page" coordsize="20004,20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" o:allowincell="f">
              <v:rect id="Rectangle 405" o:spid="_x0000_s1027" style="position:absolute;left:11;top:18324;width:669;height:16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" filled="f" stroked="f">
                <v:textbox style="layout-flow:vertical;mso-layout-flow-alt:bottom-to-top" inset="1pt,1pt,1pt,1pt">
                  <w:txbxContent>
                    <w:p w14:paraId="4357B55D" w14:textId="77777777" w:rsidR="00F116F7" w:rsidRDefault="00F116F7" w:rsidP="003B059A">
                      <w:pPr>
                        <w:pStyle w:val="2a"/>
                      </w:pPr>
                      <w:r>
                        <w:t>Инв. № подл.</w:t>
                      </w:r>
                    </w:p>
                  </w:txbxContent>
                </v:textbox>
              </v:rect>
              <v:rect id="Rectangle 406" o:spid="_x0000_s1028" style="position:absolute;left:11;top:15852;width:561;height:25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" filled="f" stroked="f">
                <v:textbox style="layout-flow:vertical;mso-layout-flow-alt:bottom-to-top" inset="1pt,1pt,1pt,1pt">
                  <w:txbxContent>
                    <w:p w14:paraId="19A128E3" w14:textId="77777777" w:rsidR="00F116F7" w:rsidRPr="007328E2" w:rsidRDefault="00F116F7" w:rsidP="003B059A">
                      <w:pPr>
                        <w:pStyle w:val="2a"/>
                      </w:pPr>
                      <w:r>
                        <w:t>Подп. и дата</w:t>
                      </w:r>
                    </w:p>
                    <w:p w14:paraId="56AA3C58" w14:textId="77777777" w:rsidR="00F116F7" w:rsidRDefault="00F116F7" w:rsidP="00B867E5"/>
                    <w:p w14:paraId="5BD9D86E" w14:textId="77777777" w:rsidR="00F116F7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07" o:spid="_x0000_s1029" style="position:absolute;top:14051;width:601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" filled="f" stroked="f">
                <v:textbox style="layout-flow:vertical;mso-layout-flow-alt:bottom-to-top" inset="1pt,1pt,1pt,1pt">
                  <w:txbxContent>
                    <w:p w14:paraId="6AC8B992" w14:textId="77777777" w:rsidR="00F116F7" w:rsidRPr="007328E2" w:rsidRDefault="00F116F7" w:rsidP="003B059A">
                      <w:pPr>
                        <w:pStyle w:val="2a"/>
                      </w:pPr>
                      <w:r>
                        <w:t>Взаим. инв. №</w:t>
                      </w:r>
                    </w:p>
                    <w:p w14:paraId="318417BE" w14:textId="77777777" w:rsidR="00F116F7" w:rsidRDefault="00F116F7" w:rsidP="00B867E5"/>
                  </w:txbxContent>
                </v:textbox>
              </v:rect>
              <v:rect id="Rectangle 408" o:spid="_x0000_s1030" style="position:absolute;left:13;top:12253;width:561;height:17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" filled="f" stroked="f">
                <v:textbox style="layout-flow:vertical;mso-layout-flow-alt:bottom-to-top" inset="1pt,1pt,1pt,1pt">
                  <w:txbxContent>
                    <w:p w14:paraId="26BAEF3D" w14:textId="77777777" w:rsidR="00F116F7" w:rsidRPr="007328E2" w:rsidRDefault="00F116F7" w:rsidP="003B059A">
                      <w:pPr>
                        <w:pStyle w:val="2a"/>
                      </w:pPr>
                      <w:r>
                        <w:t>Инв. № дубл.</w:t>
                      </w:r>
                    </w:p>
                    <w:p w14:paraId="6C78C8C1" w14:textId="77777777" w:rsidR="00F116F7" w:rsidRDefault="00F116F7" w:rsidP="00B867E5"/>
                  </w:txbxContent>
                </v:textbox>
              </v:rect>
              <v:rect id="Rectangle 409" o:spid="_x0000_s1031" style="position:absolute;top:9728;width:567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" filled="f" stroked="f">
                <v:textbox style="layout-flow:vertical;mso-layout-flow-alt:bottom-to-top" inset="1pt,1pt,1pt,1pt">
                  <w:txbxContent>
                    <w:p w14:paraId="3FBC25E7" w14:textId="77777777" w:rsidR="00F116F7" w:rsidRDefault="00F116F7" w:rsidP="003B059A">
                      <w:pPr>
                        <w:pStyle w:val="2a"/>
                      </w:pPr>
                      <w:r>
                        <w:t>Подп. и дата</w:t>
                      </w:r>
                    </w:p>
                    <w:p w14:paraId="3006DA5F" w14:textId="77777777" w:rsidR="00F116F7" w:rsidRDefault="00F116F7" w:rsidP="00B867E5"/>
                  </w:txbxContent>
                </v:textbox>
              </v:rect>
              <v:rect id="Rectangle 410" o:spid="_x0000_s1032" style="position:absolute;left:779;top:341;width:354;height:3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" filled="f" stroked="f">
                <v:textbox inset="0,0,0,0">
                  <w:txbxContent>
                    <w:p w14:paraId="63071C2F" w14:textId="77777777" w:rsidR="00F116F7" w:rsidRDefault="00F116F7" w:rsidP="00B867E5">
                      <w:r w:rsidRPr="005A5962">
                        <w:rPr>
                          <w:rFonts w:ascii="Calibri" w:hAnsi="Calibri"/>
                          <w:noProof/>
                          <w:sz w:val="22"/>
                        </w:rPr>
                        <w:object w:dxaOrig="120" w:dyaOrig="2760" w14:anchorId="100A1D65">
                          <v:shape id="_x0000_i1026" type="#_x0000_t75" style="width:6.6pt;height:138.6pt" o:ole="" fillcolor="window">
                            <v:imagedata r:id="rId1" o:title=""/>
                          </v:shape>
                          <o:OLEObject Type="Embed" ProgID="Unknown" ShapeID="_x0000_i1026" DrawAspect="Content" ObjectID="_1732695125" r:id="rId3">
                            <o:FieldCodes>\s</o:FieldCodes>
                          </o:OLEObject>
                        </w:object>
                      </w:r>
                    </w:p>
                  </w:txbxContent>
                </v:textbox>
              </v:rect>
              <v:rect id="Rectangle 411" o:spid="_x0000_s1033" style="position:absolute;left:27;top:4;width:556;height:4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4E3CDC3C" w14:textId="77777777" w:rsidR="00F116F7" w:rsidRDefault="00F116F7" w:rsidP="003B059A">
                      <w:pPr>
                        <w:pStyle w:val="2a"/>
                      </w:pPr>
                      <w:r>
                        <w:t>Перв. примен.</w:t>
                      </w:r>
                    </w:p>
                  </w:txbxContent>
                </v:textbox>
              </v:rect>
              <v:rect id="Rectangle 412" o:spid="_x0000_s1034" style="position:absolute;width:1301;height:8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" filled="f" strokeweight="1pt"/>
              <v:line id="Line 413" o:spid="_x0000_s1035" style="position:absolute;visibility:visible;mso-wrap-style:square" from="0,4205" to="1301,4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>
                <v:path arrowok="f"/>
                <o:lock v:ext="edit" shapetype="f"/>
              </v:line>
              <v:line id="Line 414" o:spid="_x0000_s1036" style="position:absolute;visibility:visible;mso-wrap-style:square" from="592,0" to="594,8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>
                <v:path arrowok="f"/>
                <o:lock v:ext="edit" shapetype="f"/>
              </v:line>
              <v:rect id="Rectangle 415" o:spid="_x0000_s1037" style="position:absolute;left:35;top:4206;width:542;height:4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2ED74589" w14:textId="77777777" w:rsidR="00F116F7" w:rsidRDefault="00F116F7" w:rsidP="003B059A">
                      <w:pPr>
                        <w:pStyle w:val="2a"/>
                      </w:pPr>
                      <w:r>
                        <w:t>Справ. №</w:t>
                      </w:r>
                    </w:p>
                  </w:txbxContent>
                </v:textbox>
              </v:rect>
              <v:rect id="Rectangle 416" o:spid="_x0000_s1038" style="position:absolute;left:3114;top:19353;width:2596;height:3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" filled="f" stroked="f">
                <v:textbox inset="0,0,0,0">
                  <w:txbxContent>
                    <w:p w14:paraId="1A8C7D40" w14:textId="77777777" w:rsidR="00F116F7" w:rsidRPr="00AE3B7D" w:rsidRDefault="00F116F7" w:rsidP="00B867E5"/>
                  </w:txbxContent>
                </v:textbox>
              </v:rect>
              <v:rect id="Rectangle 417" o:spid="_x0000_s1039" style="position:absolute;left:1305;top:4;width:18699;height:199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" filled="f" strokeweight="1pt"/>
              <v:rect id="Rectangle 418" o:spid="_x0000_s1040" style="position:absolute;left:5;top:9728;width:1301;height:10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" filled="f" strokeweight="1pt"/>
              <v:line id="Line 419" o:spid="_x0000_s1041" style="position:absolute;visibility:visible;mso-wrap-style:square" from="5,18372" to="1306,18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>
                <v:path arrowok="f"/>
                <o:lock v:ext="edit" shapetype="f"/>
              </v:line>
              <v:line id="Line 420" o:spid="_x0000_s1042" style="position:absolute;visibility:visible;mso-wrap-style:square" from="5,15851" to="1306,158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>
                <v:path arrowok="f"/>
                <o:lock v:ext="edit" shapetype="f"/>
              </v:line>
              <v:line id="Line 421" o:spid="_x0000_s1043" style="position:absolute;visibility:visible;mso-wrap-style:square" from="5,14050" to="1306,14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>
                <v:path arrowok="f"/>
                <o:lock v:ext="edit" shapetype="f"/>
              </v:line>
              <v:line id="Line 422" o:spid="_x0000_s1044" style="position:absolute;visibility:visible;mso-wrap-style:square" from="5,12249" to="1306,122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" strokeweight="1pt">
                <v:path arrowok="f"/>
                <o:lock v:ext="edit" shapetype="f"/>
              </v:line>
              <v:line id="Line 423" o:spid="_x0000_s1045" style="position:absolute;visibility:visible;mso-wrap-style:square" from="597,9728" to="599,19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>
                <v:path arrowok="f"/>
                <o:lock v:ext="edit" shapetype="f"/>
              </v:line>
              <v:rect id="Rectangle 424" o:spid="_x0000_s1046" style="position:absolute;left:1305;top:19633;width:1819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" filled="f" stroked="f">
                <v:textbox inset="1pt,1pt,1pt,1pt">
                  <w:txbxContent>
                    <w:p w14:paraId="1916273B" w14:textId="77777777" w:rsidR="00F116F7" w:rsidRDefault="00F116F7" w:rsidP="003B059A">
                      <w:pPr>
                        <w:pStyle w:val="2a"/>
                      </w:pPr>
                      <w:r>
                        <w:t>Утв.</w:t>
                      </w:r>
                    </w:p>
                  </w:txbxContent>
                </v:textbox>
              </v:rect>
              <v:rect id="Rectangle 425" o:spid="_x0000_s1047" style="position:absolute;left:1305;top:19272;width:1819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" filled="f" stroked="f">
                <v:textbox inset="1pt,1pt,1pt,1pt">
                  <w:txbxContent>
                    <w:p w14:paraId="4C43CB15" w14:textId="77777777" w:rsidR="00F116F7" w:rsidRDefault="00F116F7" w:rsidP="003B059A">
                      <w:pPr>
                        <w:pStyle w:val="2a"/>
                      </w:pPr>
                      <w:r>
                        <w:t>Н. контр.</w:t>
                      </w:r>
                    </w:p>
                  </w:txbxContent>
                </v:textbox>
              </v:rect>
              <v:rect id="Rectangle 426" o:spid="_x0000_s1048" style="position:absolute;left:1305;top:18551;width:1819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" filled="f" stroked="f">
                <v:textbox inset="1pt,1pt,1pt,1pt">
                  <w:txbxContent>
                    <w:p w14:paraId="31F914BF" w14:textId="77777777" w:rsidR="00F116F7" w:rsidRDefault="00F116F7" w:rsidP="003B059A">
                      <w:pPr>
                        <w:pStyle w:val="2a"/>
                      </w:pPr>
                      <w:r>
                        <w:t>Пров.</w:t>
                      </w:r>
                    </w:p>
                  </w:txbxContent>
                </v:textbox>
              </v:rect>
              <v:rect id="Rectangle 427" o:spid="_x0000_s1049" style="position:absolute;left:1305;top:18192;width:1809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" filled="f" stroked="f">
                <v:textbox inset="1pt,1pt,1pt,1pt">
                  <w:txbxContent>
                    <w:p w14:paraId="2A4C4FF4" w14:textId="77777777" w:rsidR="00F116F7" w:rsidRDefault="00F116F7" w:rsidP="003B059A">
                      <w:pPr>
                        <w:pStyle w:val="2a"/>
                      </w:pPr>
                      <w:r>
                        <w:t>Разраб.</w:t>
                      </w:r>
                    </w:p>
                  </w:txbxContent>
                </v:textbox>
              </v:rect>
              <v:rect id="Rectangle 428" o:spid="_x0000_s1050" style="position:absolute;left:3124;top:19632;width:2586;height:3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" filled="f" stroked="f">
                <v:textbox inset="1pt,1pt,1pt,1pt">
                  <w:txbxContent>
                    <w:p w14:paraId="4F6D84F5" w14:textId="77777777" w:rsidR="00F116F7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29" o:spid="_x0000_s1051" style="position:absolute;left:3114;top:18551;width:2596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" filled="f" stroked="f">
                <v:textbox inset="1pt,1pt,1pt,1pt">
                  <w:txbxContent>
                    <w:p w14:paraId="0CED8DE6" w14:textId="77777777" w:rsidR="00F116F7" w:rsidRPr="00AE3B7D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30" o:spid="_x0000_s1052" style="position:absolute;left:3124;top:18192;width:2595;height:3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" filled="f" stroked="f">
                <v:textbox inset="1pt,1pt,1pt,1pt">
                  <w:txbxContent>
                    <w:p w14:paraId="392076B2" w14:textId="77777777" w:rsidR="00F116F7" w:rsidRPr="00AE3B7D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31" o:spid="_x0000_s1053" style="position:absolute;left:7278;top:17833;width:1038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" filled="f" stroked="f">
                <v:textbox inset="1pt,1pt,1pt,1pt">
                  <w:txbxContent>
                    <w:p w14:paraId="311484E2" w14:textId="77777777" w:rsidR="00F116F7" w:rsidRDefault="00F116F7" w:rsidP="003B059A">
                      <w:pPr>
                        <w:pStyle w:val="2a"/>
                      </w:pPr>
                      <w:r>
                        <w:t>Дата</w:t>
                      </w:r>
                    </w:p>
                  </w:txbxContent>
                </v:textbox>
              </v:rect>
              <v:rect id="Rectangle 432" o:spid="_x0000_s1054" style="position:absolute;left:5721;top:17833;width:1558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" filled="f" stroked="f">
                <v:textbox inset="1pt,1pt,1pt,1pt">
                  <w:txbxContent>
                    <w:p w14:paraId="127BE9E7" w14:textId="77777777" w:rsidR="00F116F7" w:rsidRDefault="00F116F7" w:rsidP="003B059A">
                      <w:pPr>
                        <w:pStyle w:val="2a"/>
                      </w:pPr>
                      <w:r>
                        <w:t>Подп.</w:t>
                      </w:r>
                    </w:p>
                  </w:txbxContent>
                </v:textbox>
              </v:rect>
              <v:rect id="Rectangle 433" o:spid="_x0000_s1055" style="position:absolute;left:3114;top:17833;width:2596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" filled="f" stroked="f">
                <v:textbox inset="1pt,1pt,1pt,1pt">
                  <w:txbxContent>
                    <w:p w14:paraId="567ED3EA" w14:textId="77777777" w:rsidR="00F116F7" w:rsidRDefault="00F116F7" w:rsidP="003B059A">
                      <w:pPr>
                        <w:pStyle w:val="2a"/>
                      </w:pPr>
                      <w:r>
                        <w:t>№ докум.</w:t>
                      </w:r>
                    </w:p>
                  </w:txbxContent>
                </v:textbox>
              </v:rect>
              <v:rect id="Rectangle 434" o:spid="_x0000_s1056" style="position:absolute;left:1305;top:17833;width:780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" filled="f" stroked="f">
                <v:textbox inset="1pt,1pt,1pt,1pt">
                  <w:txbxContent>
                    <w:p w14:paraId="12443125" w14:textId="77777777" w:rsidR="00F116F7" w:rsidRDefault="00F116F7" w:rsidP="003B059A">
                      <w:pPr>
                        <w:pStyle w:val="2a"/>
                      </w:pPr>
                      <w:r>
                        <w:t>Изм.</w:t>
                      </w:r>
                    </w:p>
                  </w:txbxContent>
                </v:textbox>
              </v:rect>
              <v:rect id="Rectangle 435" o:spid="_x0000_s1057" style="position:absolute;left:2083;top:17833;width:1041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" filled="f" stroked="f">
                <v:textbox inset="1pt,1pt,1pt,1pt">
                  <w:txbxContent>
                    <w:p w14:paraId="633519A1" w14:textId="77777777" w:rsidR="00F116F7" w:rsidRDefault="00F116F7" w:rsidP="003B059A">
                      <w:pPr>
                        <w:pStyle w:val="2a"/>
                      </w:pPr>
                      <w:r>
                        <w:t>Лист</w:t>
                      </w:r>
                    </w:p>
                  </w:txbxContent>
                </v:textbox>
              </v:rect>
              <v:rect id="Rectangle 436" o:spid="_x0000_s1058" style="position:absolute;left:17925;top:18180;width:2079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" filled="f" stroked="f">
                <v:textbox inset="1pt,1pt,1pt,1pt">
                  <w:txbxContent>
                    <w:p w14:paraId="3739739D" w14:textId="77777777" w:rsidR="00F116F7" w:rsidRDefault="00F116F7" w:rsidP="003B059A">
                      <w:pPr>
                        <w:pStyle w:val="2a"/>
                      </w:pPr>
                      <w:r>
                        <w:t>Листов</w:t>
                      </w:r>
                    </w:p>
                  </w:txbxContent>
                </v:textbox>
              </v:rect>
              <v:rect id="Rectangle 437" o:spid="_x0000_s1059" style="position:absolute;left:16368;top:18194;width:1557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" filled="f" stroked="f">
                <v:textbox inset="1pt,1pt,1pt,1pt">
                  <w:txbxContent>
                    <w:p w14:paraId="71540649" w14:textId="77777777" w:rsidR="00F116F7" w:rsidRDefault="00F116F7" w:rsidP="003B059A">
                      <w:pPr>
                        <w:pStyle w:val="2a"/>
                      </w:pPr>
                      <w:r>
                        <w:t>Лист</w:t>
                      </w:r>
                    </w:p>
                  </w:txbxContent>
                </v:textbox>
              </v:rect>
              <v:rect id="Rectangle 438" o:spid="_x0000_s1060" style="position:absolute;left:14809;top:18193;width:1557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" filled="f" stroked="f">
                <v:textbox inset="1pt,1pt,1pt,1pt">
                  <w:txbxContent>
                    <w:p w14:paraId="7B40CF36" w14:textId="77777777" w:rsidR="00F116F7" w:rsidRDefault="00F116F7" w:rsidP="003B059A">
                      <w:pPr>
                        <w:pStyle w:val="2a"/>
                      </w:pPr>
                      <w:r>
                        <w:t>Лит.</w:t>
                      </w:r>
                    </w:p>
                  </w:txbxContent>
                </v:textbox>
              </v:rect>
              <v:line id="Line 439" o:spid="_x0000_s1061" style="position:absolute;visibility:visible;mso-wrap-style:square" from="1305,17114" to="20004,17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zy8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" strokeweight="1pt">
                <v:path arrowok="f"/>
                <o:lock v:ext="edit" shapetype="f"/>
              </v:line>
              <v:line id="Line 440" o:spid="_x0000_s1062" style="position:absolute;visibility:visible;mso-wrap-style:square" from="1305,19273" to="8317,19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" strokeweight="1pt">
                <v:path arrowok="f"/>
                <o:lock v:ext="edit" shapetype="f"/>
              </v:line>
              <v:line id="Line 441" o:spid="_x0000_s1063" style="position:absolute;visibility:visible;mso-wrap-style:square" from="1305,19634" to="8317,196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foHxQAAANw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" strokeweight="1pt">
                <v:path arrowok="f"/>
                <o:lock v:ext="edit" shapetype="f"/>
              </v:line>
              <v:line id="Line 442" o:spid="_x0000_s1064" style="position:absolute;visibility:visible;mso-wrap-style:square" from="2083,17114" to="2085,18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" strokeweight="1pt">
                <v:path arrowok="f"/>
                <o:lock v:ext="edit" shapetype="f"/>
              </v:line>
              <v:line id="Line 443" o:spid="_x0000_s1065" style="position:absolute;visibility:visible;mso-wrap-style:square" from="3123,17114" to="3124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" strokeweight="1pt">
                <v:path arrowok="f"/>
                <o:lock v:ext="edit" shapetype="f"/>
              </v:line>
              <v:line id="Line 444" o:spid="_x0000_s1066" style="position:absolute;visibility:visible;mso-wrap-style:square" from="5719,17114" to="5721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2Rw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Bbp2RwwgAAANwAAAAPAAAA&#10;AAAAAAAAAAAAAAcCAABkcnMvZG93bnJldi54bWxQSwUGAAAAAAMAAwC3AAAA9gIAAAAA&#10;" strokeweight="1pt">
                <v:path arrowok="f"/>
                <o:lock v:ext="edit" shapetype="f"/>
              </v:line>
              <v:line id="Line 445" o:spid="_x0000_s1067" style="position:absolute;visibility:visible;mso-wrap-style:square" from="7278,17114" to="7279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vwE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DUTvwEwgAAANwAAAAPAAAA&#10;AAAAAAAAAAAAAAcCAABkcnMvZG93bnJldi54bWxQSwUGAAAAAAMAAwC3AAAA9gIAAAAA&#10;" strokeweight="1pt">
                <v:path arrowok="f"/>
                <o:lock v:ext="edit" shapetype="f"/>
              </v:line>
              <v:line id="Line 446" o:spid="_x0000_s1068" style="position:absolute;visibility:visible;mso-wrap-style:square" from="8316,15492" to="8317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lmfwgAAANwAAAAPAAAAZHJzL2Rvd25yZXYueG1sRE/bagIx&#10;EH0X+g9hCn2rWYWK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C7AlmfwgAAANwAAAAPAAAA&#10;AAAAAAAAAAAAAAcCAABkcnMvZG93bnJldi54bWxQSwUGAAAAAAMAAwC3AAAA9gIAAAAA&#10;" strokeweight="1pt">
                <v:path arrowok="f"/>
                <o:lock v:ext="edit" shapetype="f"/>
              </v:line>
              <v:line id="Line 447" o:spid="_x0000_s1069" style="position:absolute;visibility:visible;mso-wrap-style:square" from="17925,18194" to="17926,18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" strokeweight="1pt">
                <v:path arrowok="f"/>
                <o:lock v:ext="edit" shapetype="f"/>
              </v:line>
              <v:line id="Line 448" o:spid="_x0000_s1070" style="position:absolute;visibility:visible;mso-wrap-style:square" from="14807,18915" to="20004,18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" strokeweight="1pt">
                <v:path arrowok="f"/>
                <o:lock v:ext="edit" shapetype="f"/>
              </v:line>
              <v:line id="Line 449" o:spid="_x0000_s1071" style="position:absolute;visibility:visible;mso-wrap-style:square" from="1305,18554" to="8317,18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/YBxQAAANw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" strokeweight="1pt">
                <v:path arrowok="f"/>
                <o:lock v:ext="edit" shapetype="f"/>
              </v:line>
              <v:line id="Line 450" o:spid="_x0000_s1072" style="position:absolute;visibility:visible;mso-wrap-style:square" from="1305,18915" to="8317,18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1Oa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iG32fSBXL2AwAA//8DAFBLAQItABQABgAIAAAAIQDb4fbL7gAAAIUBAAATAAAAAAAAAAAAAAAA&#10;AAAAAABbQ29udGVudF9UeXBlc10ueG1sUEsBAi0AFAAGAAgAAAAhAFr0LFu/AAAAFQEAAAsAAAAA&#10;AAAAAAAAAAAAHwEAAF9yZWxzLy5yZWxzUEsBAi0AFAAGAAgAAAAhADpPU5rBAAAA3AAAAA8AAAAA&#10;AAAAAAAAAAAABwIAAGRycy9kb3ducmV2LnhtbFBLBQYAAAAAAwADALcAAAD1AgAAAAA=&#10;" strokeweight="1pt">
                <v:path arrowok="f"/>
                <o:lock v:ext="edit" shapetype="f"/>
              </v:line>
              <v:line id="Line 451" o:spid="_x0000_s1073" style="position:absolute;visibility:visible;mso-wrap-style:square" from="1305,18194" to="20004,18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GzaxgAAANwAAAAPAAAAZHJzL2Rvd25yZXYueG1sRI/NagMx&#10;DITvhbyDUaC3xpsU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Lqxs2sYAAADcAAAA&#10;DwAAAAAAAAAAAAAAAAAHAgAAZHJzL2Rvd25yZXYueG1sUEsFBgAAAAADAAMAtwAAAPoCAAAAAA==&#10;" strokeweight="1pt">
                <v:path arrowok="f"/>
                <o:lock v:ext="edit" shapetype="f"/>
              </v:line>
              <v:line id="Line 452" o:spid="_x0000_s1074" style="position:absolute;visibility:visible;mso-wrap-style:square" from="1305,17835" to="8317,17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>
                <v:path arrowok="f"/>
                <o:lock v:ext="edit" shapetype="f"/>
              </v:line>
              <v:line id="Line 453" o:spid="_x0000_s1075" style="position:absolute;visibility:visible;mso-wrap-style:square" from="1305,17474" to="8317,17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>
                <v:path arrowok="f"/>
                <o:lock v:ext="edit" shapetype="f"/>
              </v:line>
              <v:line id="Line 454" o:spid="_x0000_s1076" style="position:absolute;visibility:visible;mso-wrap-style:square" from="14807,18554" to="20004,18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>
                <v:path arrowok="f"/>
                <o:lock v:ext="edit" shapetype="f"/>
              </v:line>
              <v:line id="Line 455" o:spid="_x0000_s1077" style="position:absolute;visibility:visible;mso-wrap-style:square" from="16366,18194" to="16368,18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" strokeweight="1pt">
                <v:path arrowok="f"/>
                <o:lock v:ext="edit" shapetype="f"/>
              </v:line>
              <v:line id="Line 456" o:spid="_x0000_s1078" style="position:absolute;visibility:visible;mso-wrap-style:square" from="14807,18194" to="14809,19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" strokeweight="1pt">
                <v:path arrowok="f"/>
                <o:lock v:ext="edit" shapetype="f"/>
              </v:line>
              <v:line id="Line 457" o:spid="_x0000_s1079" style="position:absolute;visibility:visible;mso-wrap-style:square" from="15847,18554" to="15849,18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" strokeweight="1pt">
                <v:path arrowok="f"/>
                <o:lock v:ext="edit" shapetype="f"/>
              </v:line>
              <v:line id="Line 458" o:spid="_x0000_s1080" style="position:absolute;visibility:visible;mso-wrap-style:square" from="15328,18554" to="15330,18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fSuwgAAANwAAAAPAAAAZHJzL2Rvd25yZXYueG1sRE/NagIx&#10;EL4XfIcwBW+atUJ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ChRfSuwgAAANwAAAAPAAAA&#10;AAAAAAAAAAAAAAcCAABkcnMvZG93bnJldi54bWxQSwUGAAAAAAMAAwC3AAAA9gIAAAAA&#10;" strokeweight="1pt">
                <v:path arrowok="f"/>
                <o:lock v:ext="edit" shapetype="f"/>
              </v:line>
              <v:line id="Line 459" o:spid="_x0000_s1081" style="position:absolute;visibility:visible;mso-wrap-style:square" from="8316,16574" to="20004,16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" strokeweight="1pt">
                <v:path arrowok="f"/>
                <o:lock v:ext="edit" shapetype="f"/>
              </v:line>
              <v:line id="Line 460" o:spid="_x0000_s1082" style="position:absolute;visibility:visible;mso-wrap-style:square" from="8316,15492" to="20004,15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sVHwgAAANw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C/lsVHwgAAANwAAAAPAAAA&#10;AAAAAAAAAAAAAAcCAABkcnMvZG93bnJldi54bWxQSwUGAAAAAAMAAwC3AAAA9gIAAAAA&#10;" strokeweight="1pt">
                <v:path arrowok="f"/>
                <o:lock v:ext="edit" shapetype="f"/>
              </v:line>
              <v:line id="Line 461" o:spid="_x0000_s1083" style="position:absolute;visibility:visible;mso-wrap-style:square" from="9615,15492" to="9616,16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h+n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dqofp8YAAADcAAAA&#10;DwAAAAAAAAAAAAAAAAAHAgAAZHJzL2Rvd25yZXYueG1sUEsFBgAAAAADAAMAtwAAAPoCAAAAAA==&#10;" strokeweight="1pt">
                <v:path arrowok="f"/>
                <o:lock v:ext="edit" shapetype="f"/>
              </v:line>
              <v:line id="Line 462" o:spid="_x0000_s1084" style="position:absolute;visibility:visible;mso-wrap-style:square" from="14548,15491" to="14550,16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ro8wgAAANwAAAAPAAAAZHJzL2Rvd25yZXYueG1sRE/NagIx&#10;EL4LfYcwhd5qdo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AZ5ro8wgAAANwAAAAPAAAA&#10;AAAAAAAAAAAAAAcCAABkcnMvZG93bnJldi54bWxQSwUGAAAAAAMAAwC3AAAA9gIAAAAA&#10;" strokeweight="1pt">
                <v:path arrowok="f"/>
                <o:lock v:ext="edit" shapetype="f"/>
              </v:line>
              <v:rect id="Rectangle 463" o:spid="_x0000_s1085" style="position:absolute;left:8317;top:17115;width:11687;height:10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" filled="f" stroked="f">
                <v:textbox inset="1pt,1pt,1pt,1pt">
                  <w:txbxContent>
                    <w:p w14:paraId="03C800E2" w14:textId="72CB7AA4" w:rsidR="00F116F7" w:rsidRDefault="00F116F7" w:rsidP="00AC5C37">
                      <w:pPr>
                        <w:pStyle w:val="2a"/>
                      </w:pPr>
                      <w:r>
                        <w:t>52384799.62.01.11.000.040.И3.01.1</w:t>
                      </w:r>
                    </w:p>
                    <w:p w14:paraId="2AD69207" w14:textId="77777777" w:rsidR="00F116F7" w:rsidRDefault="00F116F7" w:rsidP="00AC5C37">
                      <w:pPr>
                        <w:pStyle w:val="2a"/>
                      </w:pPr>
                    </w:p>
                    <w:p w14:paraId="04ACEBAA" w14:textId="77777777" w:rsidR="00F116F7" w:rsidRPr="00BB2F3C" w:rsidRDefault="00F116F7" w:rsidP="00AC5C37">
                      <w:pPr>
                        <w:pStyle w:val="2a"/>
                      </w:pPr>
                      <w:r w:rsidRPr="002A4D43">
                        <w:t>Код проекта: 082.Т.21.004.20-01</w:t>
                      </w:r>
                    </w:p>
                    <w:p w14:paraId="24B877A9" w14:textId="77777777" w:rsidR="00F116F7" w:rsidRDefault="00F116F7" w:rsidP="003B059A">
                      <w:pPr>
                        <w:pStyle w:val="2a"/>
                      </w:pPr>
                    </w:p>
                    <w:p w14:paraId="53D34697" w14:textId="5216A6F4" w:rsidR="00F116F7" w:rsidRPr="00BB2F3C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64" o:spid="_x0000_s1086" style="position:absolute;left:8317;top:18195;width:647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" filled="f" stroked="f">
                <v:textbox inset="1pt,1pt,1pt,1pt">
                  <w:txbxContent>
                    <w:p w14:paraId="4431DE3F" w14:textId="77777777" w:rsidR="00F116F7" w:rsidRDefault="00F116F7" w:rsidP="003B059A">
                      <w:pPr>
                        <w:pStyle w:val="2a"/>
                      </w:pPr>
                    </w:p>
                    <w:p w14:paraId="4A0FC345" w14:textId="44D312A6" w:rsidR="00F116F7" w:rsidRDefault="00F116F7" w:rsidP="003B059A">
                      <w:pPr>
                        <w:pStyle w:val="2a"/>
                      </w:pPr>
                      <w:r>
                        <w:t>ФГИС «Зерно»</w:t>
                      </w:r>
                    </w:p>
                    <w:p w14:paraId="707F4929" w14:textId="77777777" w:rsidR="00F116F7" w:rsidRDefault="00F116F7" w:rsidP="003B059A">
                      <w:pPr>
                        <w:pStyle w:val="2a"/>
                      </w:pPr>
                    </w:p>
                    <w:p w14:paraId="04A21ECB" w14:textId="0030C7A4" w:rsidR="00F116F7" w:rsidRPr="00CA2669" w:rsidRDefault="00F116F7" w:rsidP="003B059A">
                      <w:pPr>
                        <w:pStyle w:val="2a"/>
                      </w:pPr>
                      <w:r>
                        <w:rPr>
                          <w:shd w:val="clear" w:color="auto" w:fill="FFFFFF"/>
                        </w:rPr>
                        <w:t>Руководство пользователя</w:t>
                      </w:r>
                    </w:p>
                  </w:txbxContent>
                </v:textbox>
              </v:rect>
              <v:rect id="Rectangle 465" o:spid="_x0000_s1087" style="position:absolute;left:17926;top:18550;width:207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" filled="f" stroked="f">
                <v:textbox inset="1pt,1pt,1pt,1pt">
                  <w:txbxContent>
                    <w:p w14:paraId="17A0982C" w14:textId="0FCDE6D9" w:rsidR="00F116F7" w:rsidRDefault="008F4B4B" w:rsidP="003B059A">
                      <w:pPr>
                        <w:pStyle w:val="2a"/>
                      </w:pPr>
                      <w:fldSimple w:instr=" NUMPAGES  \* Arabic  \* MERGEFORMAT ">
                        <w:r w:rsidR="00A364CA">
                          <w:t>303</w:t>
                        </w:r>
                      </w:fldSimple>
                    </w:p>
                  </w:txbxContent>
                </v:textbox>
              </v:rect>
              <v:rect id="Rectangle 466" o:spid="_x0000_s1088" style="position:absolute;left:16366;top:18550;width:155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" filled="f" stroked="f">
                <v:textbox inset="1pt,1pt,1pt,1pt">
                  <w:txbxContent>
                    <w:p w14:paraId="55B43EF7" w14:textId="2B91414D" w:rsidR="00F116F7" w:rsidRPr="00AE3B7D" w:rsidRDefault="00F116F7" w:rsidP="003B059A">
                      <w:pPr>
                        <w:pStyle w:val="2a"/>
                      </w:pPr>
                      <w:r>
                        <w:fldChar w:fldCharType="begin"/>
                      </w:r>
                      <w:r>
                        <w:instrText xml:space="preserve"> PAGE  \* Arabic  \* MERGEFORMAT </w:instrText>
                      </w:r>
                      <w:r>
                        <w:fldChar w:fldCharType="separate"/>
                      </w:r>
                      <w:r w:rsidR="00A364CA">
                        <w:t>1</w:t>
                      </w:r>
                      <w:r>
                        <w:fldChar w:fldCharType="end"/>
                      </w:r>
                    </w:p>
                  </w:txbxContent>
                </v:textbox>
              </v:rect>
              <v:rect id="Rectangle 464" o:spid="_x0000_s1089" style="position:absolute;left:14809;top:18910;width:5195;height:10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" filled="f" stroked="f">
                <v:textbox inset="1pt,1pt,1pt,1pt">
                  <w:txbxContent>
                    <w:p w14:paraId="04AB836F" w14:textId="77777777" w:rsidR="00F116F7" w:rsidRPr="00581BF9" w:rsidRDefault="00F116F7" w:rsidP="003B059A">
                      <w:pPr>
                        <w:pStyle w:val="2a"/>
                      </w:pPr>
                      <w:r w:rsidRPr="00581BF9">
                        <w:t>ООО «ФОРС-Центр разработки»</w:t>
                      </w:r>
                    </w:p>
                    <w:p w14:paraId="42DDF44B" w14:textId="77777777" w:rsidR="00F116F7" w:rsidRDefault="00F116F7" w:rsidP="003B059A">
                      <w:pPr>
                        <w:pStyle w:val="2a"/>
                      </w:pPr>
                    </w:p>
                  </w:txbxContent>
                </v:textbox>
              </v:rect>
              <v:rect id="Rectangle 429" o:spid="_x0000_s1090" style="position:absolute;left:8316;top:19991;width:6493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" filled="f" stroked="f">
                <v:textbox inset="1pt,1pt,1pt,1pt">
                  <w:txbxContent>
                    <w:p w14:paraId="6F5B2FE5" w14:textId="77777777" w:rsidR="00F116F7" w:rsidRPr="00966F54" w:rsidRDefault="00F116F7" w:rsidP="003B059A">
                      <w:pPr>
                        <w:pStyle w:val="2a"/>
                      </w:pPr>
                      <w:r>
                        <w:rPr>
                          <w:lang w:val="en-US"/>
                        </w:rPr>
                        <w:t>Копировал</w:t>
                      </w:r>
                      <w:r>
                        <w:t>:</w:t>
                      </w:r>
                    </w:p>
                  </w:txbxContent>
                </v:textbox>
              </v:rect>
              <v:rect id="Rectangle 429" o:spid="_x0000_s1091" style="position:absolute;left:14791;top:19991;width:5213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" filled="f" stroked="f">
                <v:textbox inset="1pt,1pt,1pt,1pt">
                  <w:txbxContent>
                    <w:p w14:paraId="50BD3DF6" w14:textId="77777777" w:rsidR="00F116F7" w:rsidRPr="005A30FB" w:rsidRDefault="00F116F7" w:rsidP="003B059A">
                      <w:pPr>
                        <w:pStyle w:val="2a"/>
                      </w:pPr>
                      <w:r>
                        <w:t>Формат:</w:t>
                      </w: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  <w:r>
      <w:rPr>
        <w:lang w:eastAsia="ru-RU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77EDF48F" wp14:editId="31665EBC">
              <wp:simplePos x="0" y="0"/>
              <wp:positionH relativeFrom="column">
                <wp:posOffset>2014220</wp:posOffset>
              </wp:positionH>
              <wp:positionV relativeFrom="paragraph">
                <wp:posOffset>9221470</wp:posOffset>
              </wp:positionV>
              <wp:extent cx="352425" cy="156210"/>
              <wp:effectExtent l="0" t="0" r="3175" b="0"/>
              <wp:wrapNone/>
              <wp:docPr id="16" name="Надпись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>
                      <a:xfrm>
                        <a:off x="0" y="0"/>
                        <a:ext cx="352425" cy="156210"/>
                      </a:xfrm>
                      <a:prstGeom prst="rect">
                        <a:avLst/>
                      </a:prstGeom>
                      <a:solidFill>
                        <a:sysClr val="window" lastClr="FFFFFF"/>
                      </a:solidFill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7A81C7B5" w14:textId="77777777" w:rsidR="00F116F7" w:rsidRPr="00ED1463" w:rsidRDefault="00F116F7" w:rsidP="00B867E5">
                          <w:pPr>
                            <w:pStyle w:val="afffe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Cs w:val="20"/>
                              <w:lang w:val="en-US"/>
                            </w:rPr>
                            <w:t>[</w:t>
                          </w:r>
                          <w:r>
                            <w:rPr>
                              <w:szCs w:val="20"/>
                            </w:rPr>
                            <w:t>Дата</w:t>
                          </w:r>
                          <w:r>
                            <w:rPr>
                              <w:szCs w:val="20"/>
                              <w:lang w:val="en-US"/>
                            </w:rPr>
                            <w:t>]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7EDF48F" id="_x0000_t202" coordsize="21600,21600" o:spt="202" path="m,l,21600r21600,l21600,xe">
              <v:stroke joinstyle="miter"/>
              <v:path gradientshapeok="t" o:connecttype="rect"/>
            </v:shapetype>
            <v:shape id="Надпись 16" o:spid="_x0000_s1092" type="#_x0000_t202" style="position:absolute;left:0;text-align:left;margin-left:158.6pt;margin-top:726.1pt;width:27.75pt;height:12.3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" fillcolor="window" stroked="f" strokeweight=".5pt">
              <v:textbox inset="0,0,0,0">
                <w:txbxContent>
                  <w:p w14:paraId="7A81C7B5" w14:textId="77777777" w:rsidR="00F116F7" w:rsidRPr="00ED1463" w:rsidRDefault="00F116F7" w:rsidP="00B867E5">
                    <w:pPr>
                      <w:pStyle w:val="afffe"/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Cs w:val="20"/>
                        <w:lang w:val="en-US"/>
                      </w:rPr>
                      <w:t>[</w:t>
                    </w:r>
                    <w:r>
                      <w:rPr>
                        <w:szCs w:val="20"/>
                      </w:rPr>
                      <w:t>Дата</w:t>
                    </w:r>
                    <w:r>
                      <w:rPr>
                        <w:szCs w:val="20"/>
                        <w:lang w:val="en-US"/>
                      </w:rPr>
                      <w:t>]</w:t>
                    </w:r>
                  </w:p>
                </w:txbxContent>
              </v:textbox>
            </v:shape>
          </w:pict>
        </mc:Fallback>
      </mc:AlternateContent>
    </w:r>
  </w:p>
  <w:p w14:paraId="62E8D6C3" w14:textId="77777777" w:rsidR="00F116F7" w:rsidRDefault="00F116F7">
    <w:pPr>
      <w:pStyle w:val="aff7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5C47B7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416576" behindDoc="0" locked="0" layoutInCell="0" allowOverlap="1" wp14:anchorId="0C381837" wp14:editId="0458668E">
              <wp:simplePos x="0" y="0"/>
              <wp:positionH relativeFrom="page">
                <wp:posOffset>314325</wp:posOffset>
              </wp:positionH>
              <wp:positionV relativeFrom="page">
                <wp:posOffset>476250</wp:posOffset>
              </wp:positionV>
              <wp:extent cx="6958965" cy="10001250"/>
              <wp:effectExtent l="0" t="0" r="13335" b="19050"/>
              <wp:wrapNone/>
              <wp:docPr id="727" name="Группа 7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10001250"/>
                        <a:chOff x="373" y="407"/>
                        <a:chExt cx="11069" cy="16031"/>
                      </a:xfrm>
                    </wpg:grpSpPr>
                    <wps:wsp>
                      <wps:cNvPr id="728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DF5F23" w14:textId="3A27DA92" w:rsidR="00F116F7" w:rsidRPr="002A4D43" w:rsidRDefault="00F116F7" w:rsidP="00A315CF">
                            <w:pPr>
                              <w:pStyle w:val="2a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49519ACE" w14:textId="77777777" w:rsidR="00F116F7" w:rsidRPr="002A4D43" w:rsidRDefault="00F116F7" w:rsidP="00A315CF">
                            <w:pPr>
                              <w:pStyle w:val="2a"/>
                            </w:pPr>
                          </w:p>
                          <w:p w14:paraId="5AACA98D" w14:textId="77777777" w:rsidR="00F116F7" w:rsidRPr="00BB2F3C" w:rsidRDefault="00F116F7" w:rsidP="00A315CF">
                            <w:pPr>
                              <w:pStyle w:val="2a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2CF16276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435B1359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9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0AAA267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35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30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30600D3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731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732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733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0579C43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3C126805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4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9BE0FFB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1B77F6FD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5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CD148AC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6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AD4526F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7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2D19D8D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38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739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740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EC74D38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1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F391F70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2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37DBE9B0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3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55C0AA4C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4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2DBBACB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5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64900B4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46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747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748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749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750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751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752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753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4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5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6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7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8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59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760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761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762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763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764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765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766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C381837" id="Группа 727" o:spid="_x0000_s1266" style="position:absolute;left:0;text-align:left;margin-left:24.75pt;margin-top:37.5pt;width:547.95pt;height:787.5pt;z-index:251416576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" o:allowincell="f">
              <v:roundrect id="AutoShape 473" o:spid="_x0000_s1267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" filled="f" stroked="f">
                <v:textbox inset="1pt,1pt,1pt,1pt">
                  <w:txbxContent>
                    <w:p w14:paraId="39DF5F23" w14:textId="3A27DA92" w:rsidR="00F116F7" w:rsidRPr="002A4D43" w:rsidRDefault="00F116F7" w:rsidP="00A315CF">
                      <w:pPr>
                        <w:pStyle w:val="2a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49519ACE" w14:textId="77777777" w:rsidR="00F116F7" w:rsidRPr="002A4D43" w:rsidRDefault="00F116F7" w:rsidP="00A315CF">
                      <w:pPr>
                        <w:pStyle w:val="2a"/>
                      </w:pPr>
                    </w:p>
                    <w:p w14:paraId="5AACA98D" w14:textId="77777777" w:rsidR="00F116F7" w:rsidRPr="00BB2F3C" w:rsidRDefault="00F116F7" w:rsidP="00A315CF">
                      <w:pPr>
                        <w:pStyle w:val="2a"/>
                      </w:pPr>
                      <w:r w:rsidRPr="002A4D43">
                        <w:t>Код проекта: 082.Т.21.004.20-01</w:t>
                      </w:r>
                    </w:p>
                    <w:p w14:paraId="2CF16276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435B1359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268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" filled="f" stroked="f">
                <v:textbox>
                  <w:txbxContent>
                    <w:p w14:paraId="20AAA267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35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269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" filled="f" stroked="f">
                <v:textbox>
                  <w:txbxContent>
                    <w:p w14:paraId="230600D3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270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">
                <v:group id="Group 477" o:spid="_x0000_s1271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an1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eA1TeDvTDgCcv0LAAD//wMAUEsBAi0AFAAGAAgAAAAhANvh9svuAAAAhQEAABMAAAAAAAAA&#10;AAAAAAAAAAAAAFtDb250ZW50X1R5cGVzXS54bWxQSwECLQAUAAYACAAAACEAWvQsW78AAAAVAQAA&#10;CwAAAAAAAAAAAAAAAAAfAQAAX3JlbHMvLnJlbHNQSwECLQAUAAYACAAAACEArH2p9cYAAADcAAAA&#10;DwAAAAAAAAAAAAAAAAAHAgAAZHJzL2Rvd25yZXYueG1sUEsFBgAAAAADAAMAtwAAAPoCAAAAAA==&#10;">
                  <v:rect id="Rectangle 478" o:spid="_x0000_s1272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" filled="f" stroked="f">
                    <v:textbox style="layout-flow:vertical;mso-layout-flow-alt:bottom-to-top" inset="1pt,1pt,1pt,1pt">
                      <w:txbxContent>
                        <w:p w14:paraId="00579C43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3C126805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273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49BE0FFB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1B77F6FD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274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" filled="f" stroked="f">
                    <v:textbox style="layout-flow:vertical;mso-layout-flow-alt:bottom-to-top" inset="1pt,1pt,1pt,1pt">
                      <w:txbxContent>
                        <w:p w14:paraId="2CD148AC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275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1AD4526F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276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" filled="f" stroked="f">
                    <v:textbox style="layout-flow:vertical;mso-layout-flow-alt:bottom-to-top" inset="1pt,1pt,1pt,1pt">
                      <w:txbxContent>
                        <w:p w14:paraId="52D19D8D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277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Z4f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">
                  <v:group id="Group 484" o:spid="_x0000_s1278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TuE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">
                    <v:rect id="Rectangle 485" o:spid="_x0000_s1279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" filled="f" stroked="f">
                      <v:textbox inset="1pt,1pt,1pt,1pt">
                        <w:txbxContent>
                          <w:p w14:paraId="6EC74D38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280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" filled="f" stroked="f">
                      <v:textbox inset="1pt,1pt,1pt,1pt">
                        <w:txbxContent>
                          <w:p w14:paraId="2F391F70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281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" filled="f" stroked="f">
                      <v:textbox inset="1pt,1pt,1pt,1pt">
                        <w:txbxContent>
                          <w:p w14:paraId="37DBE9B0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282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" filled="f" stroked="f">
                      <v:textbox inset="1pt,1pt,1pt,1pt">
                        <w:txbxContent>
                          <w:p w14:paraId="55C0AA4C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283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" filled="f" stroked="f">
                      <v:textbox inset="1pt,1pt,1pt,1pt">
                        <w:txbxContent>
                          <w:p w14:paraId="72DBBACB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284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" filled="f" stroked="f">
                      <v:textbox inset="1pt,1pt,1pt,1pt">
                        <w:txbxContent>
                          <w:p w14:paraId="164900B4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285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NyL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W/zBfydCUdArn4BAAD//wMAUEsBAi0AFAAGAAgAAAAhANvh9svuAAAAhQEAABMAAAAAAAAA&#10;AAAAAAAAAAAAAFtDb250ZW50X1R5cGVzXS54bWxQSwECLQAUAAYACAAAACEAWvQsW78AAAAVAQAA&#10;CwAAAAAAAAAAAAAAAAAfAQAAX3JlbHMvLnJlbHNQSwECLQAUAAYACAAAACEAi0Dci8YAAADcAAAA&#10;DwAAAAAAAAAAAAAAAAAHAgAAZHJzL2Rvd25yZXYueG1sUEsFBgAAAAADAAMAtwAAAPoCAAAAAA==&#10;">
                    <v:rect id="Rectangle 492" o:spid="_x0000_s1286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" filled="f" strokeweight="1pt"/>
                    <v:group id="Group 493" o:spid="_x0000_s1287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+1i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">
                      <v:line id="Line 494" o:spid="_x0000_s1288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" strokeweight="1pt"/>
                      <v:group id="Group 495" o:spid="_x0000_s1289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He5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3hbh/nhTDgCMv0FAAD//wMAUEsBAi0AFAAGAAgAAAAhANvh9svuAAAAhQEAABMAAAAAAAAAAAAA&#10;AAAAAAAAAFtDb250ZW50X1R5cGVzXS54bWxQSwECLQAUAAYACAAAACEAWvQsW78AAAAVAQAACwAA&#10;AAAAAAAAAAAAAAAfAQAAX3JlbHMvLnJlbHNQSwECLQAUAAYACAAAACEA7jx3ucMAAADcAAAADwAA&#10;AAAAAAAAAAAAAAAHAgAAZHJzL2Rvd25yZXYueG1sUEsFBgAAAAADAAMAtwAAAPcCAAAAAA==&#10;">
                        <v:line id="Line 496" o:spid="_x0000_s1290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" strokeweight="1pt"/>
                        <v:line id="Line 497" o:spid="_x0000_s1291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nBuxQAAANw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" strokeweight="1pt"/>
                      </v:group>
                      <v:line id="Line 498" o:spid="_x0000_s1292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tX1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" strokeweight="1pt"/>
                      <v:line id="Line 499" o:spid="_x0000_s1293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" strokeweight="1pt"/>
                      <v:line id="Line 500" o:spid="_x0000_s1294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+ga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" strokeweight="1pt"/>
                      <v:line id="Line 501" o:spid="_x0000_s1295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XZt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" strokeweight="1pt"/>
                      <v:line id="Line 502" o:spid="_x0000_s1296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" strokeweight="1pt"/>
                      <v:line id="Line 503" o:spid="_x0000_s1297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" strokeweight="1pt"/>
                      <v:line id="Line 504" o:spid="_x0000_s1298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" strokeweight="1pt"/>
                      <v:group id="Group 505" o:spid="_x0000_s1299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L0E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3hbh/nhTDgCMv0FAAD//wMAUEsBAi0AFAAGAAgAAAAhANvh9svuAAAAhQEAABMAAAAAAAAAAAAA&#10;AAAAAAAAAFtDb250ZW50X1R5cGVzXS54bWxQSwECLQAUAAYACAAAACEAWvQsW78AAAAVAQAACwAA&#10;AAAAAAAAAAAAAAAfAQAAX3JlbHMvLnJlbHNQSwECLQAUAAYACAAAACEAIFC9BMMAAADcAAAADwAA&#10;AAAAAAAAAAAAAAAHAgAAZHJzL2Rvd25yZXYueG1sUEsFBgAAAAADAAMAtwAAAPcCAAAAAA==&#10;">
                        <v:rect id="Rectangle 506" o:spid="_x0000_s1300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" filled="f" strokeweight="1pt"/>
                        <v:line id="Line 507" o:spid="_x0000_s1301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rrT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VMxiN4nElHQM7/AAAA//8DAFBLAQItABQABgAIAAAAIQDb4fbL7gAAAIUBAAATAAAAAAAAAAAA&#10;AAAAAAAAAABbQ29udGVudF9UeXBlc10ueG1sUEsBAi0AFAAGAAgAAAAhAFr0LFu/AAAAFQEAAAsA&#10;AAAAAAAAAAAAAAAAHwEAAF9yZWxzLy5yZWxzUEsBAi0AFAAGAAgAAAAhABTKutPEAAAA3AAAAA8A&#10;AAAAAAAAAAAAAAAABwIAAGRycy9kb3ducmV2LnhtbFBLBQYAAAAAAwADALcAAAD4AgAAAAA=&#10;" strokeweight="1pt"/>
                        <v:line id="Line 508" o:spid="_x0000_s1302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" strokeweight="1pt"/>
                        <v:line id="Line 509" o:spid="_x0000_s1303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4c8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" strokeweight="1pt"/>
                        <v:line id="Line 510" o:spid="_x0000_s1304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yKn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" strokeweight="1pt"/>
                        <v:line id="Line 511" o:spid="_x0000_s1305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bzQ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mOY5XM+kIyAX/wAAAP//AwBQSwECLQAUAAYACAAAACEA2+H2y+4AAACFAQAAEwAAAAAAAAAA&#10;AAAAAAAAAAAAW0NvbnRlbnRfVHlwZXNdLnhtbFBLAQItABQABgAIAAAAIQBa9CxbvwAAABUBAAAL&#10;AAAAAAAAAAAAAAAAAB8BAABfcmVscy8ucmVsc1BLAQItABQABgAIAAAAIQBr8bzQxQAAANwAAAAP&#10;AAAAAAAAAAAAAAAAAAcCAABkcnMvZG93bnJldi54bWxQSwUGAAAAAAMAAwC3AAAA+QIAAAAA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1F5525" w14:textId="3EF2A4D9" w:rsidR="00F116F7" w:rsidRPr="003535B5" w:rsidRDefault="00F116F7" w:rsidP="003535B5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1" locked="0" layoutInCell="1" allowOverlap="1" wp14:anchorId="45B6AE1B" wp14:editId="4AFD3E5A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55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179E122A" w14:textId="77777777" w:rsidR="00F116F7" w:rsidRDefault="00F116F7" w:rsidP="003535B5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5B6AE1B" id="_x0000_s1307" style="position:absolute;left:0;text-align:left;margin-left:52.6pt;margin-top:16.9pt;width:772pt;height:551.5pt;z-index:-251633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" filled="f" strokeweight="1.5pt">
              <v:path arrowok="t"/>
              <v:textbox>
                <w:txbxContent>
                  <w:p w14:paraId="179E122A" w14:textId="77777777" w:rsidR="00F116F7" w:rsidRDefault="00F116F7" w:rsidP="003535B5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60003768" wp14:editId="704DDAF5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56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109F3B7C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62B83F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E716E3E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2C914AEE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7B9BA5F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B2F9C70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29533281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CF468EC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76A051F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62105C2A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7C55A3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922407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59211E2E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8AC9AEA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0BFCCD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668FA3A6" w14:textId="77777777" w:rsidR="00F116F7" w:rsidRPr="007A24D4" w:rsidRDefault="00F116F7" w:rsidP="003535B5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0003768" id="_x0000_s1308" style="position:absolute;left:0;text-align:left;margin-left:-31.85pt;margin-top:110.3pt;width:31.25pt;height:430.3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109F3B7C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62B83F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E716E3E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2C914AEE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7B9BA5F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B2F9C70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29533281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CF468EC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76A051F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62105C2A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7C55A3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922407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59211E2E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8AC9AEA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0BFCCD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668FA3A6" w14:textId="77777777" w:rsidR="00F116F7" w:rsidRPr="007A24D4" w:rsidRDefault="00F116F7" w:rsidP="003535B5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6A705F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336704" behindDoc="0" locked="0" layoutInCell="0" allowOverlap="1" wp14:anchorId="4B65DDF4" wp14:editId="2A3829D0">
              <wp:simplePos x="0" y="0"/>
              <wp:positionH relativeFrom="page">
                <wp:posOffset>314325</wp:posOffset>
              </wp:positionH>
              <wp:positionV relativeFrom="page">
                <wp:posOffset>476250</wp:posOffset>
              </wp:positionV>
              <wp:extent cx="6958965" cy="10020300"/>
              <wp:effectExtent l="0" t="0" r="13335" b="19050"/>
              <wp:wrapNone/>
              <wp:docPr id="807" name="Группа 8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10020300"/>
                        <a:chOff x="373" y="407"/>
                        <a:chExt cx="11069" cy="16031"/>
                      </a:xfrm>
                    </wpg:grpSpPr>
                    <wps:wsp>
                      <wps:cNvPr id="808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4391F4D" w14:textId="304F7C31" w:rsidR="00F116F7" w:rsidRPr="002A4D43" w:rsidRDefault="00F116F7" w:rsidP="00A315CF">
                            <w:pPr>
                              <w:pStyle w:val="2a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6E727ECC" w14:textId="77777777" w:rsidR="00F116F7" w:rsidRPr="002A4D43" w:rsidRDefault="00F116F7" w:rsidP="00A315CF">
                            <w:pPr>
                              <w:pStyle w:val="2a"/>
                            </w:pPr>
                          </w:p>
                          <w:p w14:paraId="3977504C" w14:textId="77777777" w:rsidR="00F116F7" w:rsidRPr="00BB2F3C" w:rsidRDefault="00F116F7" w:rsidP="00A315CF">
                            <w:pPr>
                              <w:pStyle w:val="2a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31503493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6CFDB162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09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11939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137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0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E65C16C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811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812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813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03999BE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3CCBBFC7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14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7909EE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022D7F75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15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E18641D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16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404AF06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17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68F6272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18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819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820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7DCA316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1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1635CD6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2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DB8649B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3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907A5CA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4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608D970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5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BE9703B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26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827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828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829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830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831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832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833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4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5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6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7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8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39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840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841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42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843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844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845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846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B65DDF4" id="Группа 807" o:spid="_x0000_s1310" style="position:absolute;left:0;text-align:left;margin-left:24.75pt;margin-top:37.5pt;width:547.95pt;height:789pt;z-index:251336704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" o:allowincell="f">
              <v:roundrect id="AutoShape 473" o:spid="_x0000_s1311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" filled="f" stroked="f">
                <v:textbox inset="1pt,1pt,1pt,1pt">
                  <w:txbxContent>
                    <w:p w14:paraId="14391F4D" w14:textId="304F7C31" w:rsidR="00F116F7" w:rsidRPr="002A4D43" w:rsidRDefault="00F116F7" w:rsidP="00A315CF">
                      <w:pPr>
                        <w:pStyle w:val="2a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6E727ECC" w14:textId="77777777" w:rsidR="00F116F7" w:rsidRPr="002A4D43" w:rsidRDefault="00F116F7" w:rsidP="00A315CF">
                      <w:pPr>
                        <w:pStyle w:val="2a"/>
                      </w:pPr>
                    </w:p>
                    <w:p w14:paraId="3977504C" w14:textId="77777777" w:rsidR="00F116F7" w:rsidRPr="00BB2F3C" w:rsidRDefault="00F116F7" w:rsidP="00A315CF">
                      <w:pPr>
                        <w:pStyle w:val="2a"/>
                      </w:pPr>
                      <w:r w:rsidRPr="002A4D43">
                        <w:t>Код проекта: 082.Т.21.004.20-01</w:t>
                      </w:r>
                    </w:p>
                    <w:p w14:paraId="31503493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6CFDB162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312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leDTwgAAANw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" filled="f" stroked="f">
                <v:textbox>
                  <w:txbxContent>
                    <w:p w14:paraId="7C119399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137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313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" filled="f" stroked="f">
                <v:textbox>
                  <w:txbxContent>
                    <w:p w14:paraId="5E65C16C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314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">
                <v:group id="Group 477" o:spid="_x0000_s1315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GHD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jBG5nwhGQy38AAAD//wMAUEsBAi0AFAAGAAgAAAAhANvh9svuAAAAhQEAABMAAAAAAAAA&#10;AAAAAAAAAAAAAFtDb250ZW50X1R5cGVzXS54bWxQSwECLQAUAAYACAAAACEAWvQsW78AAAAVAQAA&#10;CwAAAAAAAAAAAAAAAAAfAQAAX3JlbHMvLnJlbHNQSwECLQAUAAYACAAAACEAEXxhw8YAAADcAAAA&#10;DwAAAAAAAAAAAAAAAAAHAgAAZHJzL2Rvd25yZXYueG1sUEsFBgAAAAADAAMAtwAAAPoCAAAAAA==&#10;">
                  <v:rect id="Rectangle 478" o:spid="_x0000_s1316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003999BE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3CCBBFC7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317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77909EE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022D7F75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318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" filled="f" stroked="f">
                    <v:textbox style="layout-flow:vertical;mso-layout-flow-alt:bottom-to-top" inset="1pt,1pt,1pt,1pt">
                      <w:txbxContent>
                        <w:p w14:paraId="7E18641D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319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" filled="f" stroked="f">
                    <v:textbox style="layout-flow:vertical;mso-layout-flow-alt:bottom-to-top" inset="1pt,1pt,1pt,1pt">
                      <w:txbxContent>
                        <w:p w14:paraId="2404AF06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320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468F6272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321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">
                  <v:group id="Group 484" o:spid="_x0000_s1322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">
                    <v:rect id="Rectangle 485" o:spid="_x0000_s1323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" filled="f" stroked="f">
                      <v:textbox inset="1pt,1pt,1pt,1pt">
                        <w:txbxContent>
                          <w:p w14:paraId="47DCA316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324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" filled="f" stroked="f">
                      <v:textbox inset="1pt,1pt,1pt,1pt">
                        <w:txbxContent>
                          <w:p w14:paraId="41635CD6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325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" filled="f" stroked="f">
                      <v:textbox inset="1pt,1pt,1pt,1pt">
                        <w:txbxContent>
                          <w:p w14:paraId="7DB8649B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326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" filled="f" stroked="f">
                      <v:textbox inset="1pt,1pt,1pt,1pt">
                        <w:txbxContent>
                          <w:p w14:paraId="4907A5CA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327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" filled="f" stroked="f">
                      <v:textbox inset="1pt,1pt,1pt,1pt">
                        <w:txbxContent>
                          <w:p w14:paraId="7608D970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328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" filled="f" stroked="f">
                      <v:textbox inset="1pt,1pt,1pt,1pt">
                        <w:txbxContent>
                          <w:p w14:paraId="7BE9703B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329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619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OprA/5lwBOT8BQAA//8DAFBLAQItABQABgAIAAAAIQDb4fbL7gAAAIUBAAATAAAAAAAAAAAA&#10;AAAAAAAAAABbQ29udGVudF9UeXBlc10ueG1sUEsBAi0AFAAGAAgAAAAhAFr0LFu/AAAAFQEAAAsA&#10;AAAAAAAAAAAAAAAAHwEAAF9yZWxzLy5yZWxzUEsBAi0AFAAGAAgAAAAhAKArrX3EAAAA3AAAAA8A&#10;AAAAAAAAAAAAAAAABwIAAGRycy9kb3ducmV2LnhtbFBLBQYAAAAAAwADALcAAAD4AgAAAAA=&#10;">
                    <v:rect id="Rectangle 492" o:spid="_x0000_s1330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" filled="f" strokeweight="1pt"/>
                    <v:group id="Group 493" o:spid="_x0000_s1331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+JyU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">
                      <v:line id="Line 494" o:spid="_x0000_s1332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AU0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DcZwP5OOgJzeAAAA//8DAFBLAQItABQABgAIAAAAIQDb4fbL7gAAAIUBAAATAAAAAAAAAAAA&#10;AAAAAAAAAABbQ29udGVudF9UeXBlc10ueG1sUEsBAi0AFAAGAAgAAAAhAFr0LFu/AAAAFQEAAAsA&#10;AAAAAAAAAAAAAAAAHwEAAF9yZWxzLy5yZWxzUEsBAi0AFAAGAAgAAAAhAHqwBTTEAAAA3AAAAA8A&#10;AAAAAAAAAAAAAAAABwIAAGRycy9kb3ducmV2LnhtbFBLBQYAAAAAAwADALcAAAD4AgAAAAA=&#10;" strokeweight="1pt"/>
                      <v:group id="Group 495" o:spid="_x0000_s1333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wZP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">
                        <v:line id="Line 496" o:spid="_x0000_s1334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" strokeweight="1pt"/>
                        <v:line id="Line 497" o:spid="_x0000_s1335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" strokeweight="1pt"/>
                      </v:group>
                      <v:line id="Line 498" o:spid="_x0000_s1336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" strokeweight="1pt"/>
                      <v:line id="Line 499" o:spid="_x0000_s1337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Dx3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ARaDx3xQAAANwAAAAP&#10;AAAAAAAAAAAAAAAAAAcCAABkcnMvZG93bnJldi54bWxQSwUGAAAAAAMAAwC3AAAA+QIAAAAA&#10;" strokeweight="1pt"/>
                      <v:line id="Line 500" o:spid="_x0000_s1338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JJnsxQAAANwAAAAPAAAAZHJzL2Rvd25yZXYueG1sRI/RagIx&#10;FETfC/5DuELfataWFl2NIraFig/S1Q+4bq6b1c3NkqS69euNUOjjMDNnmOm8s404kw+1YwXDQQaC&#10;uHS65krBbvv5NAIRIrLGxjEp+KUA81nvYYq5dhf+pnMRK5EgHHJUYGJscylDachiGLiWOHkH5y3G&#10;JH0ltcdLgttGPmfZm7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B+JJnsxQAAANwAAAAP&#10;AAAAAAAAAAAAAAAAAAcCAABkcnMvZG93bnJldi54bWxQSwUGAAAAAAMAAwC3AAAA+QIAAAAA&#10;" strokeweight="1pt"/>
                      <v:line id="Line 501" o:spid="_x0000_s1339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" strokeweight="1pt"/>
                      <v:line id="Line 502" o:spid="_x0000_s1340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" strokeweight="1pt"/>
                      <v:line id="Line 503" o:spid="_x0000_s1341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" strokeweight="1pt"/>
                      <v:line id="Line 504" o:spid="_x0000_s1342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aZPp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pG72O4n0lHQM5uAAAA//8DAFBLAQItABQABgAIAAAAIQDb4fbL7gAAAIUBAAATAAAAAAAAAAAA&#10;AAAAAAAAAABbQ29udGVudF9UeXBlc10ueG1sUEsBAi0AFAAGAAgAAAAhAFr0LFu/AAAAFQEAAAsA&#10;AAAAAAAAAAAAAAAAHwEAAF9yZWxzLy5yZWxzUEsBAi0AFAAGAAgAAAAhAP9pk+nEAAAA3AAAAA8A&#10;AAAAAAAAAAAAAAAABwIAAGRycy9kb3ducmV2LnhtbFBLBQYAAAAAAwADALcAAAD4AgAAAAA=&#10;" strokeweight="1pt"/>
                      <v:group id="Group 505" o:spid="_x0000_s1343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">
                        <v:rect id="Rectangle 506" o:spid="_x0000_s1344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" filled="f" strokeweight="1pt"/>
                        <v:line id="Line 507" o:spid="_x0000_s1345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" strokeweight="1pt"/>
                        <v:line id="Line 508" o:spid="_x0000_s1346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9d+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" strokeweight="1pt"/>
                        <v:line id="Line 509" o:spid="_x0000_s1347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" strokeweight="1pt"/>
                        <v:line id="Line 510" o:spid="_x0000_s1348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uqRxQAAANwAAAAPAAAAZHJzL2Rvd25yZXYueG1sRI/RagIx&#10;FETfC/5DuELfatbSFl2NIraFig/S1Q+4bq6b1c3NkqS69euNUOjjMDNnmOm8s404kw+1YwXDQQaC&#10;uHS65krBbvv5NAIRIrLGxjEp+KUA81nvYYq5dhf+pnMRK5EgHHJUYGJscylDachiGLiWOHkH5y3G&#10;JH0ltcdLgttGPmfZm7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AmIuqRxQAAANwAAAAP&#10;AAAAAAAAAAAAAAAAAAcCAABkcnMvZG93bnJldi54bWxQSwUGAAAAAAMAAwC3AAAA+QIAAAAA&#10;" strokeweight="1pt"/>
                        <v:line id="Line 511" o:spid="_x0000_s1349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B7BA4D" w14:textId="77777777" w:rsidR="00F116F7" w:rsidRPr="00BA723B" w:rsidRDefault="00F116F7" w:rsidP="001A1E2A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789312" behindDoc="1" locked="0" layoutInCell="1" allowOverlap="1" wp14:anchorId="3C73131C" wp14:editId="3458188F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300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5C8C7476" w14:textId="77777777" w:rsidR="00F116F7" w:rsidRDefault="00F116F7" w:rsidP="001A1E2A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C73131C" id="_x0000_s1351" style="position:absolute;left:0;text-align:left;margin-left:52.6pt;margin-top:16.9pt;width:772pt;height:551.5pt;z-index:-251527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" filled="f" strokeweight="1.5pt">
              <v:path arrowok="t"/>
              <v:textbox>
                <w:txbxContent>
                  <w:p w14:paraId="5C8C7476" w14:textId="77777777" w:rsidR="00F116F7" w:rsidRDefault="00F116F7" w:rsidP="001A1E2A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815936" behindDoc="0" locked="0" layoutInCell="1" allowOverlap="1" wp14:anchorId="0F53982E" wp14:editId="32B2F8E5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322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3B6647F6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35CB4F4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6969F3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4CF38447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DE37970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AB6AC0E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3AE3D805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52686EA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21280CC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CF45968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1E2FD5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C1E2EC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17CB9C2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516ECEF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B8C53EF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58EF41AF" w14:textId="77777777" w:rsidR="00F116F7" w:rsidRPr="007A24D4" w:rsidRDefault="00F116F7" w:rsidP="001A1E2A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F53982E" id="_x0000_s1352" style="position:absolute;left:0;text-align:left;margin-left:-31.85pt;margin-top:110.3pt;width:31.25pt;height:430.3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3B6647F6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35CB4F4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6969F3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4CF38447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DE37970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AB6AC0E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3AE3D805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52686EA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21280CC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CF45968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1E2FD5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C1E2EC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17CB9C2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516ECEF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B8C53EF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58EF41AF" w14:textId="77777777" w:rsidR="00F116F7" w:rsidRPr="007A24D4" w:rsidRDefault="00F116F7" w:rsidP="001A1E2A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  <w:p w14:paraId="47A5A14B" w14:textId="1F8F35C9" w:rsidR="00F116F7" w:rsidRPr="001A1E2A" w:rsidRDefault="00F116F7" w:rsidP="001A1E2A">
    <w:pPr>
      <w:pStyle w:val="aff7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B0BA36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363328" behindDoc="0" locked="0" layoutInCell="0" allowOverlap="1" wp14:anchorId="4BE46ACE" wp14:editId="739F7688">
              <wp:simplePos x="0" y="0"/>
              <wp:positionH relativeFrom="page">
                <wp:posOffset>320634</wp:posOffset>
              </wp:positionH>
              <wp:positionV relativeFrom="page">
                <wp:posOffset>475013</wp:posOffset>
              </wp:positionV>
              <wp:extent cx="6958965" cy="9963397"/>
              <wp:effectExtent l="0" t="0" r="13335" b="19050"/>
              <wp:wrapNone/>
              <wp:docPr id="888" name="Группа 8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9963397"/>
                        <a:chOff x="373" y="407"/>
                        <a:chExt cx="11069" cy="16031"/>
                      </a:xfrm>
                    </wpg:grpSpPr>
                    <wps:wsp>
                      <wps:cNvPr id="889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A81B79E" w14:textId="10ED1688" w:rsidR="00F116F7" w:rsidRPr="002A4D43" w:rsidRDefault="00F116F7" w:rsidP="00A6273A">
                            <w:pPr>
                              <w:pStyle w:val="2a"/>
                              <w:spacing w:line="360" w:lineRule="auto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3FA397FB" w14:textId="77777777" w:rsidR="00F116F7" w:rsidRPr="00BB2F3C" w:rsidRDefault="00F116F7" w:rsidP="00A6273A">
                            <w:pPr>
                              <w:pStyle w:val="2a"/>
                              <w:spacing w:before="240" w:line="360" w:lineRule="auto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020A48A9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5F923204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90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7247360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150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91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BC9DAF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892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893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894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95398DD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171C519F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5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2C6334B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68AA9D2F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6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F9DF376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7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773001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8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CAFA6BE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9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900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901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A6C3DAA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2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38AAEE9A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3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0C0F21B0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4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0AB43DC6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5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3FA369E4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6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AC49E59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07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908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909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910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911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912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913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914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5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6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7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8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9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20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921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922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923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924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925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926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927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BE46ACE" id="Группа 888" o:spid="_x0000_s1354" style="position:absolute;left:0;text-align:left;margin-left:25.25pt;margin-top:37.4pt;width:547.95pt;height:784.5pt;z-index:251363328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" o:allowincell="f">
              <v:roundrect id="AutoShape 473" o:spid="_x0000_s1355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" filled="f" stroked="f">
                <v:textbox inset="1pt,1pt,1pt,1pt">
                  <w:txbxContent>
                    <w:p w14:paraId="5A81B79E" w14:textId="10ED1688" w:rsidR="00F116F7" w:rsidRPr="002A4D43" w:rsidRDefault="00F116F7" w:rsidP="00A6273A">
                      <w:pPr>
                        <w:pStyle w:val="2a"/>
                        <w:spacing w:line="360" w:lineRule="auto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3FA397FB" w14:textId="77777777" w:rsidR="00F116F7" w:rsidRPr="00BB2F3C" w:rsidRDefault="00F116F7" w:rsidP="00A6273A">
                      <w:pPr>
                        <w:pStyle w:val="2a"/>
                        <w:spacing w:before="240" w:line="360" w:lineRule="auto"/>
                      </w:pPr>
                      <w:r w:rsidRPr="002A4D43">
                        <w:t>Код проекта: 082.Т.21.004.20-01</w:t>
                      </w:r>
                    </w:p>
                    <w:p w14:paraId="020A48A9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5F923204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356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" filled="f" stroked="f">
                <v:textbox>
                  <w:txbxContent>
                    <w:p w14:paraId="37247360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150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357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" filled="f" stroked="f">
                <v:textbox>
                  <w:txbxContent>
                    <w:p w14:paraId="7FBC9DAF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358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2KZ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">
                <v:group id="Group 477" o:spid="_x0000_s1359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">
                  <v:rect id="Rectangle 478" o:spid="_x0000_s1360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795398DD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171C519F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361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62C6334B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68AA9D2F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362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2F9DF376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363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" filled="f" stroked="f">
                    <v:textbox style="layout-flow:vertical;mso-layout-flow-alt:bottom-to-top" inset="1pt,1pt,1pt,1pt">
                      <w:txbxContent>
                        <w:p w14:paraId="4773001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364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" filled="f" stroked="f">
                    <v:textbox style="layout-flow:vertical;mso-layout-flow-alt:bottom-to-top" inset="1pt,1pt,1pt,1pt">
                      <w:txbxContent>
                        <w:p w14:paraId="6CAFA6BE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365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">
                  <v:group id="Group 484" o:spid="_x0000_s1366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">
                    <v:rect id="Rectangle 485" o:spid="_x0000_s1367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" filled="f" stroked="f">
                      <v:textbox inset="1pt,1pt,1pt,1pt">
                        <w:txbxContent>
                          <w:p w14:paraId="7A6C3DAA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368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8vxxAAAANw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3MkhE8zsQjoBf/AAAA//8DAFBLAQItABQABgAIAAAAIQDb4fbL7gAAAIUBAAATAAAAAAAAAAAA&#10;AAAAAAAAAABbQ29udGVudF9UeXBlc10ueG1sUEsBAi0AFAAGAAgAAAAhAFr0LFu/AAAAFQEAAAsA&#10;AAAAAAAAAAAAAAAAHwEAAF9yZWxzLy5yZWxzUEsBAi0AFAAGAAgAAAAhAL47y/HEAAAA3AAAAA8A&#10;AAAAAAAAAAAAAAAABwIAAGRycy9kb3ducmV2LnhtbFBLBQYAAAAAAwADALcAAAD4AgAAAAA=&#10;" filled="f" stroked="f">
                      <v:textbox inset="1pt,1pt,1pt,1pt">
                        <w:txbxContent>
                          <w:p w14:paraId="38AAEE9A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369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" filled="f" stroked="f">
                      <v:textbox inset="1pt,1pt,1pt,1pt">
                        <w:txbxContent>
                          <w:p w14:paraId="0C0F21B0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370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" filled="f" stroked="f">
                      <v:textbox inset="1pt,1pt,1pt,1pt">
                        <w:txbxContent>
                          <w:p w14:paraId="0AB43DC6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371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" filled="f" stroked="f">
                      <v:textbox inset="1pt,1pt,1pt,1pt">
                        <w:txbxContent>
                          <w:p w14:paraId="3FA369E4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372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" filled="f" stroked="f">
                      <v:textbox inset="1pt,1pt,1pt,1pt">
                        <w:txbxContent>
                          <w:p w14:paraId="6AC49E5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373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1sbxgAAANw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RzeD3TDgCcvUDAAD//wMAUEsBAi0AFAAGAAgAAAAhANvh9svuAAAAhQEAABMAAAAAAAAA&#10;AAAAAAAAAAAAAFtDb250ZW50X1R5cGVzXS54bWxQSwECLQAUAAYACAAAACEAWvQsW78AAAAVAQAA&#10;CwAAAAAAAAAAAAAAAAAfAQAAX3JlbHMvLnJlbHNQSwECLQAUAAYACAAAACEA8jNbG8YAAADcAAAA&#10;DwAAAAAAAAAAAAAAAAAHAgAAZHJzL2Rvd25yZXYueG1sUEsFBgAAAAADAAMAtwAAAPoCAAAAAA==&#10;">
                    <v:rect id="Rectangle 492" o:spid="_x0000_s1374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" filled="f" strokeweight="1pt"/>
                    <v:group id="Group 493" o:spid="_x0000_s1375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GryxAAAANw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2gCzzPhCMj5AwAA//8DAFBLAQItABQABgAIAAAAIQDb4fbL7gAAAIUBAAATAAAAAAAAAAAA&#10;AAAAAAAAAABbQ29udGVudF9UeXBlc10ueG1sUEsBAi0AFAAGAAgAAAAhAFr0LFu/AAAAFQEAAAsA&#10;AAAAAAAAAAAAAAAAHwEAAF9yZWxzLy5yZWxzUEsBAi0AFAAGAAgAAAAhAOzgavLEAAAA3AAAAA8A&#10;AAAAAAAAAAAAAAAABwIAAGRycy9kb3ducmV2LnhtbFBLBQYAAAAAAwADALcAAAD4AgAAAAA=&#10;">
                      <v:line id="Line 494" o:spid="_x0000_s1376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" strokeweight="1pt"/>
                      <v:group id="Group 495" o:spid="_x0000_s1377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">
                        <v:line id="Line 496" o:spid="_x0000_s1378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VJl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WM8yE8zqQjIGd/AAAA//8DAFBLAQItABQABgAIAAAAIQDb4fbL7gAAAIUBAAATAAAAAAAAAAAA&#10;AAAAAAAAAABbQ29udGVudF9UeXBlc10ueG1sUEsBAi0AFAAGAAgAAAAhAFr0LFu/AAAAFQEAAAsA&#10;AAAAAAAAAAAAAAAAHwEAAF9yZWxzLy5yZWxzUEsBAi0AFAAGAAgAAAAhAMyZUmXEAAAA3AAAAA8A&#10;AAAAAAAAAAAAAAAABwIAAGRycy9kb3ducmV2LnhtbFBLBQYAAAAAAwADALcAAAD4AgAAAAA=&#10;" strokeweight="1pt"/>
                        <v:line id="Line 497" o:spid="_x0000_s1379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ff+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lA/h70w6AnJ6BwAA//8DAFBLAQItABQABgAIAAAAIQDb4fbL7gAAAIUBAAATAAAAAAAAAAAA&#10;AAAAAAAAAABbQ29udGVudF9UeXBlc10ueG1sUEsBAi0AFAAGAAgAAAAhAFr0LFu/AAAAFQEAAAsA&#10;AAAAAAAAAAAAAAAAHwEAAF9yZWxzLy5yZWxzUEsBAi0AFAAGAAgAAAAhAKPV9/7EAAAA3AAAAA8A&#10;AAAAAAAAAAAAAAAABwIAAGRycy9kb3ducmV2LnhtbFBLBQYAAAAAAwADALcAAAD4AgAAAAA=&#10;" strokeweight="1pt"/>
                      </v:group>
                      <v:line id="Line 498" o:spid="_x0000_s1380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" strokeweight="1pt"/>
                      <v:line id="Line 499" o:spid="_x0000_s1381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" strokeweight="1pt"/>
                      <v:line id="Line 500" o:spid="_x0000_s1382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" strokeweight="1pt"/>
                      <v:line id="Line 501" o:spid="_x0000_s1383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" strokeweight="1pt"/>
                      <v:line id="Line 502" o:spid="_x0000_s1384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" strokeweight="1pt"/>
                      <v:line id="Line 503" o:spid="_x0000_s1385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" strokeweight="1pt"/>
                      <v:line id="Line 504" o:spid="_x0000_s1386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6M0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" strokeweight="1pt"/>
                      <v:group id="Group 505" o:spid="_x0000_s1387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zqU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1EMzzPhCMjFAwAA//8DAFBLAQItABQABgAIAAAAIQDb4fbL7gAAAIUBAAATAAAAAAAAAAAA&#10;AAAAAAAAAABbQ29udGVudF9UeXBlc10ueG1sUEsBAi0AFAAGAAgAAAAhAFr0LFu/AAAAFQEAAAsA&#10;AAAAAAAAAAAAAAAAHwEAAF9yZWxzLy5yZWxzUEsBAi0AFAAGAAgAAAAhAFkjOpTEAAAA3AAAAA8A&#10;AAAAAAAAAAAAAAAABwIAAGRycy9kb3ducmV2LnhtbFBLBQYAAAAAAwADALcAAAD4AgAAAAA=&#10;">
                        <v:rect id="Rectangle 506" o:spid="_x0000_s1388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" filled="f" strokeweight="1pt"/>
                        <v:line id="Line 507" o:spid="_x0000_s1389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T1D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" strokeweight="1pt"/>
                        <v:line id="Line 508" o:spid="_x0000_s1390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" strokeweight="1pt"/>
                        <v:line id="Line 509" o:spid="_x0000_s1391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" strokeweight="1pt"/>
                        <v:line id="Line 510" o:spid="_x0000_s1392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" strokeweight="1pt"/>
                        <v:line id="Line 511" o:spid="_x0000_s1393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99FCFA" w14:textId="69F47ABB" w:rsidR="00F116F7" w:rsidRPr="009553CB" w:rsidRDefault="00F116F7" w:rsidP="00DE3711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922432" behindDoc="1" locked="0" layoutInCell="1" allowOverlap="1" wp14:anchorId="6DA61E1E" wp14:editId="75D402A9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353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659605DF" w14:textId="77777777" w:rsidR="00F116F7" w:rsidRDefault="00F116F7" w:rsidP="009553CB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A61E1E" id="_x0000_s1395" style="position:absolute;left:0;text-align:left;margin-left:52.6pt;margin-top:16.9pt;width:772pt;height:551.5pt;z-index:-251394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" filled="f" strokeweight="1.5pt">
              <v:path arrowok="t"/>
              <v:textbox>
                <w:txbxContent>
                  <w:p w14:paraId="659605DF" w14:textId="77777777" w:rsidR="00F116F7" w:rsidRDefault="00F116F7" w:rsidP="009553CB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949056" behindDoc="0" locked="0" layoutInCell="1" allowOverlap="1" wp14:anchorId="26AE4A0F" wp14:editId="61770F9E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354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0FB1532E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76C2E6D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C3DF37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53AA0123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0D0BB5E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2B0CCB6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44B75883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BFA7D3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3A1E41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12B40035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8CB687D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E746784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42EC7180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E78AF26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6E3F9A2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03CB1771" w14:textId="77777777" w:rsidR="00F116F7" w:rsidRPr="007A24D4" w:rsidRDefault="00F116F7" w:rsidP="009553CB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6AE4A0F" id="_x0000_s1396" style="position:absolute;left:0;text-align:left;margin-left:-31.85pt;margin-top:110.3pt;width:31.25pt;height:430.3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0FB1532E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76C2E6D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C3DF37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53AA0123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0D0BB5E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2B0CCB6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44B75883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BFA7D3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3A1E41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12B40035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8CB687D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E746784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42EC7180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E78AF26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6E3F9A2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03CB1771" w14:textId="77777777" w:rsidR="00F116F7" w:rsidRPr="007A24D4" w:rsidRDefault="00F116F7" w:rsidP="009553CB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D5D2C8" w14:textId="77777777" w:rsidR="00F116F7" w:rsidRPr="00BA723B" w:rsidRDefault="00F116F7" w:rsidP="009553CB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975680" behindDoc="1" locked="0" layoutInCell="1" allowOverlap="1" wp14:anchorId="2603EDBE" wp14:editId="04F219CC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355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6C76D210" w14:textId="77777777" w:rsidR="00F116F7" w:rsidRDefault="00F116F7" w:rsidP="009553CB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603EDBE" id="_x0000_s1398" style="position:absolute;left:0;text-align:left;margin-left:52.6pt;margin-top:16.9pt;width:772pt;height:551.5pt;z-index:-25134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" filled="f" strokeweight="1.5pt">
              <v:path arrowok="t"/>
              <v:textbox>
                <w:txbxContent>
                  <w:p w14:paraId="6C76D210" w14:textId="77777777" w:rsidR="00F116F7" w:rsidRDefault="00F116F7" w:rsidP="009553CB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2002304" behindDoc="0" locked="0" layoutInCell="1" allowOverlap="1" wp14:anchorId="2A379F51" wp14:editId="56D450D8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356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53FAC578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565B064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92CBA7A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3A7A273E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6765CB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5CED2D0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66B65400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B403968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9E73A5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66A576CA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BC184E0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A136F66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2AD63395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4CB224F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FF0255D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7685A9F3" w14:textId="77777777" w:rsidR="00F116F7" w:rsidRPr="007A24D4" w:rsidRDefault="00F116F7" w:rsidP="009553CB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379F51" id="_x0000_s1399" style="position:absolute;left:0;text-align:left;margin-left:-31.85pt;margin-top:110.3pt;width:31.25pt;height:430.3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53FAC578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565B064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92CBA7A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3A7A273E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6765CB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5CED2D0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66B65400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B403968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9E73A5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66A576CA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BC184E0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A136F66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2AD63395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4CB224F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FF0255D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7685A9F3" w14:textId="77777777" w:rsidR="00F116F7" w:rsidRPr="007A24D4" w:rsidRDefault="00F116F7" w:rsidP="009553CB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  <w:p w14:paraId="7A799D91" w14:textId="0B074D90" w:rsidR="00F116F7" w:rsidRPr="009553CB" w:rsidRDefault="00F116F7" w:rsidP="009553CB">
    <w:pPr>
      <w:pStyle w:val="aff7"/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5B2E4" w14:textId="4ED6E80F" w:rsidR="00F116F7" w:rsidRDefault="00F116F7">
    <w:pPr>
      <w:pStyle w:val="aff7"/>
    </w:pPr>
    <w:r w:rsidRPr="00BF1AF3">
      <w:rPr>
        <w:noProof/>
        <w:sz w:val="16"/>
        <w:szCs w:val="16"/>
      </w:rPr>
      <mc:AlternateContent>
        <mc:Choice Requires="wpg">
          <w:drawing>
            <wp:anchor distT="0" distB="0" distL="114300" distR="114300" simplePos="0" relativeHeight="251662848" behindDoc="0" locked="0" layoutInCell="0" allowOverlap="1" wp14:anchorId="259166B0" wp14:editId="4D98A4DC">
              <wp:simplePos x="0" y="0"/>
              <wp:positionH relativeFrom="page">
                <wp:posOffset>226695</wp:posOffset>
              </wp:positionH>
              <wp:positionV relativeFrom="page">
                <wp:posOffset>180340</wp:posOffset>
              </wp:positionV>
              <wp:extent cx="7128000" cy="10224000"/>
              <wp:effectExtent l="0" t="0" r="34925" b="25400"/>
              <wp:wrapNone/>
              <wp:docPr id="179" name="Группа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128000" cy="10224000"/>
                        <a:chOff x="373" y="407"/>
                        <a:chExt cx="11069" cy="16031"/>
                      </a:xfrm>
                    </wpg:grpSpPr>
                    <wps:wsp>
                      <wps:cNvPr id="224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6929FC9" w14:textId="3B8F7C2E" w:rsidR="00F116F7" w:rsidRPr="002A4D43" w:rsidRDefault="00F116F7" w:rsidP="00A6273A">
                            <w:pPr>
                              <w:pStyle w:val="2a"/>
                              <w:spacing w:line="360" w:lineRule="auto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34B131DF" w14:textId="77777777" w:rsidR="00F116F7" w:rsidRPr="00BB2F3C" w:rsidRDefault="00F116F7" w:rsidP="00A6273A">
                            <w:pPr>
                              <w:pStyle w:val="2a"/>
                              <w:spacing w:line="360" w:lineRule="auto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36A922EE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11ADE08D" w14:textId="2292C98F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5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68C3DC3" w14:textId="2811A245" w:rsidR="00F116F7" w:rsidRPr="00BF1AF3" w:rsidRDefault="00F116F7" w:rsidP="003B059A">
                            <w:pPr>
                              <w:pStyle w:val="2a"/>
                            </w:pPr>
                            <w:r w:rsidRPr="00BF1AF3">
                              <w:fldChar w:fldCharType="begin"/>
                            </w:r>
                            <w:r w:rsidRPr="00BF1AF3">
                              <w:instrText xml:space="preserve"> PAGE  \* Arabic  \* MERGEFORMAT </w:instrText>
                            </w:r>
                            <w:r w:rsidRPr="00BF1AF3">
                              <w:fldChar w:fldCharType="separate"/>
                            </w:r>
                            <w:r w:rsidR="00A364CA">
                              <w:t>298</w:t>
                            </w:r>
                            <w:r w:rsidRPr="00BF1AF3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6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2A590D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227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7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33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2B103A1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0BE5257D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C23706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369C78F0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43FD163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ECDE85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4FD06E4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92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293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294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30BDCE6F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0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B2E9F5F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1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EE2500B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02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B621289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04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E9BA0DD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3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A38DD0E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7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264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69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304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310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311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12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313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72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73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74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75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79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80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847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1128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29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130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131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132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133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59166B0" id="Группа 179" o:spid="_x0000_s1401" style="position:absolute;left:0;text-align:left;margin-left:17.85pt;margin-top:14.2pt;width:561.25pt;height:805.05pt;z-index:251662848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" o:allowincell="f">
              <v:roundrect id="AutoShape 473" o:spid="_x0000_s1402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" filled="f" stroked="f">
                <v:textbox inset="1pt,1pt,1pt,1pt">
                  <w:txbxContent>
                    <w:p w14:paraId="56929FC9" w14:textId="3B8F7C2E" w:rsidR="00F116F7" w:rsidRPr="002A4D43" w:rsidRDefault="00F116F7" w:rsidP="00A6273A">
                      <w:pPr>
                        <w:pStyle w:val="2a"/>
                        <w:spacing w:line="360" w:lineRule="auto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34B131DF" w14:textId="77777777" w:rsidR="00F116F7" w:rsidRPr="00BB2F3C" w:rsidRDefault="00F116F7" w:rsidP="00A6273A">
                      <w:pPr>
                        <w:pStyle w:val="2a"/>
                        <w:spacing w:line="360" w:lineRule="auto"/>
                      </w:pPr>
                      <w:r w:rsidRPr="002A4D43">
                        <w:t>Код проекта: 082.Т.21.004.20-01</w:t>
                      </w:r>
                    </w:p>
                    <w:p w14:paraId="36A922EE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11ADE08D" w14:textId="2292C98F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403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" filled="f" stroked="f">
                <v:textbox>
                  <w:txbxContent>
                    <w:p w14:paraId="568C3DC3" w14:textId="2811A245" w:rsidR="00F116F7" w:rsidRPr="00BF1AF3" w:rsidRDefault="00F116F7" w:rsidP="003B059A">
                      <w:pPr>
                        <w:pStyle w:val="2a"/>
                      </w:pPr>
                      <w:r w:rsidRPr="00BF1AF3">
                        <w:fldChar w:fldCharType="begin"/>
                      </w:r>
                      <w:r w:rsidRPr="00BF1AF3">
                        <w:instrText xml:space="preserve"> PAGE  \* Arabic  \* MERGEFORMAT </w:instrText>
                      </w:r>
                      <w:r w:rsidRPr="00BF1AF3">
                        <w:fldChar w:fldCharType="separate"/>
                      </w:r>
                      <w:r w:rsidR="00A364CA">
                        <w:t>298</w:t>
                      </w:r>
                      <w:r w:rsidRPr="00BF1AF3">
                        <w:fldChar w:fldCharType="end"/>
                      </w:r>
                    </w:p>
                  </w:txbxContent>
                </v:textbox>
              </v:shape>
              <v:shape id="Text Box 475" o:spid="_x0000_s1404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" filled="f" stroked="f">
                <v:textbox>
                  <w:txbxContent>
                    <w:p w14:paraId="5D2A590D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405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T80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">
                <v:group id="Group 477" o:spid="_x0000_s1406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478" o:spid="_x0000_s1407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72B103A1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0BE5257D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408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3C23706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369C78F0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409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" filled="f" stroked="f">
                    <v:textbox style="layout-flow:vertical;mso-layout-flow-alt:bottom-to-top" inset="1pt,1pt,1pt,1pt">
                      <w:txbxContent>
                        <w:p w14:paraId="243FD163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410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0ECDE85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411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14FD06E4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412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VVL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">
                  <v:group id="Group 484" o:spid="_x0000_s1413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<v:rect id="Rectangle 485" o:spid="_x0000_s1414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" filled="f" stroked="f">
                      <v:textbox inset="1pt,1pt,1pt,1pt">
                        <w:txbxContent>
                          <w:p w14:paraId="30BDCE6F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415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" filled="f" stroked="f">
                      <v:textbox inset="1pt,1pt,1pt,1pt">
                        <w:txbxContent>
                          <w:p w14:paraId="6B2E9F5F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416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gzIwwAAANs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Cv9f4g/Qmz8AAAD//wMAUEsBAi0AFAAGAAgAAAAhANvh9svuAAAAhQEAABMAAAAAAAAAAAAA&#10;AAAAAAAAAFtDb250ZW50X1R5cGVzXS54bWxQSwECLQAUAAYACAAAACEAWvQsW78AAAAVAQAACwAA&#10;AAAAAAAAAAAAAAAfAQAAX3JlbHMvLnJlbHNQSwECLQAUAAYACAAAACEAHK4MyMMAAADbAAAADwAA&#10;AAAAAAAAAAAAAAAHAgAAZHJzL2Rvd25yZXYueG1sUEsFBgAAAAADAAMAtwAAAPcCAAAAAA==&#10;" filled="f" stroked="f">
                      <v:textbox inset="1pt,1pt,1pt,1pt">
                        <w:txbxContent>
                          <w:p w14:paraId="2EE2500B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417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" filled="f" stroked="f">
                      <v:textbox inset="1pt,1pt,1pt,1pt">
                        <w:txbxContent>
                          <w:p w14:paraId="2B62128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418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" filled="f" stroked="f">
                      <v:textbox inset="1pt,1pt,1pt,1pt">
                        <w:txbxContent>
                          <w:p w14:paraId="4E9BA0DD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419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" filled="f" stroked="f">
                      <v:textbox inset="1pt,1pt,1pt,1pt">
                        <w:txbxContent>
                          <w:p w14:paraId="4A38DD0E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420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  <v:rect id="Rectangle 492" o:spid="_x0000_s1421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" filled="f" strokeweight="1pt"/>
                    <v:group id="Group 493" o:spid="_x0000_s1422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        <v:line id="Line 494" o:spid="_x0000_s1423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86FxAAAANw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zF7h70w6AnJ6BwAA//8DAFBLAQItABQABgAIAAAAIQDb4fbL7gAAAIUBAAATAAAAAAAAAAAA&#10;AAAAAAAAAABbQ29udGVudF9UeXBlc10ueG1sUEsBAi0AFAAGAAgAAAAhAFr0LFu/AAAAFQEAAAsA&#10;AAAAAAAAAAAAAAAAHwEAAF9yZWxzLy5yZWxzUEsBAi0AFAAGAAgAAAAhADI/zoXEAAAA3AAAAA8A&#10;AAAAAAAAAAAAAAAABwIAAGRycy9kb3ducmV2LnhtbFBLBQYAAAAAAwADALcAAAD4AgAAAAA=&#10;" strokeweight="1pt"/>
                      <v:group id="Group 495" o:spid="_x0000_s1424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WJg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">
                        <v:line id="Line 496" o:spid="_x0000_s1425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" strokeweight="1pt"/>
                        <v:line id="Line 497" o:spid="_x0000_s1426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" strokeweight="1pt"/>
                      </v:group>
                      <v:line id="Line 498" o:spid="_x0000_s1427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" strokeweight="1pt"/>
                      <v:line id="Line 499" o:spid="_x0000_s1428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" strokeweight="1pt"/>
                      <v:line id="Line 500" o:spid="_x0000_s1429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" strokeweight="1pt"/>
                      <v:line id="Line 501" o:spid="_x0000_s1430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" strokeweight="1pt"/>
                      <v:line id="Line 502" o:spid="_x0000_s1431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" strokeweight="1pt"/>
                      <v:line id="Line 503" o:spid="_x0000_s1432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" strokeweight="1pt"/>
                      <v:line id="Line 504" o:spid="_x0000_s1433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" strokeweight="1pt"/>
                      <v:group id="Group 505" o:spid="_x0000_s1434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O1G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0jmS/g7E46AXP8CAAD//wMAUEsBAi0AFAAGAAgAAAAhANvh9svuAAAAhQEAABMAAAAAAAAA&#10;AAAAAAAAAAAAAFtDb250ZW50X1R5cGVzXS54bWxQSwECLQAUAAYACAAAACEAWvQsW78AAAAVAQAA&#10;CwAAAAAAAAAAAAAAAAAfAQAAX3JlbHMvLnJlbHNQSwECLQAUAAYACAAAACEAErjtRsYAAADcAAAA&#10;DwAAAAAAAAAAAAAAAAAHAgAAZHJzL2Rvd25yZXYueG1sUEsFBgAAAAADAAMAtwAAAPoCAAAAAA==&#10;">
                        <v:rect id="Rectangle 506" o:spid="_x0000_s1435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" filled="f" strokeweight="1pt"/>
                        <v:line id="Line 507" o:spid="_x0000_s1436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qxC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" strokeweight="1pt"/>
                        <v:line id="Line 508" o:spid="_x0000_s1437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ZMCxgAAAN0AAAAPAAAAZHJzL2Rvd25yZXYueG1sRI9BTwIx&#10;EIXvJv6HZky4SXchMb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s1GTAsYAAADdAAAA&#10;DwAAAAAAAAAAAAAAAAAHAgAAZHJzL2Rvd25yZXYueG1sUEsFBgAAAAADAAMAtwAAAPoCAAAAAA==&#10;" strokeweight="1pt"/>
                        <v:line id="Line 509" o:spid="_x0000_s1438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TaZ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3B02mcMAAADdAAAADwAA&#10;AAAAAAAAAAAAAAAHAgAAZHJzL2Rvd25yZXYueG1sUEsFBgAAAAADAAMAtwAAAPcCAAAAAA==&#10;" strokeweight="1pt"/>
                        <v:line id="Line 510" o:spid="_x0000_s1439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" strokeweight="1pt"/>
                        <v:line id="Line 511" o:spid="_x0000_s1440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01CD3" w14:textId="0600AEC8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0" allowOverlap="1" wp14:anchorId="633DE9EC" wp14:editId="3F4D1F06">
              <wp:simplePos x="0" y="0"/>
              <wp:positionH relativeFrom="page">
                <wp:posOffset>316865</wp:posOffset>
              </wp:positionH>
              <wp:positionV relativeFrom="page">
                <wp:posOffset>316865</wp:posOffset>
              </wp:positionV>
              <wp:extent cx="6958965" cy="10083800"/>
              <wp:effectExtent l="0" t="0" r="13335" b="0"/>
              <wp:wrapNone/>
              <wp:docPr id="400" name="Группа 4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10083800"/>
                        <a:chOff x="373" y="407"/>
                        <a:chExt cx="11069" cy="16031"/>
                      </a:xfrm>
                    </wpg:grpSpPr>
                    <wps:wsp>
                      <wps:cNvPr id="401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1309E3" w14:textId="019BD757" w:rsidR="00F116F7" w:rsidRDefault="00F116F7" w:rsidP="00711364">
                            <w:pPr>
                              <w:pStyle w:val="2a"/>
                              <w:spacing w:line="360" w:lineRule="auto"/>
                            </w:pPr>
                            <w:r>
                              <w:t>52384799.62.01.11.000.040.И3.01.1</w:t>
                            </w:r>
                          </w:p>
                          <w:p w14:paraId="7FFAE0E5" w14:textId="77777777" w:rsidR="00F116F7" w:rsidRPr="00BB2F3C" w:rsidRDefault="00F116F7" w:rsidP="00711364">
                            <w:pPr>
                              <w:pStyle w:val="2a"/>
                              <w:spacing w:line="360" w:lineRule="auto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2D4C6EE4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6846DF77" w14:textId="513EF06E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2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1F7D2BE" w14:textId="670B637F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4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03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B5C75D4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404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405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406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DF0755D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2CD33293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07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CE77D99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27CA1FA4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08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84BA62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09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CA4D838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10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BDD6031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11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412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413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55145A2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14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1B9C9C2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15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D68E48D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16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B43467A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17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532957F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18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0AE78B59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19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420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21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422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423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424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25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426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27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28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29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30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31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32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433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434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35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36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37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38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39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33DE9EC" id="Группа 400" o:spid="_x0000_s1093" style="position:absolute;left:0;text-align:left;margin-left:24.95pt;margin-top:24.95pt;width:547.95pt;height:794pt;z-index:251658752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" o:allowincell="f">
              <v:roundrect id="AutoShape 473" o:spid="_x0000_s1094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" filled="f" stroked="f">
                <v:textbox inset="1pt,1pt,1pt,1pt">
                  <w:txbxContent>
                    <w:p w14:paraId="551309E3" w14:textId="019BD757" w:rsidR="00F116F7" w:rsidRDefault="00F116F7" w:rsidP="00711364">
                      <w:pPr>
                        <w:pStyle w:val="2a"/>
                        <w:spacing w:line="360" w:lineRule="auto"/>
                      </w:pPr>
                      <w:r>
                        <w:t>52384799.62.01.11.000.040.И3.01.1</w:t>
                      </w:r>
                    </w:p>
                    <w:p w14:paraId="7FFAE0E5" w14:textId="77777777" w:rsidR="00F116F7" w:rsidRPr="00BB2F3C" w:rsidRDefault="00F116F7" w:rsidP="00711364">
                      <w:pPr>
                        <w:pStyle w:val="2a"/>
                        <w:spacing w:line="360" w:lineRule="auto"/>
                      </w:pPr>
                      <w:r w:rsidRPr="002A4D43">
                        <w:t>Код проекта: 082.Т.21.004.20-01</w:t>
                      </w:r>
                    </w:p>
                    <w:p w14:paraId="2D4C6EE4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6846DF77" w14:textId="513EF06E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095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IeIwwAAANw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qCH9n4hGQ8xcAAAD//wMAUEsBAi0AFAAGAAgAAAAhANvh9svuAAAAhQEAABMAAAAAAAAAAAAA&#10;AAAAAAAAAFtDb250ZW50X1R5cGVzXS54bWxQSwECLQAUAAYACAAAACEAWvQsW78AAAAVAQAACwAA&#10;AAAAAAAAAAAAAAAfAQAAX3JlbHMvLnJlbHNQSwECLQAUAAYACAAAACEAHqCHiMMAAADcAAAADwAA&#10;AAAAAAAAAAAAAAAHAgAAZHJzL2Rvd25yZXYueG1sUEsFBgAAAAADAAMAtwAAAPcCAAAAAA==&#10;" filled="f" stroked="f">
                <v:textbox>
                  <w:txbxContent>
                    <w:p w14:paraId="01F7D2BE" w14:textId="670B637F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4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096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" filled="f" stroked="f">
                <v:textbox>
                  <w:txbxContent>
                    <w:p w14:paraId="1B5C75D4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097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">
                <v:group id="Group 477" o:spid="_x0000_s1098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ZpA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eL+D3TDgCcn0HAAD//wMAUEsBAi0AFAAGAAgAAAAhANvh9svuAAAAhQEAABMAAAAAAAAA&#10;AAAAAAAAAAAAAFtDb250ZW50X1R5cGVzXS54bWxQSwECLQAUAAYACAAAACEAWvQsW78AAAAVAQAA&#10;CwAAAAAAAAAAAAAAAAAfAQAAX3JlbHMvLnJlbHNQSwECLQAUAAYACAAAACEANt2aQMYAAADcAAAA&#10;DwAAAAAAAAAAAAAAAAAHAgAAZHJzL2Rvd25yZXYueG1sUEsFBgAAAAADAAMAtwAAAPoCAAAAAA==&#10;">
                  <v:rect id="Rectangle 478" o:spid="_x0000_s1099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1DF0755D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2CD33293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100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0CE77D99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27CA1FA4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101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" filled="f" stroked="f">
                    <v:textbox style="layout-flow:vertical;mso-layout-flow-alt:bottom-to-top" inset="1pt,1pt,1pt,1pt">
                      <w:txbxContent>
                        <w:p w14:paraId="184BA62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102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0CA4D838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103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" filled="f" stroked="f">
                    <v:textbox style="layout-flow:vertical;mso-layout-flow-alt:bottom-to-top" inset="1pt,1pt,1pt,1pt">
                      <w:txbxContent>
                        <w:p w14:paraId="5BDD6031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104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">
                  <v:group id="Group 484" o:spid="_x0000_s1105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ZTp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3gEzzPhCMjFAwAA//8DAFBLAQItABQABgAIAAAAIQDb4fbL7gAAAIUBAAATAAAAAAAAAAAA&#10;AAAAAAAAAABbQ29udGVudF9UeXBlc10ueG1sUEsBAi0AFAAGAAgAAAAhAFr0LFu/AAAAFQEAAAsA&#10;AAAAAAAAAAAAAAAAHwEAAF9yZWxzLy5yZWxzUEsBAi0AFAAGAAgAAAAhADztlOnEAAAA3AAAAA8A&#10;AAAAAAAAAAAAAAAABwIAAGRycy9kb3ducmV2LnhtbFBLBQYAAAAAAwADALcAAAD4AgAAAAA=&#10;">
                    <v:rect id="Rectangle 485" o:spid="_x0000_s1106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" filled="f" stroked="f">
                      <v:textbox inset="1pt,1pt,1pt,1pt">
                        <w:txbxContent>
                          <w:p w14:paraId="255145A2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107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" filled="f" stroked="f">
                      <v:textbox inset="1pt,1pt,1pt,1pt">
                        <w:txbxContent>
                          <w:p w14:paraId="41B9C9C2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108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" filled="f" stroked="f">
                      <v:textbox inset="1pt,1pt,1pt,1pt">
                        <w:txbxContent>
                          <w:p w14:paraId="6D68E48D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109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" filled="f" stroked="f">
                      <v:textbox inset="1pt,1pt,1pt,1pt">
                        <w:txbxContent>
                          <w:p w14:paraId="7B43467A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110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" filled="f" stroked="f">
                      <v:textbox inset="1pt,1pt,1pt,1pt">
                        <w:txbxContent>
                          <w:p w14:paraId="4532957F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111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" filled="f" stroked="f">
                      <v:textbox inset="1pt,1pt,1pt,1pt">
                        <w:txbxContent>
                          <w:p w14:paraId="0AE78B5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112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">
                    <v:rect id="Rectangle 492" o:spid="_x0000_s1113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" filled="f" strokeweight="1pt"/>
                    <v:group id="Group 493" o:spid="_x0000_s1114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8Aj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1EMzzPhCMjFAwAA//8DAFBLAQItABQABgAIAAAAIQDb4fbL7gAAAIUBAAATAAAAAAAAAAAA&#10;AAAAAAAAAABbQ29udGVudF9UeXBlc10ueG1sUEsBAi0AFAAGAAgAAAAhAFr0LFu/AAAAFQEAAAsA&#10;AAAAAAAAAAAAAAAAHwEAAF9yZWxzLy5yZWxzUEsBAi0AFAAGAAgAAAAhAAJTwCPEAAAA3AAAAA8A&#10;AAAAAAAAAAAAAAAABwIAAGRycy9kb3ducmV2LnhtbFBLBQYAAAAAAwADALcAAAD4AgAAAAA=&#10;">
                      <v:line id="Line 494" o:spid="_x0000_s1115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WJv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" strokeweight="1pt"/>
                      <v:group id="Group 495" o:spid="_x0000_s1116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fvP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sEiSeHvTDgCcv0LAAD//wMAUEsBAi0AFAAGAAgAAAAhANvh9svuAAAAhQEAABMAAAAAAAAA&#10;AAAAAAAAAAAAAFtDb250ZW50X1R5cGVzXS54bWxQSwECLQAUAAYACAAAACEAWvQsW78AAAAVAQAA&#10;CwAAAAAAAAAAAAAAAAAfAQAAX3JlbHMvLnJlbHNQSwECLQAUAAYACAAAACEAnc37z8YAAADcAAAA&#10;DwAAAAAAAAAAAAAAAAAHAgAAZHJzL2Rvd25yZXYueG1sUEsFBgAAAAADAAMAtwAAAPoCAAAAAA==&#10;">
                        <v:line id="Line 496" o:spid="_x0000_s1117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" strokeweight="1pt"/>
                        <v:line id="Line 497" o:spid="_x0000_s1118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Pob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" strokeweight="1pt"/>
                      </v:group>
                      <v:line id="Line 498" o:spid="_x0000_s1119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" strokeweight="1pt"/>
                      <v:line id="Line 499" o:spid="_x0000_s1120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" strokeweight="1pt"/>
                      <v:line id="Line 500" o:spid="_x0000_s1121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bVWF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" strokeweight="1pt"/>
                      <v:line id="Line 501" o:spid="_x0000_s1122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" strokeweight="1pt"/>
                      <v:line id="Line 502" o:spid="_x0000_s1123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" strokeweight="1pt"/>
                      <v:line id="Line 503" o:spid="_x0000_s1124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" strokeweight="1pt"/>
                      <v:line id="Line 504" o:spid="_x0000_s1125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PSyxQAAANw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" strokeweight="1pt"/>
                      <v:group id="Group 505" o:spid="_x0000_s1126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G0S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">
                        <v:rect id="Rectangle 506" o:spid="_x0000_s1127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" filled="f" strokeweight="1pt"/>
                        <v:line id="Line 507" o:spid="_x0000_s1128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WzG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" strokeweight="1pt"/>
                        <v:line id="Line 508" o:spid="_x0000_s1129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" strokeweight="1pt"/>
                        <v:line id="Line 509" o:spid="_x0000_s1130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" strokeweight="1pt"/>
                        <v:line id="Line 510" o:spid="_x0000_s1131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MNYwQAAANwAAAAPAAAAZHJzL2Rvd25yZXYueG1sRE/NagIx&#10;EL4XfIcwgreatRW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L20w1jBAAAA3AAAAA8AAAAA&#10;AAAAAAAAAAAABwIAAGRycy9kb3ducmV2LnhtbFBLBQYAAAAAAwADALcAAAD1AgAAAAA=&#10;" strokeweight="1pt"/>
                        <v:line id="Line 511" o:spid="_x0000_s1132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GbD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fxvC7Uw6AnLyDwAA//8DAFBLAQItABQABgAIAAAAIQDb4fbL7gAAAIUBAAATAAAAAAAAAAAA&#10;AAAAAAAAAABbQ29udGVudF9UeXBlc10ueG1sUEsBAi0AFAAGAAgAAAAhAFr0LFu/AAAAFQEAAAsA&#10;AAAAAAAAAAAAAAAAHwEAAF9yZWxzLy5yZWxzUEsBAi0AFAAGAAgAAAAhANL4ZsPEAAAA3AAAAA8A&#10;AAAAAAAAAAAAAAAABwIAAGRycy9kb3ducmV2LnhtbFBLBQYAAAAAAwADALcAAAD4AgAAAAA=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7AF494" w14:textId="77777777" w:rsidR="00F116F7" w:rsidRDefault="00F116F7">
    <w:pPr>
      <w:pStyle w:val="aff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472958" w14:textId="77777777" w:rsidR="00F116F7" w:rsidRPr="005F654B" w:rsidRDefault="00F116F7" w:rsidP="005F654B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33A7EB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2028928" behindDoc="0" locked="0" layoutInCell="0" allowOverlap="1" wp14:anchorId="41B10EE5" wp14:editId="487AF7D1">
              <wp:simplePos x="0" y="0"/>
              <wp:positionH relativeFrom="page">
                <wp:posOffset>314325</wp:posOffset>
              </wp:positionH>
              <wp:positionV relativeFrom="page">
                <wp:posOffset>456565</wp:posOffset>
              </wp:positionV>
              <wp:extent cx="10182225" cy="6645275"/>
              <wp:effectExtent l="0" t="0" r="28575" b="22225"/>
              <wp:wrapNone/>
              <wp:docPr id="177" name="Группа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182225" cy="6645275"/>
                        <a:chOff x="373" y="407"/>
                        <a:chExt cx="11069" cy="16031"/>
                      </a:xfrm>
                    </wpg:grpSpPr>
                    <wps:wsp>
                      <wps:cNvPr id="199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C880A15" w14:textId="77777777" w:rsidR="00F116F7" w:rsidRDefault="00F116F7" w:rsidP="00E7407C">
                            <w:pPr>
                              <w:pStyle w:val="2a"/>
                            </w:pPr>
                            <w:r>
                              <w:t>52384799.62.01.11.000.039.И3.01.1</w:t>
                            </w:r>
                          </w:p>
                          <w:p w14:paraId="19F79D80" w14:textId="77777777" w:rsidR="00F116F7" w:rsidRPr="00BB2F3C" w:rsidRDefault="00F116F7" w:rsidP="00A315CF">
                            <w:pPr>
                              <w:pStyle w:val="2a"/>
                            </w:pPr>
                            <w:r>
                              <w:t>Код проекта: 082.Т.21.004.20-01</w:t>
                            </w:r>
                          </w:p>
                          <w:p w14:paraId="4B61F11F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076BFFE4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2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129D31C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23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44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03F84C7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248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249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250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280FDAF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3990F6F2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0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606CC16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4DD01ADE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3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6D666F7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6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84148B8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9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82935B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51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357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358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6EA1C83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59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EB6AF02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60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DBA3DAB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61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A58872D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83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E84B362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92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581C3628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2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455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56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457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476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481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482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483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84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85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03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04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05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06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507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508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11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12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13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14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15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1B10EE5" id="Группа 177" o:spid="_x0000_s1139" style="position:absolute;left:0;text-align:left;margin-left:24.75pt;margin-top:35.95pt;width:801.75pt;height:523.25pt;z-index:252028928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" o:allowincell="f">
              <v:roundrect id="AutoShape 473" o:spid="_x0000_s1140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" filled="f" stroked="f">
                <v:textbox inset="1pt,1pt,1pt,1pt">
                  <w:txbxContent>
                    <w:p w14:paraId="4C880A15" w14:textId="77777777" w:rsidR="00F116F7" w:rsidRDefault="00F116F7" w:rsidP="00E7407C">
                      <w:pPr>
                        <w:pStyle w:val="2a"/>
                      </w:pPr>
                      <w:r>
                        <w:t>52384799.62.01.11.000.039.И3.01.1</w:t>
                      </w:r>
                    </w:p>
                    <w:p w14:paraId="19F79D80" w14:textId="77777777" w:rsidR="00F116F7" w:rsidRPr="00BB2F3C" w:rsidRDefault="00F116F7" w:rsidP="00A315CF">
                      <w:pPr>
                        <w:pStyle w:val="2a"/>
                      </w:pPr>
                      <w:r>
                        <w:t>Код проекта: 082.Т.21.004.20-01</w:t>
                      </w:r>
                    </w:p>
                    <w:p w14:paraId="4B61F11F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076BFFE4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141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" filled="f" stroked="f">
                <v:textbox>
                  <w:txbxContent>
                    <w:p w14:paraId="4129D31C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23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142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" filled="f" stroked="f">
                <v:textbox>
                  <w:txbxContent>
                    <w:p w14:paraId="703F84C7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143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U7m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">
                <v:group id="Group 477" o:spid="_x0000_s1144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      <v:rect id="Rectangle 478" o:spid="_x0000_s1145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" filled="f" stroked="f">
                    <v:textbox style="layout-flow:vertical;mso-layout-flow-alt:bottom-to-top" inset="1pt,1pt,1pt,1pt">
                      <w:txbxContent>
                        <w:p w14:paraId="5280FDAF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3990F6F2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146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" filled="f" stroked="f">
                    <v:textbox style="layout-flow:vertical;mso-layout-flow-alt:bottom-to-top" inset="1pt,1pt,1pt,1pt">
                      <w:txbxContent>
                        <w:p w14:paraId="0606CC16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4DD01ADE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147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76D666F7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148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184148B8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149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682935B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150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347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MfyeCUdAZg8AAAD//wMAUEsBAi0AFAAGAAgAAAAhANvh9svuAAAAhQEAABMAAAAAAAAA&#10;AAAAAAAAAAAAAFtDb250ZW50X1R5cGVzXS54bWxQSwECLQAUAAYACAAAACEAWvQsW78AAAAVAQAA&#10;CwAAAAAAAAAAAAAAAAAfAQAAX3JlbHMvLnJlbHNQSwECLQAUAAYACAAAACEAmv9+O8YAAADcAAAA&#10;DwAAAAAAAAAAAAAAAAAHAgAAZHJzL2Rvd25yZXYueG1sUEsFBgAAAAADAAMAtwAAAPoCAAAAAA==&#10;">
                  <v:group id="Group 484" o:spid="_x0000_s1151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kPU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1imL/B7JhwBuf4BAAD//wMAUEsBAi0AFAAGAAgAAAAhANvh9svuAAAAhQEAABMAAAAAAAAA&#10;AAAAAAAAAAAAAFtDb250ZW50X1R5cGVzXS54bWxQSwECLQAUAAYACAAAACEAWvQsW78AAAAVAQAA&#10;CwAAAAAAAAAAAAAAAAAfAQAAX3JlbHMvLnJlbHNQSwECLQAUAAYACAAAACEAelpD1MYAAADcAAAA&#10;DwAAAAAAAAAAAAAAAAAHAgAAZHJzL2Rvd25yZXYueG1sUEsFBgAAAAADAAMAtwAAAPoCAAAAAA==&#10;">
                    <v:rect id="Rectangle 485" o:spid="_x0000_s1152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" filled="f" stroked="f">
                      <v:textbox inset="1pt,1pt,1pt,1pt">
                        <w:txbxContent>
                          <w:p w14:paraId="46EA1C83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153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" filled="f" stroked="f">
                      <v:textbox inset="1pt,1pt,1pt,1pt">
                        <w:txbxContent>
                          <w:p w14:paraId="2EB6AF02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154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" filled="f" stroked="f">
                      <v:textbox inset="1pt,1pt,1pt,1pt">
                        <w:txbxContent>
                          <w:p w14:paraId="7DBA3DAB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155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" filled="f" stroked="f">
                      <v:textbox inset="1pt,1pt,1pt,1pt">
                        <w:txbxContent>
                          <w:p w14:paraId="6A58872D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156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" filled="f" stroked="f">
                      <v:textbox inset="1pt,1pt,1pt,1pt">
                        <w:txbxContent>
                          <w:p w14:paraId="6E84B362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157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" filled="f" stroked="f">
                      <v:textbox inset="1pt,1pt,1pt,1pt">
                        <w:txbxContent>
                          <w:p w14:paraId="581C3628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158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rv0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">
                    <v:rect id="Rectangle 492" o:spid="_x0000_s1159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" filled="f" strokeweight="1pt"/>
                    <v:group id="Group 493" o:spid="_x0000_s1160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Csq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3heb+D3TDgC8vADAAD//wMAUEsBAi0AFAAGAAgAAAAhANvh9svuAAAAhQEAABMAAAAAAAAA&#10;AAAAAAAAAAAAAFtDb250ZW50X1R5cGVzXS54bWxQSwECLQAUAAYACAAAACEAWvQsW78AAAAVAQAA&#10;CwAAAAAAAAAAAAAAAAAfAQAAX3JlbHMvLnJlbHNQSwECLQAUAAYACAAAACEA1bwrKsYAAADcAAAA&#10;DwAAAAAAAAAAAAAAAAAHAgAAZHJzL2Rvd25yZXYueG1sUEsFBgAAAAADAAMAtwAAAPoCAAAAAA==&#10;">
                      <v:line id="Line 494" o:spid="_x0000_s1161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" strokeweight="1pt"/>
                      <v:group id="Group 495" o:spid="_x0000_s1162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XdK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fO3BfydCUdArn4BAAD//wMAUEsBAi0AFAAGAAgAAAAhANvh9svuAAAAhQEAABMAAAAAAAAA&#10;AAAAAAAAAAAAAFtDb250ZW50X1R5cGVzXS54bWxQSwECLQAUAAYACAAAACEAWvQsW78AAAAVAQAA&#10;CwAAAAAAAAAAAAAAAAAfAQAAX3JlbHMvLnJlbHNQSwECLQAUAAYACAAAACEAngl3SsYAAADcAAAA&#10;DwAAAAAAAAAAAAAAAAAHAgAAZHJzL2Rvd25yZXYueG1sUEsFBgAAAAADAAMAtwAAAPoCAAAAAA==&#10;">
                        <v:line id="Line 496" o:spid="_x0000_s1163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" strokeweight="1pt"/>
                        <v:line id="Line 497" o:spid="_x0000_s1164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" strokeweight="1pt"/>
                      </v:group>
                      <v:line id="Line 498" o:spid="_x0000_s1165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5jO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" strokeweight="1pt"/>
                      <v:line id="Line 499" o:spid="_x0000_s1166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gC6xQAAANwAAAAPAAAAZHJzL2Rvd25yZXYueG1sRI/RagIx&#10;FETfhf5DuAXfatYi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CfRgC6xQAAANwAAAAP&#10;AAAAAAAAAAAAAAAAAAcCAABkcnMvZG93bnJldi54bWxQSwUGAAAAAAMAAwC3AAAA+QIAAAAA&#10;" strokeweight="1pt"/>
                      <v:line id="Line 500" o:spid="_x0000_s1167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qUhxQAAANwAAAAPAAAAZHJzL2Rvd25yZXYueG1sRI/RagIx&#10;FETfC/5DuELfatbSFl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DwCqUhxQAAANwAAAAP&#10;AAAAAAAAAAAAAAAAAAcCAABkcnMvZG93bnJldi54bWxQSwUGAAAAAAMAAwC3AAAA+QIAAAAA&#10;" strokeweight="1pt"/>
                      <v:line id="Line 501" o:spid="_x0000_s1168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ZQJxAAAANw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mg3h70w6AnJ6BwAA//8DAFBLAQItABQABgAIAAAAIQDb4fbL7gAAAIUBAAATAAAAAAAAAAAA&#10;AAAAAAAAAABbQ29udGVudF9UeXBlc10ueG1sUEsBAi0AFAAGAAgAAAAhAFr0LFu/AAAAFQEAAAsA&#10;AAAAAAAAAAAAAAAAHwEAAF9yZWxzLy5yZWxzUEsBAi0AFAAGAAgAAAAhAAudlAnEAAAA3AAAAA8A&#10;AAAAAAAAAAAAAAAABwIAAGRycy9kb3ducmV2LnhtbFBLBQYAAAAAAwADALcAAAD4AgAAAAA=&#10;" strokeweight="1pt"/>
                      <v:line id="Line 502" o:spid="_x0000_s1169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Ax9xAAAANw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mg3h70w6AnJ6BwAA//8DAFBLAQItABQABgAIAAAAIQDb4fbL7gAAAIUBAAATAAAAAAAAAAAA&#10;AAAAAAAAAABbQ29udGVudF9UeXBlc10ueG1sUEsBAi0AFAAGAAgAAAAhAFr0LFu/AAAAFQEAAAsA&#10;AAAAAAAAAAAAAAAAHwEAAF9yZWxzLy5yZWxzUEsBAi0AFAAGAAgAAAAhAIR0DH3EAAAA3AAAAA8A&#10;AAAAAAAAAAAAAAAABwIAAGRycy9kb3ducmV2LnhtbFBLBQYAAAAAAwADALcAAAD4AgAAAAA=&#10;" strokeweight="1pt"/>
                      <v:line id="Line 503" o:spid="_x0000_s1170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" strokeweight="1pt"/>
                      <v:line id="Line 504" o:spid="_x0000_s1171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" strokeweight="1pt"/>
                      <v:group id="Group 505" o:spid="_x0000_s1172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">
                        <v:rect id="Rectangle 506" o:spid="_x0000_s1173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" filled="f" strokeweight="1pt"/>
                        <v:line id="Line 507" o:spid="_x0000_s1174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" strokeweight="1pt"/>
                        <v:line id="Line 508" o:spid="_x0000_s1175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KdP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" strokeweight="1pt"/>
                        <v:line id="Line 509" o:spid="_x0000_s1176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" strokeweight="1pt"/>
                        <v:line id="Line 510" o:spid="_x0000_s1177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" strokeweight="1pt"/>
                        <v:line id="Line 511" o:spid="_x0000_s1178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73BF2D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310080" behindDoc="0" locked="0" layoutInCell="0" allowOverlap="1" wp14:anchorId="2C79E5D5" wp14:editId="3081E292">
              <wp:simplePos x="0" y="0"/>
              <wp:positionH relativeFrom="page">
                <wp:posOffset>314325</wp:posOffset>
              </wp:positionH>
              <wp:positionV relativeFrom="page">
                <wp:posOffset>476250</wp:posOffset>
              </wp:positionV>
              <wp:extent cx="6958965" cy="9915525"/>
              <wp:effectExtent l="0" t="0" r="32385" b="28575"/>
              <wp:wrapNone/>
              <wp:docPr id="521" name="Группа 5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9915525"/>
                        <a:chOff x="373" y="407"/>
                        <a:chExt cx="11069" cy="16031"/>
                      </a:xfrm>
                    </wpg:grpSpPr>
                    <wps:wsp>
                      <wps:cNvPr id="522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4583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8AC22A2" w14:textId="60DC1237" w:rsidR="00F116F7" w:rsidRPr="002A4D43" w:rsidRDefault="00F116F7" w:rsidP="00A315CF">
                            <w:pPr>
                              <w:pStyle w:val="2a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3EB96BA1" w14:textId="77777777" w:rsidR="00F116F7" w:rsidRPr="002A4D43" w:rsidRDefault="00F116F7" w:rsidP="00A315CF">
                            <w:pPr>
                              <w:pStyle w:val="2a"/>
                            </w:pPr>
                          </w:p>
                          <w:p w14:paraId="6A62E3F7" w14:textId="77777777" w:rsidR="00F116F7" w:rsidRPr="00BB2F3C" w:rsidRDefault="00F116F7" w:rsidP="00A315CF">
                            <w:pPr>
                              <w:pStyle w:val="2a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6ED06AD2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4C9EF04D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23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232DE8C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30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24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1816797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525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526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527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3B60C74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3A0889D2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8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011029D" w14:textId="4E090DF0" w:rsidR="00F116F7" w:rsidRPr="004B205D" w:rsidRDefault="00F116F7" w:rsidP="003B059A">
                                <w:pPr>
                                  <w:pStyle w:val="2a"/>
                                </w:pPr>
                                <w:r>
                                  <w:t>Подпись</w:t>
                                </w:r>
                                <w:r w:rsidRPr="004B205D">
                                  <w:t xml:space="preserve"> и дата</w:t>
                                </w:r>
                              </w:p>
                              <w:p w14:paraId="479E152E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9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B07970E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0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9786F88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1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C537C42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2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533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534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EC4829C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5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0C5274D" w14:textId="625A2F62" w:rsidR="00F116F7" w:rsidRPr="004B205D" w:rsidRDefault="00F116F7" w:rsidP="003B059A">
                                  <w:pPr>
                                    <w:pStyle w:val="2a"/>
                                  </w:pPr>
                                  <w: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6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5F5CC0C1" w14:textId="24ECDB7D" w:rsidR="00F116F7" w:rsidRPr="0076288F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№ докум</w:t>
                                  </w:r>
                                  <w:r>
                                    <w:t>ен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7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ACEFE08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8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38A8CE9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9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0E1EC5B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0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541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542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543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544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545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46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547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48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53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54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55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57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561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562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571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72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75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47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48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49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C79E5D5" id="Группа 521" o:spid="_x0000_s1179" style="position:absolute;left:0;text-align:left;margin-left:24.75pt;margin-top:37.5pt;width:547.95pt;height:780.75pt;z-index:251310080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" o:allowincell="f">
              <v:roundrect id="AutoShape 473" o:spid="_x0000_s1180" style="position:absolute;left:5149;top:15633;width:4583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" filled="f" stroked="f">
                <v:textbox inset="1pt,1pt,1pt,1pt">
                  <w:txbxContent>
                    <w:p w14:paraId="38AC22A2" w14:textId="60DC1237" w:rsidR="00F116F7" w:rsidRPr="002A4D43" w:rsidRDefault="00F116F7" w:rsidP="00A315CF">
                      <w:pPr>
                        <w:pStyle w:val="2a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3EB96BA1" w14:textId="77777777" w:rsidR="00F116F7" w:rsidRPr="002A4D43" w:rsidRDefault="00F116F7" w:rsidP="00A315CF">
                      <w:pPr>
                        <w:pStyle w:val="2a"/>
                      </w:pPr>
                    </w:p>
                    <w:p w14:paraId="6A62E3F7" w14:textId="77777777" w:rsidR="00F116F7" w:rsidRPr="00BB2F3C" w:rsidRDefault="00F116F7" w:rsidP="00A315CF">
                      <w:pPr>
                        <w:pStyle w:val="2a"/>
                      </w:pPr>
                      <w:r w:rsidRPr="002A4D43">
                        <w:t>Код проекта: 082.Т.21.004.20-01</w:t>
                      </w:r>
                    </w:p>
                    <w:p w14:paraId="6ED06AD2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4C9EF04D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181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" filled="f" stroked="f">
                <v:textbox>
                  <w:txbxContent>
                    <w:p w14:paraId="2232DE8C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30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182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" filled="f" stroked="f">
                <v:textbox>
                  <w:txbxContent>
                    <w:p w14:paraId="01816797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183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cm9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ZJLA75lwBOTyDQAA//8DAFBLAQItABQABgAIAAAAIQDb4fbL7gAAAIUBAAATAAAAAAAAAAAA&#10;AAAAAAAAAABbQ29udGVudF9UeXBlc10ueG1sUEsBAi0AFAAGAAgAAAAhAFr0LFu/AAAAFQEAAAsA&#10;AAAAAAAAAAAAAAAAHwEAAF9yZWxzLy5yZWxzUEsBAi0AFAAGAAgAAAAhAAuJyb3EAAAA3AAAAA8A&#10;AAAAAAAAAAAAAAAABwIAAGRycy9kb3ducmV2LnhtbFBLBQYAAAAAAwADALcAAAD4AgAAAAA=&#10;">
                <v:group id="Group 477" o:spid="_x0000_s1184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W1fK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sUridCUdAbq4AAAD//wMAUEsBAi0AFAAGAAgAAAAhANvh9svuAAAAhQEAABMAAAAAAAAA&#10;AAAAAAAAAAAAAFtDb250ZW50X1R5cGVzXS54bWxQSwECLQAUAAYACAAAACEAWvQsW78AAAAVAQAA&#10;CwAAAAAAAAAAAAAAAAAfAQAAX3JlbHMvLnJlbHNQSwECLQAUAAYACAAAACEA+1tXysYAAADcAAAA&#10;DwAAAAAAAAAAAAAAAAAHAgAAZHJzL2Rvd25yZXYueG1sUEsFBgAAAAADAAMAtwAAAPoCAAAAAA==&#10;">
                  <v:rect id="Rectangle 478" o:spid="_x0000_s1185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43B60C74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3A0889D2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186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" filled="f" stroked="f">
                    <v:textbox style="layout-flow:vertical;mso-layout-flow-alt:bottom-to-top" inset="1pt,1pt,1pt,1pt">
                      <w:txbxContent>
                        <w:p w14:paraId="2011029D" w14:textId="4E090DF0" w:rsidR="00F116F7" w:rsidRPr="004B205D" w:rsidRDefault="00F116F7" w:rsidP="003B059A">
                          <w:pPr>
                            <w:pStyle w:val="2a"/>
                          </w:pPr>
                          <w:r>
                            <w:t>Подпись</w:t>
                          </w:r>
                          <w:r w:rsidRPr="004B205D">
                            <w:t xml:space="preserve"> и дата</w:t>
                          </w:r>
                        </w:p>
                        <w:p w14:paraId="479E152E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187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7B07970E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188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" filled="f" stroked="f">
                    <v:textbox style="layout-flow:vertical;mso-layout-flow-alt:bottom-to-top" inset="1pt,1pt,1pt,1pt">
                      <w:txbxContent>
                        <w:p w14:paraId="09786F88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189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0C537C42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190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ccU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PpvC/5lwBOTmDwAA//8DAFBLAQItABQABgAIAAAAIQDb4fbL7gAAAIUBAAATAAAAAAAAAAAA&#10;AAAAAAAAAABbQ29udGVudF9UeXBlc10ueG1sUEsBAi0AFAAGAAgAAAAhAFr0LFu/AAAAFQEAAAsA&#10;AAAAAAAAAAAAAAAAHwEAAF9yZWxzLy5yZWxzUEsBAi0AFAAGAAgAAAAhAAG5xxTEAAAA3AAAAA8A&#10;AAAAAAAAAAAAAAAABwIAAGRycy9kb3ducmV2LnhtbFBLBQYAAAAAAwADALcAAAD4AgAAAAA=&#10;">
                  <v:group id="Group 484" o:spid="_x0000_s1191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9WKP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">
                    <v:rect id="Rectangle 485" o:spid="_x0000_s1192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" filled="f" stroked="f">
                      <v:textbox inset="1pt,1pt,1pt,1pt">
                        <w:txbxContent>
                          <w:p w14:paraId="1EC4829C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193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" filled="f" stroked="f">
                      <v:textbox inset="1pt,1pt,1pt,1pt">
                        <w:txbxContent>
                          <w:p w14:paraId="10C5274D" w14:textId="625A2F62" w:rsidR="00F116F7" w:rsidRPr="004B205D" w:rsidRDefault="00F116F7" w:rsidP="003B059A">
                            <w:pPr>
                              <w:pStyle w:val="2a"/>
                            </w:pPr>
                            <w:r>
                              <w:t>Подпись</w:t>
                            </w:r>
                          </w:p>
                        </w:txbxContent>
                      </v:textbox>
                    </v:rect>
                    <v:rect id="Rectangle 487" o:spid="_x0000_s1194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" filled="f" stroked="f">
                      <v:textbox inset="1pt,1pt,1pt,1pt">
                        <w:txbxContent>
                          <w:p w14:paraId="5F5CC0C1" w14:textId="24ECDB7D" w:rsidR="00F116F7" w:rsidRPr="0076288F" w:rsidRDefault="00F116F7" w:rsidP="003B059A">
                            <w:pPr>
                              <w:pStyle w:val="2a"/>
                            </w:pPr>
                            <w:r w:rsidRPr="004B205D">
                              <w:t>№ докум</w:t>
                            </w:r>
                            <w:r>
                              <w:t>ента</w:t>
                            </w:r>
                          </w:p>
                        </w:txbxContent>
                      </v:textbox>
                    </v:rect>
                    <v:rect id="Rectangle 488" o:spid="_x0000_s1195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" filled="f" stroked="f">
                      <v:textbox inset="1pt,1pt,1pt,1pt">
                        <w:txbxContent>
                          <w:p w14:paraId="4ACEFE08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196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" filled="f" stroked="f">
                      <v:textbox inset="1pt,1pt,1pt,1pt">
                        <w:txbxContent>
                          <w:p w14:paraId="138A8CE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197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" filled="f" stroked="f">
                      <v:textbox inset="1pt,1pt,1pt,1pt">
                        <w:txbxContent>
                          <w:p w14:paraId="20E1EC5B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198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">
                    <v:rect id="Rectangle 492" o:spid="_x0000_s1199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" filled="f" strokeweight="1pt"/>
                    <v:group id="Group 493" o:spid="_x0000_s1200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7R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0hfFvB7JhwBuf4BAAD//wMAUEsBAi0AFAAGAAgAAAAhANvh9svuAAAAhQEAABMAAAAAAAAA&#10;AAAAAAAAAAAAAFtDb250ZW50X1R5cGVzXS54bWxQSwECLQAUAAYACAAAACEAWvQsW78AAAAVAQAA&#10;CwAAAAAAAAAAAAAAAAAfAQAAX3JlbHMvLnJlbHNQSwECLQAUAAYACAAAACEAWb+0acYAAADcAAAA&#10;DwAAAAAAAAAAAAAAAAAHAgAAZHJzL2Rvd25yZXYueG1sUEsFBgAAAAADAAMAtwAAAPoCAAAAAA==&#10;">
                      <v:line id="Line 494" o:spid="_x0000_s1201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3J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" strokeweight="1pt"/>
                      <v:group id="Group 495" o:spid="_x0000_s1202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om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">
                        <v:line id="Line 496" o:spid="_x0000_s1203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" strokeweight="1pt"/>
                        <v:line id="Line 497" o:spid="_x0000_s1204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" strokeweight="1pt"/>
                      </v:group>
                      <v:line id="Line 498" o:spid="_x0000_s1205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" strokeweight="1pt"/>
                      <v:line id="Line 499" o:spid="_x0000_s1206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7+4wQAAANwAAAAPAAAAZHJzL2Rvd25yZXYueG1sRE/NagIx&#10;EL4XfIcwgreatVS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JNTv7jBAAAA3AAAAA8AAAAA&#10;AAAAAAAAAAAABwIAAGRycy9kb3ducmV2LnhtbFBLBQYAAAAAAwADALcAAAD1AgAAAAA=&#10;" strokeweight="1pt"/>
                      <v:line id="Line 500" o:spid="_x0000_s1207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" strokeweight="1pt"/>
                      <v:line id="Line 501" o:spid="_x0000_s1208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" strokeweight="1pt"/>
                      <v:line id="Line 502" o:spid="_x0000_s1209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" strokeweight="1pt"/>
                      <v:line id="Line 503" o:spid="_x0000_s1210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b0X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" strokeweight="1pt"/>
                      <v:line id="Line 504" o:spid="_x0000_s1211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" strokeweight="1pt"/>
                      <v:group id="Group 505" o:spid="_x0000_s1212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ugJ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kK7idCUdAbq4AAAD//wMAUEsBAi0AFAAGAAgAAAAhANvh9svuAAAAhQEAABMAAAAAAAAA&#10;AAAAAAAAAAAAAFtDb250ZW50X1R5cGVzXS54bWxQSwECLQAUAAYACAAAACEAWvQsW78AAAAVAQAA&#10;CwAAAAAAAAAAAAAAAAAfAQAAX3JlbHMvLnJlbHNQSwECLQAUAAYACAAAACEAEgroCcYAAADcAAAA&#10;DwAAAAAAAAAAAAAAAAAHAgAAZHJzL2Rvd25yZXYueG1sUEsFBgAAAAADAAMAtwAAAPoCAAAAAA==&#10;">
                        <v:rect id="Rectangle 506" o:spid="_x0000_s1213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" filled="f" strokeweight="1pt"/>
                        <v:line id="Line 507" o:spid="_x0000_s1214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10LvxQAAANw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" strokeweight="1pt"/>
                        <v:line id="Line 508" o:spid="_x0000_s1215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tqb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" strokeweight="1pt"/>
                        <v:line id="Line 509" o:spid="_x0000_s1216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          <v:line id="Line 510" o:spid="_x0000_s1217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BOh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Fp5RibQ818AAAD//wMAUEsBAi0AFAAGAAgAAAAhANvh9svuAAAAhQEAABMAAAAAAAAA&#10;AAAAAAAAAAAAAFtDb250ZW50X1R5cGVzXS54bWxQSwECLQAUAAYACAAAACEAWvQsW78AAAAVAQAA&#10;CwAAAAAAAAAAAAAAAAAfAQAAX3JlbHMvLnJlbHNQSwECLQAUAAYACAAAACEAiNwTocYAAADcAAAA&#10;DwAAAAAAAAAAAAAAAAAHAgAAZHJzL2Rvd25yZXYueG1sUEsFBgAAAAADAAMAtwAAAPoCAAAAAA==&#10;" strokeweight="1pt"/>
                        <v:line id="Line 511" o:spid="_x0000_s1218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846071" w14:textId="614D62AC" w:rsidR="00F116F7" w:rsidRPr="00BA723B" w:rsidRDefault="00F116F7" w:rsidP="007772F5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469824" behindDoc="1" locked="0" layoutInCell="1" allowOverlap="1" wp14:anchorId="2F5CCCDA" wp14:editId="01DDC61F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51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3C9790B5" w14:textId="77777777" w:rsidR="00F116F7" w:rsidRDefault="00F116F7" w:rsidP="00CA7911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F5CCCDA" id="Rectangle 9" o:spid="_x0000_s1219" style="position:absolute;left:0;text-align:left;margin-left:52.6pt;margin-top:16.9pt;width:772pt;height:551.5pt;z-index:-251846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" filled="f" strokeweight="1.5pt">
              <v:path arrowok="t"/>
              <v:textbox>
                <w:txbxContent>
                  <w:p w14:paraId="3C9790B5" w14:textId="77777777" w:rsidR="00F116F7" w:rsidRDefault="00F116F7" w:rsidP="00CA7911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496448" behindDoc="0" locked="0" layoutInCell="1" allowOverlap="1" wp14:anchorId="60611A03" wp14:editId="340646E3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49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2BD767AF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B88F007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F6D36AD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39083B27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1B1807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19916B1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EC9E00B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BD21027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4C25880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6EA00DC6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1A4F305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00BC562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DBAF568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D3D6895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7E1D527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0865987C" w14:textId="77777777" w:rsidR="00F116F7" w:rsidRPr="007A24D4" w:rsidRDefault="00F116F7" w:rsidP="00CA7911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0611A03" id="Rectangle 10" o:spid="_x0000_s1220" style="position:absolute;left:0;text-align:left;margin-left:-31.85pt;margin-top:110.3pt;width:31.25pt;height:430.35pt;z-index:25149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2BD767AF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B88F007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F6D36AD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39083B27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1B1807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19916B1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EC9E00B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BD21027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4C25880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6EA00DC6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1A4F305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00BC562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DBAF568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D3D6895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7E1D527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0865987C" w14:textId="77777777" w:rsidR="00F116F7" w:rsidRPr="007A24D4" w:rsidRDefault="00F116F7" w:rsidP="00CA7911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633B53" w14:textId="77777777" w:rsidR="00F116F7" w:rsidRDefault="00F116F7">
    <w:pPr>
      <w:pStyle w:val="aff7"/>
    </w:pPr>
    <w:r>
      <w:rPr>
        <w:noProof/>
      </w:rPr>
      <mc:AlternateContent>
        <mc:Choice Requires="wpg">
          <w:drawing>
            <wp:anchor distT="0" distB="0" distL="114300" distR="114300" simplePos="0" relativeHeight="251389952" behindDoc="0" locked="0" layoutInCell="0" allowOverlap="1" wp14:anchorId="5AE7C26E" wp14:editId="258B8B0E">
              <wp:simplePos x="0" y="0"/>
              <wp:positionH relativeFrom="page">
                <wp:posOffset>314325</wp:posOffset>
              </wp:positionH>
              <wp:positionV relativeFrom="page">
                <wp:posOffset>476250</wp:posOffset>
              </wp:positionV>
              <wp:extent cx="6958965" cy="10020300"/>
              <wp:effectExtent l="0" t="0" r="13335" b="19050"/>
              <wp:wrapNone/>
              <wp:docPr id="647" name="Группа 6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58965" cy="10020300"/>
                        <a:chOff x="373" y="407"/>
                        <a:chExt cx="11069" cy="16031"/>
                      </a:xfrm>
                    </wpg:grpSpPr>
                    <wps:wsp>
                      <wps:cNvPr id="648" name="AutoShape 473"/>
                      <wps:cNvSpPr>
                        <a:spLocks noChangeArrowheads="1"/>
                      </wps:cNvSpPr>
                      <wps:spPr bwMode="auto">
                        <a:xfrm>
                          <a:off x="5149" y="15633"/>
                          <a:ext cx="5536" cy="8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24F22B7" w14:textId="03D94D83" w:rsidR="00F116F7" w:rsidRPr="002A4D43" w:rsidRDefault="00F116F7" w:rsidP="00A315CF">
                            <w:pPr>
                              <w:pStyle w:val="2a"/>
                            </w:pPr>
                            <w:r w:rsidRPr="002A4D43">
                              <w:t>52384799.62.01.11.000.0</w:t>
                            </w:r>
                            <w:r>
                              <w:t>40</w:t>
                            </w:r>
                            <w:r w:rsidRPr="002A4D43">
                              <w:t>.И3.0</w:t>
                            </w:r>
                            <w:r>
                              <w:t>1</w:t>
                            </w:r>
                            <w:r w:rsidRPr="002A4D43">
                              <w:t>.1</w:t>
                            </w:r>
                          </w:p>
                          <w:p w14:paraId="10F3C124" w14:textId="77777777" w:rsidR="00F116F7" w:rsidRPr="002A4D43" w:rsidRDefault="00F116F7" w:rsidP="00A315CF">
                            <w:pPr>
                              <w:pStyle w:val="2a"/>
                            </w:pPr>
                          </w:p>
                          <w:p w14:paraId="724542D0" w14:textId="77777777" w:rsidR="00F116F7" w:rsidRPr="00BB2F3C" w:rsidRDefault="00F116F7" w:rsidP="00A315CF">
                            <w:pPr>
                              <w:pStyle w:val="2a"/>
                            </w:pPr>
                            <w:r w:rsidRPr="002A4D43">
                              <w:t>Код проекта: 082.Т.21.004.20-01</w:t>
                            </w:r>
                          </w:p>
                          <w:p w14:paraId="6621235D" w14:textId="77777777" w:rsidR="00F116F7" w:rsidRPr="004B205D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  <w:p w14:paraId="2056A617" w14:textId="77777777" w:rsidR="00F116F7" w:rsidRPr="00BB2F3C" w:rsidRDefault="00F116F7" w:rsidP="00594762">
                            <w:pPr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9" name="Text Box 474"/>
                      <wps:cNvSpPr txBox="1">
                        <a:spLocks noChangeArrowheads="1"/>
                      </wps:cNvSpPr>
                      <wps:spPr bwMode="auto">
                        <a:xfrm>
                          <a:off x="10867" y="15990"/>
                          <a:ext cx="571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F9C7BD5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fldChar w:fldCharType="begin"/>
                            </w:r>
                            <w:r w:rsidRPr="004B205D">
                              <w:instrText xml:space="preserve"> PAGE  \* Arabic  \* MERGEFORMAT </w:instrText>
                            </w:r>
                            <w:r w:rsidRPr="004B205D">
                              <w:fldChar w:fldCharType="separate"/>
                            </w:r>
                            <w:r w:rsidR="00A364CA">
                              <w:t>33</w:t>
                            </w:r>
                            <w:r w:rsidRPr="004B205D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50" name="Text Box 475"/>
                      <wps:cNvSpPr txBox="1">
                        <a:spLocks noChangeArrowheads="1"/>
                      </wps:cNvSpPr>
                      <wps:spPr bwMode="auto">
                        <a:xfrm>
                          <a:off x="9825" y="15004"/>
                          <a:ext cx="1296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AD855D3" w14:textId="77777777" w:rsidR="00F116F7" w:rsidRPr="004B205D" w:rsidRDefault="00F116F7" w:rsidP="00594762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651" name="Group 476"/>
                      <wpg:cNvGrpSpPr>
                        <a:grpSpLocks/>
                      </wpg:cNvGrpSpPr>
                      <wpg:grpSpPr bwMode="auto">
                        <a:xfrm>
                          <a:off x="373" y="407"/>
                          <a:ext cx="11069" cy="16026"/>
                          <a:chOff x="410" y="456"/>
                          <a:chExt cx="11069" cy="16026"/>
                        </a:xfrm>
                      </wpg:grpSpPr>
                      <wpg:grpSp>
                        <wpg:cNvPr id="652" name="Group 477"/>
                        <wpg:cNvGrpSpPr>
                          <a:grpSpLocks/>
                        </wpg:cNvGrpSpPr>
                        <wpg:grpSpPr bwMode="auto">
                          <a:xfrm>
                            <a:off x="420" y="8247"/>
                            <a:ext cx="348" cy="8235"/>
                            <a:chOff x="0" y="-730"/>
                            <a:chExt cx="20968" cy="20772"/>
                          </a:xfrm>
                        </wpg:grpSpPr>
                        <wps:wsp>
                          <wps:cNvPr id="653" name="Rectangle 4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6741"/>
                              <a:ext cx="20601" cy="3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46EF09A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подл.</w:t>
                                </w:r>
                              </w:p>
                              <w:p w14:paraId="3F111445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4" name="Rectangle 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" y="11649"/>
                              <a:ext cx="18664" cy="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E4ACC93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  <w:p w14:paraId="46970EC6" w14:textId="77777777" w:rsidR="00F116F7" w:rsidRPr="004B205D" w:rsidRDefault="00F116F7" w:rsidP="003B059A">
                                <w:pPr>
                                  <w:pStyle w:val="2a"/>
                                </w:pP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5" name="Rectangle 4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8004"/>
                              <a:ext cx="20000" cy="36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EF9D2D7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Взаим. инв. №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6" name="Rectangle 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4" y="4366"/>
                              <a:ext cx="18664" cy="36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A8E2CDD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7" name="Rectangle 4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730"/>
                              <a:ext cx="18865" cy="50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0E80A5B" w14:textId="77777777" w:rsidR="00F116F7" w:rsidRPr="004B205D" w:rsidRDefault="00F116F7" w:rsidP="003B059A">
                                <w:pPr>
                                  <w:pStyle w:val="2a"/>
                                </w:pPr>
                                <w:r w:rsidRPr="004B205D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8" name="Group 483"/>
                        <wpg:cNvGrpSpPr>
                          <a:grpSpLocks/>
                        </wpg:cNvGrpSpPr>
                        <wpg:grpSpPr bwMode="auto">
                          <a:xfrm>
                            <a:off x="410" y="456"/>
                            <a:ext cx="11069" cy="16016"/>
                            <a:chOff x="-17" y="-10"/>
                            <a:chExt cx="19963" cy="20010"/>
                          </a:xfrm>
                        </wpg:grpSpPr>
                        <wpg:grpSp>
                          <wpg:cNvPr id="659" name="Group 484"/>
                          <wpg:cNvGrpSpPr>
                            <a:grpSpLocks/>
                          </wpg:cNvGrpSpPr>
                          <wpg:grpSpPr bwMode="auto">
                            <a:xfrm>
                              <a:off x="1295" y="18918"/>
                              <a:ext cx="18645" cy="1082"/>
                              <a:chOff x="-2" y="-1916"/>
                              <a:chExt cx="19942" cy="21916"/>
                            </a:xfrm>
                          </wpg:grpSpPr>
                          <wps:wsp>
                            <wps:cNvPr id="660" name="Rectangle 4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69" y="12685"/>
                                <a:ext cx="110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55341208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1" name="Rectangle 4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7" y="12685"/>
                                <a:ext cx="1664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4C45F764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Подп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2" name="Rectangle 4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38" y="12685"/>
                                <a:ext cx="2769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6B23BA6F" w14:textId="77777777" w:rsidR="00F116F7" w:rsidRPr="004B205D" w:rsidRDefault="00F116F7" w:rsidP="003B059A">
                                  <w:pPr>
                                    <w:pStyle w:val="2a"/>
                                    <w:rPr>
                                      <w:lang w:val="en-US"/>
                                    </w:rPr>
                                  </w:pPr>
                                  <w:r w:rsidRPr="004B205D">
                                    <w:t>№ докум</w:t>
                                  </w:r>
                                  <w:r w:rsidRPr="004B205D">
                                    <w:rPr>
                                      <w:lang w:val="en-US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3" name="Rectangle 4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12685"/>
                                <a:ext cx="833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F5B9BDC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4" name="Rectangle 4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" y="12685"/>
                                <a:ext cx="1107" cy="73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2A36ECC9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5" name="Rectangle 4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837" y="-1916"/>
                                <a:ext cx="1103" cy="1095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1CD331AE" w14:textId="77777777" w:rsidR="00F116F7" w:rsidRPr="004B205D" w:rsidRDefault="00F116F7" w:rsidP="003B059A">
                                  <w:pPr>
                                    <w:pStyle w:val="2a"/>
                                  </w:pPr>
                                  <w:r w:rsidRPr="004B205D"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66" name="Group 491"/>
                          <wpg:cNvGrpSpPr>
                            <a:grpSpLocks/>
                          </wpg:cNvGrpSpPr>
                          <wpg:grpSpPr bwMode="auto">
                            <a:xfrm>
                              <a:off x="-17" y="-10"/>
                              <a:ext cx="19963" cy="20010"/>
                              <a:chOff x="-16" y="0"/>
                              <a:chExt cx="20016" cy="20000"/>
                            </a:xfrm>
                          </wpg:grpSpPr>
                          <wps:wsp>
                            <wps:cNvPr id="667" name="Rectangle 4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9" y="0"/>
                                <a:ext cx="18701" cy="200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668" name="Group 4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-16" y="9729"/>
                                <a:ext cx="20016" cy="10271"/>
                                <a:chOff x="-17" y="-485"/>
                                <a:chExt cx="20017" cy="20542"/>
                              </a:xfrm>
                            </wpg:grpSpPr>
                            <wps:wsp>
                              <wps:cNvPr id="669" name="Line 494"/>
                              <wps:cNvCnPr/>
                              <wps:spPr bwMode="auto">
                                <a:xfrm>
                                  <a:off x="1298" y="17893"/>
                                  <a:ext cx="18702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670" name="Group 4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98" y="18613"/>
                                  <a:ext cx="7013" cy="724"/>
                                  <a:chOff x="0" y="0"/>
                                  <a:chExt cx="20000" cy="19910"/>
                                </a:xfrm>
                              </wpg:grpSpPr>
                              <wps:wsp>
                                <wps:cNvPr id="671" name="Line 496"/>
                                <wps:cNvCnPr/>
                                <wps:spPr bwMode="auto">
                                  <a:xfrm>
                                    <a:off x="0" y="0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72" name="Line 497"/>
                                <wps:cNvCnPr/>
                                <wps:spPr bwMode="auto">
                                  <a:xfrm>
                                    <a:off x="0" y="19855"/>
                                    <a:ext cx="20000" cy="5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673" name="Line 498"/>
                              <wps:cNvCnPr/>
                              <wps:spPr bwMode="auto">
                                <a:xfrm>
                                  <a:off x="2077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4" name="Line 499"/>
                              <wps:cNvCnPr/>
                              <wps:spPr bwMode="auto">
                                <a:xfrm>
                                  <a:off x="3116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5" name="Line 500"/>
                              <wps:cNvCnPr/>
                              <wps:spPr bwMode="auto">
                                <a:xfrm>
                                  <a:off x="5713" y="17893"/>
                                  <a:ext cx="1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6" name="Line 501"/>
                              <wps:cNvCnPr/>
                              <wps:spPr bwMode="auto">
                                <a:xfrm>
                                  <a:off x="727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7" name="Line 502"/>
                              <wps:cNvCnPr/>
                              <wps:spPr bwMode="auto">
                                <a:xfrm>
                                  <a:off x="8311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8" name="Line 503"/>
                              <wps:cNvCnPr/>
                              <wps:spPr bwMode="auto">
                                <a:xfrm>
                                  <a:off x="18958" y="17893"/>
                                  <a:ext cx="2" cy="216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79" name="Line 504"/>
                              <wps:cNvCnPr/>
                              <wps:spPr bwMode="auto">
                                <a:xfrm>
                                  <a:off x="18958" y="18973"/>
                                  <a:ext cx="104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680" name="Group 50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17" y="-485"/>
                                  <a:ext cx="1317" cy="20542"/>
                                  <a:chOff x="-266" y="0"/>
                                  <a:chExt cx="20266" cy="20000"/>
                                </a:xfrm>
                              </wpg:grpSpPr>
                              <wps:wsp>
                                <wps:cNvPr id="681" name="Rectangle 5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266" y="0"/>
                                    <a:ext cx="20000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682" name="Line 507"/>
                                <wps:cNvCnPr/>
                                <wps:spPr bwMode="auto">
                                  <a:xfrm>
                                    <a:off x="0" y="16842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83" name="Line 508"/>
                                <wps:cNvCnPr/>
                                <wps:spPr bwMode="auto">
                                  <a:xfrm>
                                    <a:off x="0" y="11929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84" name="Line 509"/>
                                <wps:cNvCnPr/>
                                <wps:spPr bwMode="auto">
                                  <a:xfrm>
                                    <a:off x="0" y="8420"/>
                                    <a:ext cx="20000" cy="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85" name="Line 510"/>
                                <wps:cNvCnPr/>
                                <wps:spPr bwMode="auto">
                                  <a:xfrm>
                                    <a:off x="0" y="4913"/>
                                    <a:ext cx="20000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86" name="Line 511"/>
                                <wps:cNvCnPr/>
                                <wps:spPr bwMode="auto">
                                  <a:xfrm>
                                    <a:off x="9108" y="0"/>
                                    <a:ext cx="30" cy="20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AE7C26E" id="Группа 647" o:spid="_x0000_s1222" style="position:absolute;left:0;text-align:left;margin-left:24.75pt;margin-top:37.5pt;width:547.95pt;height:789pt;z-index:251389952;mso-position-horizontal-relative:page;mso-position-vertical-relative:page" coordorigin="373,407" coordsize="11069,16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" o:allowincell="f">
              <v:roundrect id="AutoShape 473" o:spid="_x0000_s1223" style="position:absolute;left:5149;top:15633;width:5536;height:80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" filled="f" stroked="f">
                <v:textbox inset="1pt,1pt,1pt,1pt">
                  <w:txbxContent>
                    <w:p w14:paraId="624F22B7" w14:textId="03D94D83" w:rsidR="00F116F7" w:rsidRPr="002A4D43" w:rsidRDefault="00F116F7" w:rsidP="00A315CF">
                      <w:pPr>
                        <w:pStyle w:val="2a"/>
                      </w:pPr>
                      <w:r w:rsidRPr="002A4D43">
                        <w:t>52384799.62.01.11.000.0</w:t>
                      </w:r>
                      <w:r>
                        <w:t>40</w:t>
                      </w:r>
                      <w:r w:rsidRPr="002A4D43">
                        <w:t>.И3.0</w:t>
                      </w:r>
                      <w:r>
                        <w:t>1</w:t>
                      </w:r>
                      <w:r w:rsidRPr="002A4D43">
                        <w:t>.1</w:t>
                      </w:r>
                    </w:p>
                    <w:p w14:paraId="10F3C124" w14:textId="77777777" w:rsidR="00F116F7" w:rsidRPr="002A4D43" w:rsidRDefault="00F116F7" w:rsidP="00A315CF">
                      <w:pPr>
                        <w:pStyle w:val="2a"/>
                      </w:pPr>
                    </w:p>
                    <w:p w14:paraId="724542D0" w14:textId="77777777" w:rsidR="00F116F7" w:rsidRPr="00BB2F3C" w:rsidRDefault="00F116F7" w:rsidP="00A315CF">
                      <w:pPr>
                        <w:pStyle w:val="2a"/>
                      </w:pPr>
                      <w:r w:rsidRPr="002A4D43">
                        <w:t>Код проекта: 082.Т.21.004.20-01</w:t>
                      </w:r>
                    </w:p>
                    <w:p w14:paraId="6621235D" w14:textId="77777777" w:rsidR="00F116F7" w:rsidRPr="004B205D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  <w:p w14:paraId="2056A617" w14:textId="77777777" w:rsidR="00F116F7" w:rsidRPr="00BB2F3C" w:rsidRDefault="00F116F7" w:rsidP="00594762">
                      <w:pPr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74" o:spid="_x0000_s1224" type="#_x0000_t202" style="position:absolute;left:10867;top:15990;width:571;height: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" filled="f" stroked="f">
                <v:textbox>
                  <w:txbxContent>
                    <w:p w14:paraId="0F9C7BD5" w14:textId="77777777" w:rsidR="00F116F7" w:rsidRPr="004B205D" w:rsidRDefault="00F116F7" w:rsidP="003B059A">
                      <w:pPr>
                        <w:pStyle w:val="2a"/>
                      </w:pPr>
                      <w:r w:rsidRPr="004B205D">
                        <w:fldChar w:fldCharType="begin"/>
                      </w:r>
                      <w:r w:rsidRPr="004B205D">
                        <w:instrText xml:space="preserve"> PAGE  \* Arabic  \* MERGEFORMAT </w:instrText>
                      </w:r>
                      <w:r w:rsidRPr="004B205D">
                        <w:fldChar w:fldCharType="separate"/>
                      </w:r>
                      <w:r w:rsidR="00A364CA">
                        <w:t>33</w:t>
                      </w:r>
                      <w:r w:rsidRPr="004B205D">
                        <w:fldChar w:fldCharType="end"/>
                      </w:r>
                    </w:p>
                  </w:txbxContent>
                </v:textbox>
              </v:shape>
              <v:shape id="Text Box 475" o:spid="_x0000_s1225" type="#_x0000_t202" style="position:absolute;left:9825;top:15004;width:1296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" filled="f" stroked="f">
                <v:textbox>
                  <w:txbxContent>
                    <w:p w14:paraId="2AD855D3" w14:textId="77777777" w:rsidR="00F116F7" w:rsidRPr="004B205D" w:rsidRDefault="00F116F7" w:rsidP="00594762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  <v:group id="Group 476" o:spid="_x0000_s1226" style="position:absolute;left:373;top:407;width:11069;height:16026" coordorigin="410,456" coordsize="11069,16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d2/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igd8z4QjI7Q8AAAD//wMAUEsBAi0AFAAGAAgAAAAhANvh9svuAAAAhQEAABMAAAAAAAAA&#10;AAAAAAAAAAAAAFtDb250ZW50X1R5cGVzXS54bWxQSwECLQAUAAYACAAAACEAWvQsW78AAAAVAQAA&#10;CwAAAAAAAAAAAAAAAAAfAQAAX3JlbHMvLnJlbHNQSwECLQAUAAYACAAAACEA95Hdv8YAAADcAAAA&#10;DwAAAAAAAAAAAAAAAAAHAgAAZHJzL2Rvd25yZXYueG1sUEsFBgAAAAADAAMAtwAAAPoCAAAAAA==&#10;">
                <v:group id="Group 477" o:spid="_x0000_s1227" style="position:absolute;left:420;top:8247;width:348;height:8235" coordorigin=",-730" coordsize="20968,20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0PI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AmK7idCUdAbq4AAAD//wMAUEsBAi0AFAAGAAgAAAAhANvh9svuAAAAhQEAABMAAAAAAAAA&#10;AAAAAAAAAAAAAFtDb250ZW50X1R5cGVzXS54bWxQSwECLQAUAAYACAAAACEAWvQsW78AAAAVAQAA&#10;CwAAAAAAAAAAAAAAAAAfAQAAX3JlbHMvLnJlbHNQSwECLQAUAAYACAAAACEAB0NDyMYAAADcAAAA&#10;DwAAAAAAAAAAAAAAAAAHAgAAZHJzL2Rvd25yZXYueG1sUEsFBgAAAAADAAMAtwAAAPoCAAAAAA==&#10;">
                  <v:rect id="Rectangle 478" o:spid="_x0000_s1228" style="position:absolute;left:367;top:16741;width:20601;height:3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546EF09A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подл.</w:t>
                          </w:r>
                        </w:p>
                        <w:p w14:paraId="3F111445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79" o:spid="_x0000_s1229" style="position:absolute;left:367;top:11649;width:18664;height:5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6E4ACC93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  <w:p w14:paraId="46970EC6" w14:textId="77777777" w:rsidR="00F116F7" w:rsidRPr="004B205D" w:rsidRDefault="00F116F7" w:rsidP="003B059A">
                          <w:pPr>
                            <w:pStyle w:val="2a"/>
                          </w:pPr>
                        </w:p>
                      </w:txbxContent>
                    </v:textbox>
                  </v:rect>
                  <v:rect id="Rectangle 480" o:spid="_x0000_s1230" style="position:absolute;top:8004;width:20000;height:36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" filled="f" stroked="f">
                    <v:textbox style="layout-flow:vertical;mso-layout-flow-alt:bottom-to-top" inset="1pt,1pt,1pt,1pt">
                      <w:txbxContent>
                        <w:p w14:paraId="2EF9D2D7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Взаим. инв. №</w:t>
                          </w:r>
                        </w:p>
                      </w:txbxContent>
                    </v:textbox>
                  </v:rect>
                  <v:rect id="Rectangle 481" o:spid="_x0000_s1231" style="position:absolute;left:434;top:4366;width:18664;height:36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2A8E2CDD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Инв. № дубл.</w:t>
                          </w:r>
                        </w:p>
                      </w:txbxContent>
                    </v:textbox>
                  </v:rect>
                  <v:rect id="Rectangle 482" o:spid="_x0000_s1232" style="position:absolute;top:-730;width:18865;height:5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" filled="f" stroked="f">
                    <v:textbox style="layout-flow:vertical;mso-layout-flow-alt:bottom-to-top" inset="1pt,1pt,1pt,1pt">
                      <w:txbxContent>
                        <w:p w14:paraId="00E80A5B" w14:textId="77777777" w:rsidR="00F116F7" w:rsidRPr="004B205D" w:rsidRDefault="00F116F7" w:rsidP="003B059A">
                          <w:pPr>
                            <w:pStyle w:val="2a"/>
                          </w:pPr>
                          <w:r w:rsidRPr="004B205D">
                            <w:t>Подп. и дата</w:t>
                          </w:r>
                        </w:p>
                      </w:txbxContent>
                    </v:textbox>
                  </v:rect>
                </v:group>
                <v:group id="Group 483" o:spid="_x0000_s1233" style="position:absolute;left:410;top:456;width:11069;height:16016" coordorigin="-17,-10" coordsize="19963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3Qi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">
                  <v:group id="Group 484" o:spid="_x0000_s1234" style="position:absolute;left:1295;top:18918;width:18645;height:1082" coordorigin="-2,-1916" coordsize="19942,219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9G5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">
                    <v:rect id="Rectangle 485" o:spid="_x0000_s1235" style="position:absolute;left:6369;top:12685;width:110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" filled="f" stroked="f">
                      <v:textbox inset="1pt,1pt,1pt,1pt">
                        <w:txbxContent>
                          <w:p w14:paraId="55341208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Дата</w:t>
                            </w:r>
                          </w:p>
                        </w:txbxContent>
                      </v:textbox>
                    </v:rect>
                    <v:rect id="Rectangle 486" o:spid="_x0000_s1236" style="position:absolute;left:4707;top:12685;width:1664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" filled="f" stroked="f">
                      <v:textbox inset="1pt,1pt,1pt,1pt">
                        <w:txbxContent>
                          <w:p w14:paraId="4C45F764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Подп.</w:t>
                            </w:r>
                          </w:p>
                        </w:txbxContent>
                      </v:textbox>
                    </v:rect>
                    <v:rect id="Rectangle 487" o:spid="_x0000_s1237" style="position:absolute;left:1938;top:12685;width:2769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" filled="f" stroked="f">
                      <v:textbox inset="1pt,1pt,1pt,1pt">
                        <w:txbxContent>
                          <w:p w14:paraId="6B23BA6F" w14:textId="77777777" w:rsidR="00F116F7" w:rsidRPr="004B205D" w:rsidRDefault="00F116F7" w:rsidP="003B059A">
                            <w:pPr>
                              <w:pStyle w:val="2a"/>
                              <w:rPr>
                                <w:lang w:val="en-US"/>
                              </w:rPr>
                            </w:pPr>
                            <w:r w:rsidRPr="004B205D">
                              <w:t>№ докум</w:t>
                            </w:r>
                            <w:r w:rsidRPr="004B205D"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88" o:spid="_x0000_s1238" style="position:absolute;left:-2;top:12685;width:833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B+cwwAAANw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aLuB5Jh4BvXkAAAD//wMAUEsBAi0AFAAGAAgAAAAhANvh9svuAAAAhQEAABMAAAAAAAAAAAAA&#10;AAAAAAAAAFtDb250ZW50X1R5cGVzXS54bWxQSwECLQAUAAYACAAAACEAWvQsW78AAAAVAQAACwAA&#10;AAAAAAAAAAAAAAAfAQAAX3JlbHMvLnJlbHNQSwECLQAUAAYACAAAACEA+hwfnMMAAADcAAAADwAA&#10;AAAAAAAAAAAAAAAHAgAAZHJzL2Rvd25yZXYueG1sUEsFBgAAAAADAAMAtwAAAPcCAAAAAA==&#10;" filled="f" stroked="f">
                      <v:textbox inset="1pt,1pt,1pt,1pt">
                        <w:txbxContent>
                          <w:p w14:paraId="1F5B9BDC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Изм.</w:t>
                            </w:r>
                          </w:p>
                        </w:txbxContent>
                      </v:textbox>
                    </v:rect>
                    <v:rect id="Rectangle 489" o:spid="_x0000_s1239" style="position:absolute;left:831;top:12685;width:1107;height:7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9YfowwAAANw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kCaLuB5Jh4BvXkAAAD//wMAUEsBAi0AFAAGAAgAAAAhANvh9svuAAAAhQEAABMAAAAAAAAAAAAA&#10;AAAAAAAAAFtDb250ZW50X1R5cGVzXS54bWxQSwECLQAUAAYACAAAACEAWvQsW78AAAAVAQAACwAA&#10;AAAAAAAAAAAAAAAfAQAAX3JlbHMvLnJlbHNQSwECLQAUAAYACAAAACEAdfWH6MMAAADcAAAADwAA&#10;AAAAAAAAAAAAAAAHAgAAZHJzL2Rvd25yZXYueG1sUEsFBgAAAAADAAMAtwAAAPcCAAAAAA==&#10;" filled="f" stroked="f">
                      <v:textbox inset="1pt,1pt,1pt,1pt">
                        <w:txbxContent>
                          <w:p w14:paraId="2A36ECC9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  <v:rect id="Rectangle 490" o:spid="_x0000_s1240" style="position:absolute;left:18837;top:-1916;width:1103;height:109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SJzwwAAANw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kCaLuB5Jh4BvXkAAAD//wMAUEsBAi0AFAAGAAgAAAAhANvh9svuAAAAhQEAABMAAAAAAAAAAAAA&#10;AAAAAAAAAFtDb250ZW50X1R5cGVzXS54bWxQSwECLQAUAAYACAAAACEAWvQsW78AAAAVAQAACwAA&#10;AAAAAAAAAAAAAAAfAQAAX3JlbHMvLnJlbHNQSwECLQAUAAYACAAAACEAGrkic8MAAADcAAAADwAA&#10;AAAAAAAAAAAAAAAHAgAAZHJzL2Rvd25yZXYueG1sUEsFBgAAAAADAAMAtwAAAPcCAAAAAA==&#10;" filled="f" stroked="f">
                      <v:textbox inset="1pt,1pt,1pt,1pt">
                        <w:txbxContent>
                          <w:p w14:paraId="1CD331AE" w14:textId="77777777" w:rsidR="00F116F7" w:rsidRPr="004B205D" w:rsidRDefault="00F116F7" w:rsidP="003B059A">
                            <w:pPr>
                              <w:pStyle w:val="2a"/>
                            </w:pPr>
                            <w:r w:rsidRPr="004B205D">
                              <w:t>Лист</w:t>
                            </w:r>
                          </w:p>
                        </w:txbxContent>
                      </v:textbox>
                    </v:rect>
                  </v:group>
                  <v:group id="Group 491" o:spid="_x0000_s1241" style="position:absolute;left:-17;top:-10;width:19963;height:20010" coordorigin="-16" coordsize="2001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FI92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JArcz4QjI9R8AAAD//wMAUEsBAi0AFAAGAAgAAAAhANvh9svuAAAAhQEAABMAAAAAAAAA&#10;AAAAAAAAAAAAAFtDb250ZW50X1R5cGVzXS54bWxQSwECLQAUAAYACAAAACEAWvQsW78AAAAVAQAA&#10;CwAAAAAAAAAAAAAAAAAfAQAAX3JlbHMvLnJlbHNQSwECLQAUAAYACAAAACEAthSPdsYAAADcAAAA&#10;DwAAAAAAAAAAAAAAAAAHAgAAZHJzL2Rvd25yZXYueG1sUEsFBgAAAAADAAMAtwAAAPoCAAAAAA==&#10;">
                    <v:rect id="Rectangle 492" o:spid="_x0000_s1242" style="position:absolute;left:1299;width:18701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" filled="f" strokeweight="1pt"/>
                    <v:group id="Group 493" o:spid="_x0000_s1243" style="position:absolute;left:-16;top:9729;width:20016;height:10271" coordorigin="-17,-485" coordsize="20017,20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">
                      <v:line id="Line 494" o:spid="_x0000_s1244" style="position:absolute;visibility:visible;mso-wrap-style:square" from="1298,17893" to="20000,1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" strokeweight="1pt"/>
                      <v:group id="Group 495" o:spid="_x0000_s1245" style="position:absolute;left:1298;top:18613;width:7013;height:724" coordsize="20000,19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CRE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1i/hfnhTDgCMv0FAAD//wMAUEsBAi0AFAAGAAgAAAAhANvh9svuAAAAhQEAABMAAAAAAAAAAAAA&#10;AAAAAAAAAFtDb250ZW50X1R5cGVzXS54bWxQSwECLQAUAAYACAAAACEAWvQsW78AAAAVAQAACwAA&#10;AAAAAAAAAAAAAAAfAQAAX3JlbHMvLnJlbHNQSwECLQAUAAYACAAAACEA02gkRMMAAADcAAAADwAA&#10;AAAAAAAAAAAAAAAHAgAAZHJzL2Rvd25yZXYueG1sUEsFBgAAAAADAAMAtwAAAPcCAAAAAA==&#10;">
                        <v:line id="Line 496" o:spid="_x0000_s1246" style="position:absolute;visibility:visible;mso-wrap-style:square" from="0,0" to="20000,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" strokeweight="1pt"/>
                        <v:line id="Line 497" o:spid="_x0000_s1247" style="position:absolute;visibility:visible;mso-wrap-style:square" from="0,19855" to="20000,19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OT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JyN4nElHQM7/AAAA//8DAFBLAQItABQABgAIAAAAIQDb4fbL7gAAAIUBAAATAAAAAAAAAAAA&#10;AAAAAAAAAABbQ29udGVudF9UeXBlc10ueG1sUEsBAi0AFAAGAAgAAAAhAFr0LFu/AAAAFQEAAAsA&#10;AAAAAAAAAAAAAAAAHwEAAF9yZWxzLy5yZWxzUEsBAi0AFAAGAAgAAAAhAOfyI5PEAAAA3AAAAA8A&#10;AAAAAAAAAAAAAAAABwIAAGRycy9kb3ducmV2LnhtbFBLBQYAAAAAAwADALcAAAD4AgAAAAA=&#10;" strokeweight="1pt"/>
                      </v:group>
                      <v:line id="Line 498" o:spid="_x0000_s1248" style="position:absolute;visibility:visible;mso-wrap-style:square" from="2077,17893" to="2079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oYIxQAAANwAAAAPAAAAZHJzL2Rvd25yZXYueG1sRI/RagIx&#10;FETfBf8hXKFvmrUF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CIvoYIxQAAANwAAAAP&#10;AAAAAAAAAAAAAAAAAAcCAABkcnMvZG93bnJldi54bWxQSwUGAAAAAAMAAwC3AAAA+QIAAAAA&#10;" strokeweight="1pt"/>
                      <v:line id="Line 499" o:spid="_x0000_s1249" style="position:absolute;visibility:visible;mso-wrap-style:square" from="3116,17893" to="3117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58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AHVx58xQAAANwAAAAP&#10;AAAAAAAAAAAAAAAAAAcCAABkcnMvZG93bnJldi54bWxQSwUGAAAAAAMAAwC3AAAA+QIAAAAA&#10;" strokeweight="1pt"/>
                      <v:line id="Line 500" o:spid="_x0000_s1250" style="position:absolute;visibility:visible;mso-wrap-style:square" from="5713,17893" to="5714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7vn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BoG7vnxQAAANwAAAAP&#10;AAAAAAAAAAAAAAAAAAcCAABkcnMvZG93bnJldi54bWxQSwUGAAAAAAMAAwC3AAAA+QIAAAAA&#10;" strokeweight="1pt"/>
                      <v:line id="Line 501" o:spid="_x0000_s1251" style="position:absolute;visibility:visible;mso-wrap-style:square" from="7271,17893" to="727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SWQ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" strokeweight="1pt"/>
                      <v:line id="Line 502" o:spid="_x0000_s1252" style="position:absolute;visibility:visible;mso-wrap-style:square" from="8311,17893" to="8313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" strokeweight="1pt"/>
                      <v:line id="Line 503" o:spid="_x0000_s1253" style="position:absolute;visibility:visible;mso-wrap-style:square" from="18958,17893" to="18960,20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" strokeweight="1pt"/>
                      <v:line id="Line 504" o:spid="_x0000_s1254" style="position:absolute;visibility:visible;mso-wrap-style:square" from="18958,18973" to="19998,18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" strokeweight="1pt"/>
                      <v:group id="Group 505" o:spid="_x0000_s1255" style="position:absolute;left:-17;top:-485;width:1317;height:20542" coordorigin="-266" coordsize="2026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VRj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">
                        <v:rect id="Rectangle 506" o:spid="_x0000_s1256" style="position:absolute;left:-266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" filled="f" strokeweight="1pt"/>
                        <v:line id="Line 507" o:spid="_x0000_s1257" style="position:absolute;visibility:visible;mso-wrap-style:square" from="0,16842" to="20000,16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" strokeweight="1pt"/>
                        <v:line id="Line 508" o:spid="_x0000_s1258" style="position:absolute;visibility:visible;mso-wrap-style:square" from="0,11929" to="20000,11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" strokeweight="1pt"/>
                        <v:line id="Line 509" o:spid="_x0000_s1259" style="position:absolute;visibility:visible;mso-wrap-style:square" from="0,8420" to="20000,8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" strokeweight="1pt"/>
                        <v:line id="Line 510" o:spid="_x0000_s1260" style="position:absolute;visibility:visible;mso-wrap-style:square" from="0,4913" to="20000,4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" strokeweight="1pt"/>
                        <v:line id="Line 511" o:spid="_x0000_s1261" style="position:absolute;visibility:visible;mso-wrap-style:square" from="9108,0" to="9138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" strokeweight="1pt"/>
                      </v:group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C3FB78" w14:textId="590B0A7C" w:rsidR="00F116F7" w:rsidRPr="003455C9" w:rsidRDefault="00F116F7" w:rsidP="003535B5">
    <w:pPr>
      <w:tabs>
        <w:tab w:val="center" w:pos="4677"/>
        <w:tab w:val="right" w:pos="9355"/>
      </w:tabs>
    </w:pP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576320" behindDoc="1" locked="0" layoutInCell="1" allowOverlap="1" wp14:anchorId="78287D45" wp14:editId="59C284E9">
              <wp:simplePos x="0" y="0"/>
              <wp:positionH relativeFrom="page">
                <wp:posOffset>667910</wp:posOffset>
              </wp:positionH>
              <wp:positionV relativeFrom="page">
                <wp:posOffset>214685</wp:posOffset>
              </wp:positionV>
              <wp:extent cx="9804482" cy="7004050"/>
              <wp:effectExtent l="0" t="0" r="25400" b="25400"/>
              <wp:wrapNone/>
              <wp:docPr id="8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804482" cy="70040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3B9A6EBE" w14:textId="77777777" w:rsidR="00F116F7" w:rsidRDefault="00F116F7" w:rsidP="00226614">
                          <w:pPr>
                            <w:jc w:val="center"/>
                          </w:pPr>
                          <w:r>
                            <w:t xml:space="preserve">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8287D45" id="_x0000_s1263" style="position:absolute;left:0;text-align:left;margin-left:52.6pt;margin-top:16.9pt;width:772pt;height:551.5pt;z-index:-251740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" filled="f" strokeweight="1.5pt">
              <v:path arrowok="t"/>
              <v:textbox>
                <w:txbxContent>
                  <w:p w14:paraId="3B9A6EBE" w14:textId="77777777" w:rsidR="00F116F7" w:rsidRDefault="00F116F7" w:rsidP="00226614">
                    <w:pPr>
                      <w:jc w:val="center"/>
                    </w:pPr>
                    <w:r>
                      <w:t xml:space="preserve">       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 w:rsidRPr="00CA7911">
      <w:rPr>
        <w:noProof/>
        <w:sz w:val="20"/>
      </w:rPr>
      <mc:AlternateContent>
        <mc:Choice Requires="wps">
          <w:drawing>
            <wp:anchor distT="0" distB="0" distL="114300" distR="114300" simplePos="0" relativeHeight="251602944" behindDoc="0" locked="0" layoutInCell="1" allowOverlap="1" wp14:anchorId="6583EBC9" wp14:editId="1671C5F9">
              <wp:simplePos x="0" y="0"/>
              <wp:positionH relativeFrom="column">
                <wp:posOffset>-404782</wp:posOffset>
              </wp:positionH>
              <wp:positionV relativeFrom="paragraph">
                <wp:posOffset>1400642</wp:posOffset>
              </wp:positionV>
              <wp:extent cx="396816" cy="5465445"/>
              <wp:effectExtent l="0" t="0" r="3810" b="1905"/>
              <wp:wrapNone/>
              <wp:docPr id="40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96816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567" w:type="dxa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3"/>
                          </w:tblGrid>
                          <w:tr w:rsidR="00F116F7" w:rsidRPr="007A24D4" w14:paraId="556EF26B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E973BD4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ADEEE75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4E7A5C5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C56CCB6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 xml:space="preserve">Инв. № </w:t>
                                </w: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8F833CA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31C12193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5CF6B27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. инв. №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14EA94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35ED6317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931C5E3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5818C3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F116F7" w:rsidRPr="007A24D4" w14:paraId="720D4BF5" w14:textId="77777777" w:rsidTr="003455C9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6EFF30E9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7A24D4">
                                  <w:rPr>
                                    <w:bCs/>
                                    <w:i/>
                                    <w:iCs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3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F044664" w14:textId="77777777" w:rsidR="00F116F7" w:rsidRPr="007A24D4" w:rsidRDefault="00F116F7">
                                <w:pPr>
                                  <w:ind w:left="113" w:right="113"/>
                                  <w:jc w:val="center"/>
                                  <w:rPr>
                                    <w:i/>
                                    <w:iCs/>
                                    <w:sz w:val="20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0327E9D9" w14:textId="77777777" w:rsidR="00F116F7" w:rsidRPr="007A24D4" w:rsidRDefault="00F116F7" w:rsidP="00226614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583EBC9" id="_x0000_s1264" style="position:absolute;left:0;text-align:left;margin-left:-31.85pt;margin-top:110.3pt;width:31.25pt;height:430.3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" filled="f" stroked="f" strokecolor="white" strokeweight="1pt">
              <v:path arrowok="t"/>
              <v:textbox inset="1pt,1pt,1pt,1pt">
                <w:txbxContent>
                  <w:tbl>
                    <w:tblPr>
                      <w:tblW w:w="567" w:type="dxa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3"/>
                    </w:tblGrid>
                    <w:tr w:rsidR="00F116F7" w:rsidRPr="007A24D4" w14:paraId="556EF26B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E973BD4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ADEEE75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4E7A5C5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C56CCB6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 xml:space="preserve">Инв. № </w:t>
                          </w: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8F833CA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31C12193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5CF6B27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. инв. №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14EA94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35ED6317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931C5E3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5818C3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F116F7" w:rsidRPr="007A24D4" w14:paraId="720D4BF5" w14:textId="77777777" w:rsidTr="003455C9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6EFF30E9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</w:pPr>
                          <w:r w:rsidRPr="007A24D4">
                            <w:rPr>
                              <w:bCs/>
                              <w:i/>
                              <w:iCs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3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F044664" w14:textId="77777777" w:rsidR="00F116F7" w:rsidRPr="007A24D4" w:rsidRDefault="00F116F7">
                          <w:pPr>
                            <w:ind w:left="113" w:right="113"/>
                            <w:jc w:val="center"/>
                            <w:rPr>
                              <w:i/>
                              <w:iCs/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14:paraId="0327E9D9" w14:textId="77777777" w:rsidR="00F116F7" w:rsidRPr="007A24D4" w:rsidRDefault="00F116F7" w:rsidP="00226614">
                    <w:pPr>
                      <w:jc w:val="center"/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EEB065D6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000E3D1A"/>
    <w:multiLevelType w:val="multilevel"/>
    <w:tmpl w:val="4EC8C6E2"/>
    <w:lvl w:ilvl="0">
      <w:start w:val="1"/>
      <w:numFmt w:val="decimal"/>
      <w:pStyle w:val="1"/>
      <w:lvlText w:val="%1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173"/>
        </w:tabs>
        <w:ind w:left="992" w:hanging="284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709" w:hanging="85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623" w:hanging="28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36" w:hanging="2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49" w:hanging="284"/>
      </w:pPr>
      <w:rPr>
        <w:rFonts w:hint="default"/>
      </w:rPr>
    </w:lvl>
    <w:lvl w:ilvl="6">
      <w:start w:val="1"/>
      <w:numFmt w:val="decimal"/>
      <w:lvlRestart w:val="0"/>
      <w:lvlText w:val="%1.%2.%3.%4.%5.%6.%7"/>
      <w:lvlJc w:val="left"/>
      <w:pPr>
        <w:ind w:left="962" w:hanging="284"/>
      </w:pPr>
      <w:rPr>
        <w:rFonts w:hint="default"/>
      </w:rPr>
    </w:lvl>
    <w:lvl w:ilvl="7">
      <w:start w:val="1"/>
      <w:numFmt w:val="decimal"/>
      <w:lvlRestart w:val="0"/>
      <w:lvlText w:val="%1.%2.%3.%4.%5.%6.%7.%8"/>
      <w:lvlJc w:val="left"/>
      <w:pPr>
        <w:ind w:left="1075" w:hanging="284"/>
      </w:pPr>
      <w:rPr>
        <w:rFonts w:hint="default"/>
      </w:rPr>
    </w:lvl>
    <w:lvl w:ilvl="8">
      <w:start w:val="1"/>
      <w:numFmt w:val="decimal"/>
      <w:lvlRestart w:val="0"/>
      <w:lvlText w:val="%1.%2.%3.%4.%5.%6.%7.%8.%9"/>
      <w:lvlJc w:val="left"/>
      <w:pPr>
        <w:ind w:left="1188" w:hanging="284"/>
      </w:pPr>
      <w:rPr>
        <w:rFonts w:hint="default"/>
      </w:rPr>
    </w:lvl>
  </w:abstractNum>
  <w:abstractNum w:abstractNumId="2" w15:restartNumberingAfterBreak="0">
    <w:nsid w:val="002D7B3F"/>
    <w:multiLevelType w:val="hybridMultilevel"/>
    <w:tmpl w:val="02E464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C228E1"/>
    <w:multiLevelType w:val="hybridMultilevel"/>
    <w:tmpl w:val="E618DC60"/>
    <w:lvl w:ilvl="0" w:tplc="04190001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381142B"/>
    <w:multiLevelType w:val="hybridMultilevel"/>
    <w:tmpl w:val="8C3AFDB0"/>
    <w:lvl w:ilvl="0" w:tplc="110E85A4">
      <w:start w:val="1"/>
      <w:numFmt w:val="bullet"/>
      <w:pStyle w:val="10"/>
      <w:lvlText w:val="—"/>
      <w:lvlJc w:val="left"/>
      <w:pPr>
        <w:ind w:left="1741" w:hanging="360"/>
      </w:pPr>
      <w:rPr>
        <w:rFonts w:ascii="Agency FB" w:hAnsi="Agency FB" w:cs="Times New Roman" w:hint="default"/>
      </w:rPr>
    </w:lvl>
    <w:lvl w:ilvl="1" w:tplc="04190003">
      <w:start w:val="1"/>
      <w:numFmt w:val="bullet"/>
      <w:lvlText w:val="o"/>
      <w:lvlJc w:val="left"/>
      <w:pPr>
        <w:ind w:left="2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1" w:hanging="360"/>
      </w:pPr>
      <w:rPr>
        <w:rFonts w:ascii="Wingdings" w:hAnsi="Wingdings" w:hint="default"/>
      </w:rPr>
    </w:lvl>
  </w:abstractNum>
  <w:abstractNum w:abstractNumId="5" w15:restartNumberingAfterBreak="0">
    <w:nsid w:val="045151E5"/>
    <w:multiLevelType w:val="hybridMultilevel"/>
    <w:tmpl w:val="F66E7BC4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55A7579"/>
    <w:multiLevelType w:val="multilevel"/>
    <w:tmpl w:val="67465CFC"/>
    <w:styleLink w:val="ImportedStyle5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."/>
      <w:lvlJc w:val="left"/>
      <w:pPr>
        <w:ind w:left="1224" w:hanging="50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."/>
      <w:lvlJc w:val="left"/>
      <w:pPr>
        <w:ind w:left="1728" w:hanging="64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."/>
      <w:lvlJc w:val="left"/>
      <w:pPr>
        <w:ind w:left="2232" w:hanging="79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nothing"/>
      <w:lvlText w:val="%1.%2.%3.%4.%5.%6."/>
      <w:lvlJc w:val="left"/>
      <w:pPr>
        <w:ind w:left="2736" w:hanging="93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nothing"/>
      <w:lvlText w:val="%1.%2.%3.%4.%5.%6.%7."/>
      <w:lvlJc w:val="left"/>
      <w:pPr>
        <w:ind w:left="3240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nothing"/>
      <w:lvlText w:val="%1.%2.%3.%4.%5.%6.%7.%8."/>
      <w:lvlJc w:val="left"/>
      <w:pPr>
        <w:ind w:left="3744" w:hanging="122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nothing"/>
      <w:lvlText w:val="%1.%2.%3.%4.%5.%6.%7.%8.%9."/>
      <w:lvlJc w:val="left"/>
      <w:pPr>
        <w:ind w:left="432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" w15:restartNumberingAfterBreak="0">
    <w:nsid w:val="0D2E4567"/>
    <w:multiLevelType w:val="singleLevel"/>
    <w:tmpl w:val="72A22024"/>
    <w:lvl w:ilvl="0">
      <w:start w:val="1"/>
      <w:numFmt w:val="bullet"/>
      <w:pStyle w:val="a1"/>
      <w:lvlText w:val=""/>
      <w:lvlJc w:val="left"/>
      <w:pPr>
        <w:tabs>
          <w:tab w:val="num" w:pos="360"/>
        </w:tabs>
        <w:ind w:left="0" w:firstLine="0"/>
      </w:pPr>
      <w:rPr>
        <w:rFonts w:ascii="Symbol" w:hAnsi="Symbol" w:hint="default"/>
        <w:b/>
        <w:i/>
      </w:rPr>
    </w:lvl>
  </w:abstractNum>
  <w:abstractNum w:abstractNumId="8" w15:restartNumberingAfterBreak="0">
    <w:nsid w:val="0D3C6E8C"/>
    <w:multiLevelType w:val="hybridMultilevel"/>
    <w:tmpl w:val="7C88E388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9C3E9F"/>
    <w:multiLevelType w:val="hybridMultilevel"/>
    <w:tmpl w:val="11123AA2"/>
    <w:lvl w:ilvl="0" w:tplc="13F4B74C">
      <w:start w:val="1"/>
      <w:numFmt w:val="decimal"/>
      <w:pStyle w:val="11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0D44707"/>
    <w:multiLevelType w:val="multilevel"/>
    <w:tmpl w:val="C4A6CB9E"/>
    <w:lvl w:ilvl="0">
      <w:start w:val="1"/>
      <w:numFmt w:val="decimal"/>
      <w:pStyle w:val="OTRTableListNum"/>
      <w:lvlText w:val="%1."/>
      <w:lvlJc w:val="left"/>
      <w:pPr>
        <w:tabs>
          <w:tab w:val="num" w:pos="284"/>
        </w:tabs>
        <w:ind w:left="284" w:hanging="284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709" w:hanging="425"/>
      </w:pPr>
      <w:rPr>
        <w:rFonts w:ascii="SimSun" w:eastAsia="Times New Roman" w:hAnsi="SimSun" w:hint="eastAsia"/>
        <w:sz w:val="24"/>
        <w:szCs w:val="24"/>
      </w:rPr>
    </w:lvl>
    <w:lvl w:ilvl="2">
      <w:start w:val="1"/>
      <w:numFmt w:val="decimal"/>
      <w:lvlText w:val="%2.%1.%3."/>
      <w:lvlJc w:val="left"/>
      <w:pPr>
        <w:tabs>
          <w:tab w:val="num" w:pos="1134"/>
        </w:tabs>
        <w:ind w:left="1276" w:hanging="567"/>
      </w:pPr>
      <w:rPr>
        <w:rFonts w:ascii="SimSun" w:eastAsia="Times New Roman" w:hAnsi="SimSun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2295" w:hanging="648"/>
      </w:p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</w:lvl>
    <w:lvl w:ilvl="5">
      <w:start w:val="1"/>
      <w:numFmt w:val="decimal"/>
      <w:lvlText w:val="%1.%2.%3.%4.%5.%6."/>
      <w:lvlJc w:val="left"/>
      <w:pPr>
        <w:tabs>
          <w:tab w:val="num" w:pos="3447"/>
        </w:tabs>
        <w:ind w:left="3303" w:hanging="936"/>
      </w:pPr>
    </w:lvl>
    <w:lvl w:ilvl="6">
      <w:start w:val="1"/>
      <w:numFmt w:val="decimal"/>
      <w:lvlText w:val="%1.%2.%3.%4.%5.%6.%7."/>
      <w:lvlJc w:val="left"/>
      <w:pPr>
        <w:tabs>
          <w:tab w:val="num" w:pos="4167"/>
        </w:tabs>
        <w:ind w:left="3807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527"/>
        </w:tabs>
        <w:ind w:left="4311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247"/>
        </w:tabs>
        <w:ind w:left="4887" w:hanging="1440"/>
      </w:pPr>
    </w:lvl>
  </w:abstractNum>
  <w:abstractNum w:abstractNumId="11" w15:restartNumberingAfterBreak="0">
    <w:nsid w:val="138B7BFB"/>
    <w:multiLevelType w:val="multilevel"/>
    <w:tmpl w:val="4E64BAA4"/>
    <w:lvl w:ilvl="0">
      <w:start w:val="1"/>
      <w:numFmt w:val="decimal"/>
      <w:pStyle w:val="30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4204850"/>
    <w:multiLevelType w:val="multilevel"/>
    <w:tmpl w:val="04190025"/>
    <w:lvl w:ilvl="0">
      <w:start w:val="1"/>
      <w:numFmt w:val="decimal"/>
      <w:pStyle w:val="a2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 w15:restartNumberingAfterBreak="0">
    <w:nsid w:val="15B023B7"/>
    <w:multiLevelType w:val="hybridMultilevel"/>
    <w:tmpl w:val="7310B9F6"/>
    <w:lvl w:ilvl="0" w:tplc="B07E700C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66140E8"/>
    <w:multiLevelType w:val="hybridMultilevel"/>
    <w:tmpl w:val="D0804854"/>
    <w:lvl w:ilvl="0" w:tplc="327ACD32">
      <w:start w:val="1"/>
      <w:numFmt w:val="bullet"/>
      <w:pStyle w:val="a3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68935BE"/>
    <w:multiLevelType w:val="hybridMultilevel"/>
    <w:tmpl w:val="E078DB54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16945AC3"/>
    <w:multiLevelType w:val="hybridMultilevel"/>
    <w:tmpl w:val="46A4616A"/>
    <w:lvl w:ilvl="0" w:tplc="A25ACF7E">
      <w:start w:val="1"/>
      <w:numFmt w:val="bullet"/>
      <w:pStyle w:val="a4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AA25C75"/>
    <w:multiLevelType w:val="multilevel"/>
    <w:tmpl w:val="166EF3CE"/>
    <w:lvl w:ilvl="0">
      <w:start w:val="1"/>
      <w:numFmt w:val="bullet"/>
      <w:pStyle w:val="101"/>
      <w:lvlText w:val="−"/>
      <w:lvlJc w:val="left"/>
      <w:pPr>
        <w:tabs>
          <w:tab w:val="num" w:pos="397"/>
        </w:tabs>
        <w:ind w:left="397" w:hanging="397"/>
      </w:pPr>
      <w:rPr>
        <w:rFonts w:ascii="Times New Roman" w:hAnsi="Times New Roman" w:cs="Times New Roman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794"/>
        </w:tabs>
        <w:ind w:left="794" w:hanging="39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191"/>
        </w:tabs>
        <w:ind w:left="1191" w:hanging="397"/>
      </w:pPr>
      <w:rPr>
        <w:rFonts w:ascii="Wingdings" w:hAnsi="Wingdings" w:hint="default"/>
      </w:rPr>
    </w:lvl>
    <w:lvl w:ilvl="3">
      <w:start w:val="1"/>
      <w:numFmt w:val="bullet"/>
      <w:lvlText w:val="o"/>
      <w:lvlJc w:val="left"/>
      <w:pPr>
        <w:tabs>
          <w:tab w:val="num" w:pos="1588"/>
        </w:tabs>
        <w:ind w:left="1588" w:hanging="397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tabs>
          <w:tab w:val="num" w:pos="1985"/>
        </w:tabs>
        <w:ind w:left="1985" w:hanging="397"/>
      </w:pPr>
      <w:rPr>
        <w:rFonts w:ascii="Symbol" w:hAnsi="Symbol" w:hint="default"/>
      </w:rPr>
    </w:lvl>
    <w:lvl w:ilvl="5">
      <w:start w:val="1"/>
      <w:numFmt w:val="bullet"/>
      <w:lvlText w:val=""/>
      <w:lvlJc w:val="left"/>
      <w:pPr>
        <w:tabs>
          <w:tab w:val="num" w:pos="2382"/>
        </w:tabs>
        <w:ind w:left="2382" w:hanging="397"/>
      </w:pPr>
      <w:rPr>
        <w:rFonts w:ascii="Wingdings" w:hAnsi="Wingdings" w:hint="default"/>
      </w:rPr>
    </w:lvl>
    <w:lvl w:ilvl="6">
      <w:start w:val="1"/>
      <w:numFmt w:val="bullet"/>
      <w:lvlText w:val="o"/>
      <w:lvlJc w:val="left"/>
      <w:pPr>
        <w:tabs>
          <w:tab w:val="num" w:pos="2779"/>
        </w:tabs>
        <w:ind w:left="2779" w:hanging="397"/>
      </w:pPr>
      <w:rPr>
        <w:rFonts w:ascii="Courier New" w:hAnsi="Courier New" w:hint="default"/>
      </w:rPr>
    </w:lvl>
    <w:lvl w:ilvl="7">
      <w:start w:val="1"/>
      <w:numFmt w:val="bullet"/>
      <w:lvlText w:val=""/>
      <w:lvlJc w:val="left"/>
      <w:pPr>
        <w:tabs>
          <w:tab w:val="num" w:pos="3176"/>
        </w:tabs>
        <w:ind w:left="3176" w:hanging="397"/>
      </w:pPr>
      <w:rPr>
        <w:rFonts w:ascii="Symbol" w:hAnsi="Symbol" w:hint="default"/>
      </w:rPr>
    </w:lvl>
    <w:lvl w:ilvl="8">
      <w:start w:val="1"/>
      <w:numFmt w:val="bullet"/>
      <w:lvlText w:val=""/>
      <w:lvlJc w:val="left"/>
      <w:pPr>
        <w:tabs>
          <w:tab w:val="num" w:pos="3573"/>
        </w:tabs>
        <w:ind w:left="3573" w:hanging="397"/>
      </w:pPr>
      <w:rPr>
        <w:rFonts w:ascii="Wingdings" w:hAnsi="Wingdings" w:hint="default"/>
      </w:rPr>
    </w:lvl>
  </w:abstractNum>
  <w:abstractNum w:abstractNumId="18" w15:restartNumberingAfterBreak="0">
    <w:nsid w:val="24477828"/>
    <w:multiLevelType w:val="hybridMultilevel"/>
    <w:tmpl w:val="14545E80"/>
    <w:name w:val="14"/>
    <w:lvl w:ilvl="0" w:tplc="C032B450">
      <w:start w:val="1"/>
      <w:numFmt w:val="decimal"/>
      <w:pStyle w:val="a5"/>
      <w:lvlText w:val="%1."/>
      <w:lvlJc w:val="left"/>
      <w:pPr>
        <w:tabs>
          <w:tab w:val="num" w:pos="567"/>
        </w:tabs>
        <w:ind w:left="567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7F81B6A"/>
    <w:multiLevelType w:val="hybridMultilevel"/>
    <w:tmpl w:val="B484E058"/>
    <w:lvl w:ilvl="0" w:tplc="4F90C0D2">
      <w:start w:val="1"/>
      <w:numFmt w:val="bullet"/>
      <w:pStyle w:val="a6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6217B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8C71E3D"/>
    <w:multiLevelType w:val="hybridMultilevel"/>
    <w:tmpl w:val="622495C8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92824D1"/>
    <w:multiLevelType w:val="hybridMultilevel"/>
    <w:tmpl w:val="4150E4E6"/>
    <w:lvl w:ilvl="0" w:tplc="4F90C0D2">
      <w:start w:val="1"/>
      <w:numFmt w:val="bullet"/>
      <w:pStyle w:val="a7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6217B4" w:tentative="1">
      <w:start w:val="1"/>
      <w:numFmt w:val="bullet"/>
      <w:lvlText w:val="o"/>
      <w:lvlJc w:val="left"/>
      <w:pPr>
        <w:tabs>
          <w:tab w:val="num" w:pos="1452"/>
        </w:tabs>
        <w:ind w:left="1452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72"/>
        </w:tabs>
        <w:ind w:left="217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92"/>
        </w:tabs>
        <w:ind w:left="289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12"/>
        </w:tabs>
        <w:ind w:left="3612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32"/>
        </w:tabs>
        <w:ind w:left="433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52"/>
        </w:tabs>
        <w:ind w:left="505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72"/>
        </w:tabs>
        <w:ind w:left="5772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92"/>
        </w:tabs>
        <w:ind w:left="6492" w:hanging="360"/>
      </w:pPr>
      <w:rPr>
        <w:rFonts w:ascii="Wingdings" w:hAnsi="Wingdings" w:hint="default"/>
      </w:rPr>
    </w:lvl>
  </w:abstractNum>
  <w:abstractNum w:abstractNumId="22" w15:restartNumberingAfterBreak="0">
    <w:nsid w:val="2B064224"/>
    <w:multiLevelType w:val="hybridMultilevel"/>
    <w:tmpl w:val="21C4D238"/>
    <w:lvl w:ilvl="0" w:tplc="255EF970">
      <w:start w:val="1"/>
      <w:numFmt w:val="bullet"/>
      <w:pStyle w:val="a8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2D6C31B2"/>
    <w:multiLevelType w:val="hybridMultilevel"/>
    <w:tmpl w:val="89E0CF54"/>
    <w:lvl w:ilvl="0" w:tplc="F0D6D6D8">
      <w:start w:val="1"/>
      <w:numFmt w:val="bullet"/>
      <w:pStyle w:val="a9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2DCF0881"/>
    <w:multiLevelType w:val="hybridMultilevel"/>
    <w:tmpl w:val="DE54C8C4"/>
    <w:lvl w:ilvl="0" w:tplc="AC7E020E">
      <w:start w:val="1"/>
      <w:numFmt w:val="bullet"/>
      <w:pStyle w:val="12"/>
      <w:lvlText w:val=""/>
      <w:lvlJc w:val="left"/>
      <w:pPr>
        <w:ind w:left="106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2E791061"/>
    <w:multiLevelType w:val="hybridMultilevel"/>
    <w:tmpl w:val="09266FC0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2F4346E3"/>
    <w:multiLevelType w:val="multilevel"/>
    <w:tmpl w:val="ABC096C6"/>
    <w:lvl w:ilvl="0">
      <w:start w:val="1"/>
      <w:numFmt w:val="russianUpper"/>
      <w:pStyle w:val="13"/>
      <w:lvlText w:val="ПРИЛОЖЕНИЕ 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7" w15:restartNumberingAfterBreak="0">
    <w:nsid w:val="307000D7"/>
    <w:multiLevelType w:val="hybridMultilevel"/>
    <w:tmpl w:val="C706C9DC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334B7CB0"/>
    <w:multiLevelType w:val="hybridMultilevel"/>
    <w:tmpl w:val="7CB82058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33C54DC0"/>
    <w:multiLevelType w:val="hybridMultilevel"/>
    <w:tmpl w:val="08FAD79C"/>
    <w:lvl w:ilvl="0" w:tplc="7890BA92">
      <w:start w:val="1"/>
      <w:numFmt w:val="russianLower"/>
      <w:pStyle w:val="aa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 w15:restartNumberingAfterBreak="0">
    <w:nsid w:val="341542E3"/>
    <w:multiLevelType w:val="multilevel"/>
    <w:tmpl w:val="650AC8F8"/>
    <w:styleLink w:val="ab"/>
    <w:lvl w:ilvl="0">
      <w:start w:val="1"/>
      <w:numFmt w:val="decimal"/>
      <w:pStyle w:val="ac"/>
      <w:suff w:val="space"/>
      <w:lvlText w:val="Рисунок %1"/>
      <w:lvlJc w:val="left"/>
      <w:pPr>
        <w:ind w:left="0" w:firstLine="0"/>
      </w:pPr>
      <w:rPr>
        <w:rFonts w:hint="default"/>
        <w:b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31" w15:restartNumberingAfterBreak="0">
    <w:nsid w:val="374D4C1B"/>
    <w:multiLevelType w:val="hybridMultilevel"/>
    <w:tmpl w:val="B6D207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pStyle w:val="41212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B3656F6"/>
    <w:multiLevelType w:val="hybridMultilevel"/>
    <w:tmpl w:val="BD96A98A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3C1065DB"/>
    <w:multiLevelType w:val="multilevel"/>
    <w:tmpl w:val="8CE6005E"/>
    <w:styleLink w:val="14"/>
    <w:lvl w:ilvl="0">
      <w:start w:val="1"/>
      <w:numFmt w:val="decimal"/>
      <w:lvlText w:val="%1)"/>
      <w:lvlJc w:val="left"/>
      <w:pPr>
        <w:tabs>
          <w:tab w:val="num" w:pos="1324"/>
        </w:tabs>
        <w:ind w:left="567" w:firstLine="39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590"/>
        </w:tabs>
        <w:ind w:left="5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310"/>
        </w:tabs>
        <w:ind w:left="13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030"/>
        </w:tabs>
        <w:ind w:left="20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750"/>
        </w:tabs>
        <w:ind w:left="27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470"/>
        </w:tabs>
        <w:ind w:left="34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190"/>
        </w:tabs>
        <w:ind w:left="41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910"/>
        </w:tabs>
        <w:ind w:left="49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30"/>
        </w:tabs>
        <w:ind w:left="5630" w:hanging="180"/>
      </w:pPr>
      <w:rPr>
        <w:rFonts w:hint="default"/>
      </w:rPr>
    </w:lvl>
  </w:abstractNum>
  <w:abstractNum w:abstractNumId="34" w15:restartNumberingAfterBreak="0">
    <w:nsid w:val="3E922DAA"/>
    <w:multiLevelType w:val="hybridMultilevel"/>
    <w:tmpl w:val="02CEFCE2"/>
    <w:lvl w:ilvl="0" w:tplc="439E88C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40A82B85"/>
    <w:multiLevelType w:val="hybridMultilevel"/>
    <w:tmpl w:val="A036A4FC"/>
    <w:lvl w:ilvl="0" w:tplc="EDDA5226">
      <w:start w:val="1"/>
      <w:numFmt w:val="decimal"/>
      <w:pStyle w:val="20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0B068C3"/>
    <w:multiLevelType w:val="hybridMultilevel"/>
    <w:tmpl w:val="A2984090"/>
    <w:styleLink w:val="ImportedStyle7"/>
    <w:lvl w:ilvl="0" w:tplc="5252A8D0">
      <w:start w:val="1"/>
      <w:numFmt w:val="decimal"/>
      <w:lvlText w:val="%1."/>
      <w:lvlJc w:val="left"/>
      <w:pPr>
        <w:tabs>
          <w:tab w:val="left" w:pos="1440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9CCCE6DA">
      <w:start w:val="1"/>
      <w:numFmt w:val="decimal"/>
      <w:lvlText w:val="%2."/>
      <w:lvlJc w:val="left"/>
      <w:pPr>
        <w:ind w:left="14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DA465E70">
      <w:start w:val="1"/>
      <w:numFmt w:val="decimal"/>
      <w:lvlText w:val="%3."/>
      <w:lvlJc w:val="left"/>
      <w:pPr>
        <w:tabs>
          <w:tab w:val="left" w:pos="1440"/>
        </w:tabs>
        <w:ind w:left="25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52026718">
      <w:start w:val="1"/>
      <w:numFmt w:val="decimal"/>
      <w:lvlText w:val="%4."/>
      <w:lvlJc w:val="left"/>
      <w:pPr>
        <w:tabs>
          <w:tab w:val="left" w:pos="1440"/>
        </w:tabs>
        <w:ind w:left="36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705E463E">
      <w:start w:val="1"/>
      <w:numFmt w:val="decimal"/>
      <w:lvlText w:val="%5."/>
      <w:lvlJc w:val="left"/>
      <w:pPr>
        <w:tabs>
          <w:tab w:val="left" w:pos="1440"/>
        </w:tabs>
        <w:ind w:left="46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8BEAB4C">
      <w:start w:val="1"/>
      <w:numFmt w:val="decimal"/>
      <w:lvlText w:val="%6."/>
      <w:lvlJc w:val="left"/>
      <w:pPr>
        <w:tabs>
          <w:tab w:val="left" w:pos="1440"/>
        </w:tabs>
        <w:ind w:left="57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2AE63378">
      <w:start w:val="1"/>
      <w:numFmt w:val="decimal"/>
      <w:lvlText w:val="%7."/>
      <w:lvlJc w:val="left"/>
      <w:pPr>
        <w:tabs>
          <w:tab w:val="left" w:pos="1440"/>
        </w:tabs>
        <w:ind w:left="68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00CAC668">
      <w:start w:val="1"/>
      <w:numFmt w:val="decimal"/>
      <w:lvlText w:val="%8."/>
      <w:lvlJc w:val="left"/>
      <w:pPr>
        <w:tabs>
          <w:tab w:val="left" w:pos="1440"/>
        </w:tabs>
        <w:ind w:left="79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15606AA8">
      <w:start w:val="1"/>
      <w:numFmt w:val="decimal"/>
      <w:lvlText w:val="%9."/>
      <w:lvlJc w:val="left"/>
      <w:pPr>
        <w:tabs>
          <w:tab w:val="left" w:pos="1440"/>
        </w:tabs>
        <w:ind w:left="90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7" w15:restartNumberingAfterBreak="0">
    <w:nsid w:val="40ED7BA3"/>
    <w:multiLevelType w:val="hybridMultilevel"/>
    <w:tmpl w:val="E822FB98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41A647B9"/>
    <w:multiLevelType w:val="multilevel"/>
    <w:tmpl w:val="0F6C0262"/>
    <w:lvl w:ilvl="0">
      <w:start w:val="1"/>
      <w:numFmt w:val="decimal"/>
      <w:pStyle w:val="N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2"/>
      <w:numFmt w:val="decimal"/>
      <w:isLgl/>
      <w:lvlText w:val="%1.%2"/>
      <w:lvlJc w:val="left"/>
      <w:pPr>
        <w:ind w:left="1440" w:hanging="108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2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2"/>
      <w:numFmt w:val="decimal"/>
      <w:isLgl/>
      <w:lvlText w:val="%1.%2.%3.%4.%5.%6"/>
      <w:lvlJc w:val="left"/>
      <w:pPr>
        <w:ind w:left="235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9" w15:restartNumberingAfterBreak="0">
    <w:nsid w:val="4BDC7CC3"/>
    <w:multiLevelType w:val="multilevel"/>
    <w:tmpl w:val="33548500"/>
    <w:lvl w:ilvl="0">
      <w:start w:val="1"/>
      <w:numFmt w:val="upperLetter"/>
      <w:pStyle w:val="15"/>
      <w:lvlText w:val="Приложение 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843"/>
        </w:tabs>
        <w:ind w:left="992" w:hanging="141"/>
      </w:pPr>
      <w:rPr>
        <w:rFonts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2126"/>
        </w:tabs>
        <w:ind w:left="1276" w:hanging="425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51"/>
        </w:tabs>
        <w:ind w:left="1559" w:hanging="708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2835"/>
        </w:tabs>
        <w:ind w:left="1985" w:hanging="1134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835"/>
        </w:tabs>
        <w:ind w:left="1985" w:hanging="1134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0" w15:restartNumberingAfterBreak="0">
    <w:nsid w:val="4E5F5DC3"/>
    <w:multiLevelType w:val="hybridMultilevel"/>
    <w:tmpl w:val="2FC4D4EC"/>
    <w:lvl w:ilvl="0" w:tplc="46688412">
      <w:start w:val="16"/>
      <w:numFmt w:val="bullet"/>
      <w:lvlText w:val="–"/>
      <w:lvlJc w:val="left"/>
      <w:pPr>
        <w:ind w:left="1429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0AE70DA"/>
    <w:multiLevelType w:val="hybridMultilevel"/>
    <w:tmpl w:val="23FAA330"/>
    <w:lvl w:ilvl="0" w:tplc="1A908646">
      <w:start w:val="1"/>
      <w:numFmt w:val="russianLower"/>
      <w:pStyle w:val="22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17A06CE"/>
    <w:multiLevelType w:val="multilevel"/>
    <w:tmpl w:val="4E50BD16"/>
    <w:lvl w:ilvl="0">
      <w:start w:val="1"/>
      <w:numFmt w:val="decimal"/>
      <w:pStyle w:val="16"/>
      <w:lvlText w:val="%1"/>
      <w:lvlJc w:val="left"/>
      <w:pPr>
        <w:ind w:left="1284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3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lvlText w:val="%1.%2.%3"/>
      <w:lvlJc w:val="left"/>
      <w:pPr>
        <w:ind w:left="1997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1"/>
      <w:lvlText w:val="%1.%2.%3.%4"/>
      <w:lvlJc w:val="left"/>
      <w:pPr>
        <w:ind w:left="1290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1"/>
      <w:lvlText w:val="%1.%2.%3.%4.%5"/>
      <w:lvlJc w:val="left"/>
      <w:pPr>
        <w:ind w:left="2142" w:hanging="1008"/>
      </w:pPr>
      <w:rPr>
        <w:b w:val="0"/>
        <w:sz w:val="24"/>
        <w:szCs w:val="24"/>
      </w:rPr>
    </w:lvl>
    <w:lvl w:ilvl="5">
      <w:start w:val="1"/>
      <w:numFmt w:val="decimal"/>
      <w:pStyle w:val="60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3" w15:restartNumberingAfterBreak="0">
    <w:nsid w:val="54225861"/>
    <w:multiLevelType w:val="multilevel"/>
    <w:tmpl w:val="5BF43CDA"/>
    <w:lvl w:ilvl="0">
      <w:start w:val="1"/>
      <w:numFmt w:val="decimal"/>
      <w:pStyle w:val="ad"/>
      <w:lvlText w:val="%1"/>
      <w:lvlJc w:val="left"/>
      <w:pPr>
        <w:tabs>
          <w:tab w:val="num" w:pos="2771"/>
        </w:tabs>
        <w:ind w:left="2411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62"/>
        </w:tabs>
        <w:ind w:left="142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414"/>
        </w:tabs>
        <w:ind w:left="2694" w:firstLine="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17"/>
      <w:lvlText w:val="%1.%2.%3.%4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44" w15:restartNumberingAfterBreak="0">
    <w:nsid w:val="54B31361"/>
    <w:multiLevelType w:val="hybridMultilevel"/>
    <w:tmpl w:val="650E2594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593344C"/>
    <w:multiLevelType w:val="hybridMultilevel"/>
    <w:tmpl w:val="1E72626A"/>
    <w:lvl w:ilvl="0" w:tplc="D2D2693E">
      <w:start w:val="1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57AF1FC8"/>
    <w:multiLevelType w:val="hybridMultilevel"/>
    <w:tmpl w:val="E86AAAA8"/>
    <w:lvl w:ilvl="0" w:tplc="D2D2693E">
      <w:start w:val="1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5B854F48"/>
    <w:multiLevelType w:val="hybridMultilevel"/>
    <w:tmpl w:val="7E9A57EA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5C69706F"/>
    <w:multiLevelType w:val="hybridMultilevel"/>
    <w:tmpl w:val="4BE291CE"/>
    <w:styleLink w:val="ImportedStyle51"/>
    <w:lvl w:ilvl="0" w:tplc="51D0FF82">
      <w:start w:val="1"/>
      <w:numFmt w:val="decimal"/>
      <w:pStyle w:val="18"/>
      <w:lvlText w:val="%1)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9" w15:restartNumberingAfterBreak="0">
    <w:nsid w:val="5CDE6E27"/>
    <w:multiLevelType w:val="hybridMultilevel"/>
    <w:tmpl w:val="499A0AC4"/>
    <w:lvl w:ilvl="0" w:tplc="EDDA5226">
      <w:start w:val="1"/>
      <w:numFmt w:val="bullet"/>
      <w:pStyle w:val="19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50" w15:restartNumberingAfterBreak="0">
    <w:nsid w:val="5CE753EF"/>
    <w:multiLevelType w:val="hybridMultilevel"/>
    <w:tmpl w:val="A296FD34"/>
    <w:lvl w:ilvl="0" w:tplc="EDDA5226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 w:hint="default"/>
      </w:rPr>
    </w:lvl>
    <w:lvl w:ilvl="2" w:tplc="0419001B">
      <w:start w:val="1"/>
      <w:numFmt w:val="decimal"/>
      <w:pStyle w:val="ae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1" w15:restartNumberingAfterBreak="0">
    <w:nsid w:val="5D375249"/>
    <w:multiLevelType w:val="hybridMultilevel"/>
    <w:tmpl w:val="49E09880"/>
    <w:lvl w:ilvl="0" w:tplc="E58CC690">
      <w:start w:val="1"/>
      <w:numFmt w:val="decimal"/>
      <w:pStyle w:val="11212"/>
      <w:lvlText w:val="%1."/>
      <w:lvlJc w:val="left"/>
      <w:pPr>
        <w:ind w:left="1211" w:hanging="360"/>
      </w:pPr>
      <w:rPr>
        <w:rFonts w:hint="default"/>
        <w:b w:val="0"/>
        <w:i w:val="0"/>
        <w:sz w:val="24"/>
      </w:rPr>
    </w:lvl>
    <w:lvl w:ilvl="1" w:tplc="FD4A8486" w:tentative="1">
      <w:start w:val="1"/>
      <w:numFmt w:val="lowerLetter"/>
      <w:lvlText w:val="%2."/>
      <w:lvlJc w:val="left"/>
      <w:pPr>
        <w:ind w:left="2291" w:hanging="360"/>
      </w:pPr>
    </w:lvl>
    <w:lvl w:ilvl="2" w:tplc="78283762" w:tentative="1">
      <w:start w:val="1"/>
      <w:numFmt w:val="lowerRoman"/>
      <w:lvlText w:val="%3."/>
      <w:lvlJc w:val="right"/>
      <w:pPr>
        <w:ind w:left="3011" w:hanging="180"/>
      </w:pPr>
    </w:lvl>
    <w:lvl w:ilvl="3" w:tplc="0734A882" w:tentative="1">
      <w:start w:val="1"/>
      <w:numFmt w:val="decimal"/>
      <w:lvlText w:val="%4."/>
      <w:lvlJc w:val="left"/>
      <w:pPr>
        <w:ind w:left="3731" w:hanging="360"/>
      </w:pPr>
    </w:lvl>
    <w:lvl w:ilvl="4" w:tplc="074E8C58" w:tentative="1">
      <w:start w:val="1"/>
      <w:numFmt w:val="lowerLetter"/>
      <w:lvlText w:val="%5."/>
      <w:lvlJc w:val="left"/>
      <w:pPr>
        <w:ind w:left="4451" w:hanging="360"/>
      </w:pPr>
    </w:lvl>
    <w:lvl w:ilvl="5" w:tplc="A9801CB4" w:tentative="1">
      <w:start w:val="1"/>
      <w:numFmt w:val="lowerRoman"/>
      <w:lvlText w:val="%6."/>
      <w:lvlJc w:val="right"/>
      <w:pPr>
        <w:ind w:left="5171" w:hanging="180"/>
      </w:pPr>
    </w:lvl>
    <w:lvl w:ilvl="6" w:tplc="8506C4D6" w:tentative="1">
      <w:start w:val="1"/>
      <w:numFmt w:val="decimal"/>
      <w:lvlText w:val="%7."/>
      <w:lvlJc w:val="left"/>
      <w:pPr>
        <w:ind w:left="5891" w:hanging="360"/>
      </w:pPr>
    </w:lvl>
    <w:lvl w:ilvl="7" w:tplc="DBE47DAC" w:tentative="1">
      <w:start w:val="1"/>
      <w:numFmt w:val="lowerLetter"/>
      <w:lvlText w:val="%8."/>
      <w:lvlJc w:val="left"/>
      <w:pPr>
        <w:ind w:left="6611" w:hanging="360"/>
      </w:pPr>
    </w:lvl>
    <w:lvl w:ilvl="8" w:tplc="A2063AF6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2" w15:restartNumberingAfterBreak="0">
    <w:nsid w:val="603F1D25"/>
    <w:multiLevelType w:val="hybridMultilevel"/>
    <w:tmpl w:val="8772AA1A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3" w15:restartNumberingAfterBreak="0">
    <w:nsid w:val="61361738"/>
    <w:multiLevelType w:val="hybridMultilevel"/>
    <w:tmpl w:val="D3B45074"/>
    <w:lvl w:ilvl="0" w:tplc="EDDA5226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pStyle w:val="24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16350D8"/>
    <w:multiLevelType w:val="multilevel"/>
    <w:tmpl w:val="3E4414E6"/>
    <w:lvl w:ilvl="0">
      <w:start w:val="1"/>
      <w:numFmt w:val="bullet"/>
      <w:pStyle w:val="OTRTableListMark"/>
      <w:lvlText w:val="–"/>
      <w:lvlJc w:val="left"/>
      <w:pPr>
        <w:tabs>
          <w:tab w:val="num" w:pos="284"/>
        </w:tabs>
        <w:ind w:left="284" w:hanging="284"/>
      </w:pPr>
      <w:rPr>
        <w:rFonts w:ascii="Verdana" w:hAnsi="Verdana" w:hint="default"/>
        <w:color w:val="auto"/>
        <w:sz w:val="24"/>
      </w:rPr>
    </w:lvl>
    <w:lvl w:ilvl="1">
      <w:start w:val="1"/>
      <w:numFmt w:val="bullet"/>
      <w:lvlText w:val="―"/>
      <w:lvlJc w:val="left"/>
      <w:pPr>
        <w:tabs>
          <w:tab w:val="num" w:pos="1275"/>
        </w:tabs>
        <w:ind w:left="1275" w:hanging="283"/>
      </w:pPr>
      <w:rPr>
        <w:rFonts w:ascii="Verdana" w:hAnsi="Verdana" w:hint="default"/>
        <w:color w:val="auto"/>
        <w:sz w:val="16"/>
      </w:rPr>
    </w:lvl>
    <w:lvl w:ilvl="2">
      <w:start w:val="1"/>
      <w:numFmt w:val="bullet"/>
      <w:lvlText w:val="–"/>
      <w:lvlJc w:val="left"/>
      <w:pPr>
        <w:tabs>
          <w:tab w:val="num" w:pos="1559"/>
        </w:tabs>
        <w:ind w:left="1559" w:hanging="284"/>
      </w:pPr>
      <w:rPr>
        <w:rFonts w:ascii="Verdana" w:hAnsi="Verdana" w:hint="default"/>
        <w:b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1303"/>
        </w:tabs>
        <w:ind w:left="1303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663"/>
        </w:tabs>
        <w:ind w:left="1663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023"/>
        </w:tabs>
        <w:ind w:left="2023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383"/>
        </w:tabs>
        <w:ind w:left="2383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743"/>
        </w:tabs>
        <w:ind w:left="2743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103"/>
        </w:tabs>
        <w:ind w:left="3103" w:hanging="360"/>
      </w:pPr>
      <w:rPr>
        <w:rFonts w:ascii="Symbol" w:hAnsi="Symbol" w:hint="default"/>
      </w:rPr>
    </w:lvl>
  </w:abstractNum>
  <w:abstractNum w:abstractNumId="55" w15:restartNumberingAfterBreak="0">
    <w:nsid w:val="64D472C7"/>
    <w:multiLevelType w:val="hybridMultilevel"/>
    <w:tmpl w:val="13D891C2"/>
    <w:lvl w:ilvl="0" w:tplc="50A0959A">
      <w:start w:val="1"/>
      <w:numFmt w:val="bullet"/>
      <w:pStyle w:val="-0"/>
      <w:lvlText w:val="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3B80CF6">
      <w:start w:val="1"/>
      <w:numFmt w:val="bullet"/>
      <w:lvlText w:val=""/>
      <w:lvlJc w:val="left"/>
      <w:pPr>
        <w:tabs>
          <w:tab w:val="num" w:pos="2160"/>
        </w:tabs>
        <w:ind w:left="2140" w:hanging="34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5193E4D"/>
    <w:multiLevelType w:val="hybridMultilevel"/>
    <w:tmpl w:val="BD04F3F8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7" w15:restartNumberingAfterBreak="0">
    <w:nsid w:val="69193EF3"/>
    <w:multiLevelType w:val="hybridMultilevel"/>
    <w:tmpl w:val="7CEA9478"/>
    <w:styleLink w:val="ImportedStyle6"/>
    <w:lvl w:ilvl="0" w:tplc="3620BB76">
      <w:start w:val="1"/>
      <w:numFmt w:val="bullet"/>
      <w:lvlText w:val="-"/>
      <w:lvlJc w:val="left"/>
      <w:pPr>
        <w:ind w:left="720" w:hanging="7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56CEA082">
      <w:start w:val="1"/>
      <w:numFmt w:val="bullet"/>
      <w:lvlText w:val="o"/>
      <w:lvlJc w:val="left"/>
      <w:pPr>
        <w:ind w:left="72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3AC06A96">
      <w:start w:val="1"/>
      <w:numFmt w:val="bullet"/>
      <w:lvlText w:val="▪"/>
      <w:lvlJc w:val="left"/>
      <w:pPr>
        <w:tabs>
          <w:tab w:val="left" w:pos="720"/>
        </w:tabs>
        <w:ind w:left="144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54CEB7EA">
      <w:start w:val="1"/>
      <w:numFmt w:val="bullet"/>
      <w:lvlText w:val="▪"/>
      <w:lvlJc w:val="left"/>
      <w:pPr>
        <w:tabs>
          <w:tab w:val="left" w:pos="720"/>
        </w:tabs>
        <w:ind w:left="216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152B734">
      <w:start w:val="1"/>
      <w:numFmt w:val="bullet"/>
      <w:lvlText w:val="▪"/>
      <w:lvlJc w:val="left"/>
      <w:pPr>
        <w:tabs>
          <w:tab w:val="left" w:pos="720"/>
        </w:tabs>
        <w:ind w:left="288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F028C930">
      <w:start w:val="1"/>
      <w:numFmt w:val="bullet"/>
      <w:lvlText w:val="▪"/>
      <w:lvlJc w:val="left"/>
      <w:pPr>
        <w:tabs>
          <w:tab w:val="left" w:pos="720"/>
        </w:tabs>
        <w:ind w:left="360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CE74E144">
      <w:start w:val="1"/>
      <w:numFmt w:val="bullet"/>
      <w:lvlText w:val="▪"/>
      <w:lvlJc w:val="left"/>
      <w:pPr>
        <w:tabs>
          <w:tab w:val="left" w:pos="720"/>
        </w:tabs>
        <w:ind w:left="432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A08A58D6">
      <w:start w:val="1"/>
      <w:numFmt w:val="bullet"/>
      <w:lvlText w:val="▪"/>
      <w:lvlJc w:val="left"/>
      <w:pPr>
        <w:tabs>
          <w:tab w:val="left" w:pos="720"/>
        </w:tabs>
        <w:ind w:left="504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76FAF020">
      <w:start w:val="1"/>
      <w:numFmt w:val="bullet"/>
      <w:lvlText w:val="▪"/>
      <w:lvlJc w:val="left"/>
      <w:pPr>
        <w:tabs>
          <w:tab w:val="left" w:pos="720"/>
        </w:tabs>
        <w:ind w:left="5760" w:hanging="7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8" w15:restartNumberingAfterBreak="0">
    <w:nsid w:val="6B5B4A5B"/>
    <w:multiLevelType w:val="hybridMultilevel"/>
    <w:tmpl w:val="6EC883A0"/>
    <w:lvl w:ilvl="0" w:tplc="4F90C0D2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pStyle w:val="33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DE07BB9"/>
    <w:multiLevelType w:val="hybridMultilevel"/>
    <w:tmpl w:val="72A2449A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0" w15:restartNumberingAfterBreak="0">
    <w:nsid w:val="6E504B0C"/>
    <w:multiLevelType w:val="multilevel"/>
    <w:tmpl w:val="047EC52C"/>
    <w:lvl w:ilvl="0">
      <w:start w:val="1"/>
      <w:numFmt w:val="decimal"/>
      <w:pStyle w:val="42"/>
      <w:lvlText w:val="%1."/>
      <w:lvlJc w:val="left"/>
      <w:pPr>
        <w:ind w:left="1637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6EC42B2F"/>
    <w:multiLevelType w:val="hybridMultilevel"/>
    <w:tmpl w:val="B15C8F1C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2" w15:restartNumberingAfterBreak="0">
    <w:nsid w:val="6F0322FC"/>
    <w:multiLevelType w:val="hybridMultilevel"/>
    <w:tmpl w:val="ACD62534"/>
    <w:lvl w:ilvl="0" w:tplc="46688412">
      <w:start w:val="16"/>
      <w:numFmt w:val="bullet"/>
      <w:lvlText w:val="–"/>
      <w:lvlJc w:val="left"/>
      <w:pPr>
        <w:ind w:left="1429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3" w15:restartNumberingAfterBreak="0">
    <w:nsid w:val="72557A38"/>
    <w:multiLevelType w:val="multilevel"/>
    <w:tmpl w:val="8498608E"/>
    <w:lvl w:ilvl="0">
      <w:start w:val="1"/>
      <w:numFmt w:val="decimal"/>
      <w:pStyle w:val="tdtoccaptionlevel1"/>
      <w:suff w:val="space"/>
      <w:lvlText w:val="%1"/>
      <w:lvlJc w:val="left"/>
      <w:pPr>
        <w:ind w:left="0" w:firstLine="851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szCs w:val="28"/>
        <w:u w:val="none"/>
        <w:effect w:val="none"/>
        <w:vertAlign w:val="baseline"/>
        <w:specVanish w:val="0"/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tdillustrationname"/>
      <w:suff w:val="space"/>
      <w:lvlText w:val="%1.%2.%3.%4.%5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cs="Times New Roman" w:hint="default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cs="Times New Roman" w:hint="default"/>
        <w:b w:val="0"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</w:abstractNum>
  <w:abstractNum w:abstractNumId="64" w15:restartNumberingAfterBreak="0">
    <w:nsid w:val="761D0583"/>
    <w:multiLevelType w:val="hybridMultilevel"/>
    <w:tmpl w:val="3236A334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5" w15:restartNumberingAfterBreak="0">
    <w:nsid w:val="76B265FB"/>
    <w:multiLevelType w:val="hybridMultilevel"/>
    <w:tmpl w:val="FF168786"/>
    <w:lvl w:ilvl="0" w:tplc="55F073AC">
      <w:start w:val="1"/>
      <w:numFmt w:val="upperLetter"/>
      <w:pStyle w:val="af"/>
      <w:lvlText w:val="ПРИЛОЖЕНИЕ 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6" w15:restartNumberingAfterBreak="0">
    <w:nsid w:val="77C64AEF"/>
    <w:multiLevelType w:val="multilevel"/>
    <w:tmpl w:val="DA9079FC"/>
    <w:lvl w:ilvl="0">
      <w:start w:val="1"/>
      <w:numFmt w:val="decimal"/>
      <w:pStyle w:val="af0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7" w15:restartNumberingAfterBreak="0">
    <w:nsid w:val="7A2C2D6F"/>
    <w:multiLevelType w:val="hybridMultilevel"/>
    <w:tmpl w:val="3DFE86FA"/>
    <w:lvl w:ilvl="0" w:tplc="9392E9A8">
      <w:start w:val="1"/>
      <w:numFmt w:val="decimal"/>
      <w:pStyle w:val="1a"/>
      <w:lvlText w:val="%1."/>
      <w:lvlJc w:val="left"/>
      <w:pPr>
        <w:ind w:left="1429" w:hanging="360"/>
      </w:pPr>
      <w:rPr>
        <w:rFonts w:hint="default"/>
        <w:b w:val="0"/>
        <w:i w:val="0"/>
        <w:caps w:val="0"/>
        <w:strike w:val="0"/>
        <w:dstrike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8" w15:restartNumberingAfterBreak="0">
    <w:nsid w:val="7C0050E1"/>
    <w:multiLevelType w:val="hybridMultilevel"/>
    <w:tmpl w:val="5B72B974"/>
    <w:lvl w:ilvl="0" w:tplc="3828B7A8">
      <w:start w:val="1"/>
      <w:numFmt w:val="decimal"/>
      <w:pStyle w:val="OTRTableNum"/>
      <w:lvlText w:val="%1."/>
      <w:lvlJc w:val="left"/>
      <w:pPr>
        <w:tabs>
          <w:tab w:val="num" w:pos="0"/>
        </w:tabs>
        <w:ind w:left="284" w:hanging="284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 w15:restartNumberingAfterBreak="0">
    <w:nsid w:val="7CD24E2D"/>
    <w:multiLevelType w:val="hybridMultilevel"/>
    <w:tmpl w:val="B97A34A4"/>
    <w:lvl w:ilvl="0" w:tplc="46688412">
      <w:start w:val="16"/>
      <w:numFmt w:val="bullet"/>
      <w:lvlText w:val="–"/>
      <w:lvlJc w:val="left"/>
      <w:pPr>
        <w:ind w:left="1440" w:hanging="360"/>
      </w:pPr>
      <w:rPr>
        <w:rFonts w:ascii="Times New Roman" w:eastAsia="Arial Bold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D376798"/>
    <w:multiLevelType w:val="hybridMultilevel"/>
    <w:tmpl w:val="21AC3ECE"/>
    <w:lvl w:ilvl="0" w:tplc="EDDA5226">
      <w:start w:val="1"/>
      <w:numFmt w:val="bullet"/>
      <w:pStyle w:val="af1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7E4C7D6E"/>
    <w:multiLevelType w:val="hybridMultilevel"/>
    <w:tmpl w:val="9E78DDE6"/>
    <w:lvl w:ilvl="0" w:tplc="394EB3F4">
      <w:start w:val="1"/>
      <w:numFmt w:val="bullet"/>
      <w:pStyle w:val="1212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43"/>
  </w:num>
  <w:num w:numId="3">
    <w:abstractNumId w:val="21"/>
  </w:num>
  <w:num w:numId="4">
    <w:abstractNumId w:val="70"/>
  </w:num>
  <w:num w:numId="5">
    <w:abstractNumId w:val="49"/>
  </w:num>
  <w:num w:numId="6">
    <w:abstractNumId w:val="12"/>
  </w:num>
  <w:num w:numId="7">
    <w:abstractNumId w:val="3"/>
  </w:num>
  <w:num w:numId="8">
    <w:abstractNumId w:val="23"/>
  </w:num>
  <w:num w:numId="9">
    <w:abstractNumId w:val="19"/>
  </w:num>
  <w:num w:numId="10">
    <w:abstractNumId w:val="53"/>
  </w:num>
  <w:num w:numId="11">
    <w:abstractNumId w:val="58"/>
  </w:num>
  <w:num w:numId="12">
    <w:abstractNumId w:val="66"/>
  </w:num>
  <w:num w:numId="13">
    <w:abstractNumId w:val="50"/>
  </w:num>
  <w:num w:numId="14">
    <w:abstractNumId w:val="35"/>
  </w:num>
  <w:num w:numId="15">
    <w:abstractNumId w:val="39"/>
  </w:num>
  <w:num w:numId="16">
    <w:abstractNumId w:val="42"/>
  </w:num>
  <w:num w:numId="17">
    <w:abstractNumId w:val="26"/>
  </w:num>
  <w:num w:numId="18">
    <w:abstractNumId w:val="30"/>
  </w:num>
  <w:num w:numId="19">
    <w:abstractNumId w:val="16"/>
  </w:num>
  <w:num w:numId="20">
    <w:abstractNumId w:val="65"/>
  </w:num>
  <w:num w:numId="21">
    <w:abstractNumId w:val="67"/>
  </w:num>
  <w:num w:numId="22">
    <w:abstractNumId w:val="11"/>
  </w:num>
  <w:num w:numId="23">
    <w:abstractNumId w:val="60"/>
  </w:num>
  <w:num w:numId="24">
    <w:abstractNumId w:val="24"/>
  </w:num>
  <w:num w:numId="25">
    <w:abstractNumId w:val="48"/>
  </w:num>
  <w:num w:numId="26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</w:num>
  <w:num w:numId="28">
    <w:abstractNumId w:val="6"/>
  </w:num>
  <w:num w:numId="29">
    <w:abstractNumId w:val="57"/>
  </w:num>
  <w:num w:numId="30">
    <w:abstractNumId w:val="36"/>
  </w:num>
  <w:num w:numId="31">
    <w:abstractNumId w:val="31"/>
  </w:num>
  <w:num w:numId="32">
    <w:abstractNumId w:val="17"/>
  </w:num>
  <w:num w:numId="33">
    <w:abstractNumId w:val="22"/>
  </w:num>
  <w:num w:numId="34">
    <w:abstractNumId w:val="41"/>
  </w:num>
  <w:num w:numId="35">
    <w:abstractNumId w:val="0"/>
  </w:num>
  <w:num w:numId="36">
    <w:abstractNumId w:val="13"/>
  </w:num>
  <w:num w:numId="37">
    <w:abstractNumId w:val="38"/>
  </w:num>
  <w:num w:numId="38">
    <w:abstractNumId w:val="33"/>
  </w:num>
  <w:num w:numId="39">
    <w:abstractNumId w:val="51"/>
  </w:num>
  <w:num w:numId="40">
    <w:abstractNumId w:val="1"/>
  </w:num>
  <w:num w:numId="41">
    <w:abstractNumId w:val="54"/>
  </w:num>
  <w:num w:numId="42">
    <w:abstractNumId w:val="6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9"/>
  </w:num>
  <w:num w:numId="45">
    <w:abstractNumId w:val="29"/>
  </w:num>
  <w:num w:numId="46">
    <w:abstractNumId w:val="55"/>
  </w:num>
  <w:num w:numId="47">
    <w:abstractNumId w:val="14"/>
  </w:num>
  <w:num w:numId="4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4"/>
  </w:num>
  <w:num w:numId="50">
    <w:abstractNumId w:val="62"/>
  </w:num>
  <w:num w:numId="51">
    <w:abstractNumId w:val="46"/>
  </w:num>
  <w:num w:numId="52">
    <w:abstractNumId w:val="27"/>
  </w:num>
  <w:num w:numId="53">
    <w:abstractNumId w:val="45"/>
  </w:num>
  <w:num w:numId="54">
    <w:abstractNumId w:val="15"/>
  </w:num>
  <w:num w:numId="55">
    <w:abstractNumId w:val="47"/>
  </w:num>
  <w:num w:numId="56">
    <w:abstractNumId w:val="44"/>
  </w:num>
  <w:num w:numId="57">
    <w:abstractNumId w:val="61"/>
  </w:num>
  <w:num w:numId="58">
    <w:abstractNumId w:val="64"/>
  </w:num>
  <w:num w:numId="59">
    <w:abstractNumId w:val="5"/>
  </w:num>
  <w:num w:numId="60">
    <w:abstractNumId w:val="8"/>
  </w:num>
  <w:num w:numId="61">
    <w:abstractNumId w:val="56"/>
  </w:num>
  <w:num w:numId="62">
    <w:abstractNumId w:val="52"/>
  </w:num>
  <w:num w:numId="63">
    <w:abstractNumId w:val="37"/>
  </w:num>
  <w:num w:numId="64">
    <w:abstractNumId w:val="32"/>
  </w:num>
  <w:num w:numId="65">
    <w:abstractNumId w:val="20"/>
  </w:num>
  <w:num w:numId="66">
    <w:abstractNumId w:val="59"/>
  </w:num>
  <w:num w:numId="67">
    <w:abstractNumId w:val="69"/>
  </w:num>
  <w:num w:numId="68">
    <w:abstractNumId w:val="28"/>
  </w:num>
  <w:num w:numId="69">
    <w:abstractNumId w:val="25"/>
  </w:num>
  <w:num w:numId="70">
    <w:abstractNumId w:val="34"/>
  </w:num>
  <w:num w:numId="71">
    <w:abstractNumId w:val="71"/>
  </w:num>
  <w:num w:numId="72">
    <w:abstractNumId w:val="2"/>
  </w:num>
  <w:num w:numId="7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0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1A8"/>
    <w:rsid w:val="000008B1"/>
    <w:rsid w:val="000008F9"/>
    <w:rsid w:val="0000181B"/>
    <w:rsid w:val="00002A44"/>
    <w:rsid w:val="00002B2D"/>
    <w:rsid w:val="00003C06"/>
    <w:rsid w:val="000052FB"/>
    <w:rsid w:val="00005492"/>
    <w:rsid w:val="0000552D"/>
    <w:rsid w:val="00006173"/>
    <w:rsid w:val="000061D2"/>
    <w:rsid w:val="000063F3"/>
    <w:rsid w:val="00006AFD"/>
    <w:rsid w:val="00007A69"/>
    <w:rsid w:val="00011192"/>
    <w:rsid w:val="0001225B"/>
    <w:rsid w:val="0001247D"/>
    <w:rsid w:val="000125DF"/>
    <w:rsid w:val="00012D90"/>
    <w:rsid w:val="00013074"/>
    <w:rsid w:val="000131C7"/>
    <w:rsid w:val="000142CB"/>
    <w:rsid w:val="000149FB"/>
    <w:rsid w:val="00014AB5"/>
    <w:rsid w:val="000167DC"/>
    <w:rsid w:val="00016F70"/>
    <w:rsid w:val="00016FD6"/>
    <w:rsid w:val="00017B8A"/>
    <w:rsid w:val="00020506"/>
    <w:rsid w:val="00020DEE"/>
    <w:rsid w:val="000228E6"/>
    <w:rsid w:val="00024B89"/>
    <w:rsid w:val="0002584E"/>
    <w:rsid w:val="000258C3"/>
    <w:rsid w:val="000260B3"/>
    <w:rsid w:val="00027EE6"/>
    <w:rsid w:val="000308B2"/>
    <w:rsid w:val="00030E1A"/>
    <w:rsid w:val="000315E6"/>
    <w:rsid w:val="00032FFB"/>
    <w:rsid w:val="00033ACE"/>
    <w:rsid w:val="00033D05"/>
    <w:rsid w:val="0003532E"/>
    <w:rsid w:val="00035486"/>
    <w:rsid w:val="0003579C"/>
    <w:rsid w:val="000357A4"/>
    <w:rsid w:val="00035B26"/>
    <w:rsid w:val="0003610B"/>
    <w:rsid w:val="000372FF"/>
    <w:rsid w:val="00040526"/>
    <w:rsid w:val="000410E3"/>
    <w:rsid w:val="000410E7"/>
    <w:rsid w:val="000416B4"/>
    <w:rsid w:val="0004304A"/>
    <w:rsid w:val="000437F8"/>
    <w:rsid w:val="0004393B"/>
    <w:rsid w:val="00043B3F"/>
    <w:rsid w:val="00044E17"/>
    <w:rsid w:val="000455E9"/>
    <w:rsid w:val="000470BD"/>
    <w:rsid w:val="00047CAA"/>
    <w:rsid w:val="00050116"/>
    <w:rsid w:val="000512B1"/>
    <w:rsid w:val="00051D56"/>
    <w:rsid w:val="0005482C"/>
    <w:rsid w:val="000548FC"/>
    <w:rsid w:val="000559B1"/>
    <w:rsid w:val="00055F18"/>
    <w:rsid w:val="00060340"/>
    <w:rsid w:val="0006157E"/>
    <w:rsid w:val="000618DD"/>
    <w:rsid w:val="00061AB2"/>
    <w:rsid w:val="00062604"/>
    <w:rsid w:val="0006349D"/>
    <w:rsid w:val="00064A20"/>
    <w:rsid w:val="00065148"/>
    <w:rsid w:val="000652A4"/>
    <w:rsid w:val="0007030F"/>
    <w:rsid w:val="00070724"/>
    <w:rsid w:val="00071348"/>
    <w:rsid w:val="000723F0"/>
    <w:rsid w:val="000724A9"/>
    <w:rsid w:val="000737BA"/>
    <w:rsid w:val="00073FFD"/>
    <w:rsid w:val="000753A5"/>
    <w:rsid w:val="00075A54"/>
    <w:rsid w:val="00075D50"/>
    <w:rsid w:val="00076196"/>
    <w:rsid w:val="000809AC"/>
    <w:rsid w:val="0008132D"/>
    <w:rsid w:val="00082A88"/>
    <w:rsid w:val="00082B09"/>
    <w:rsid w:val="00084F62"/>
    <w:rsid w:val="0008589F"/>
    <w:rsid w:val="00085ABC"/>
    <w:rsid w:val="00086D5C"/>
    <w:rsid w:val="00087BDA"/>
    <w:rsid w:val="0009083D"/>
    <w:rsid w:val="000924D7"/>
    <w:rsid w:val="00094B07"/>
    <w:rsid w:val="00094E44"/>
    <w:rsid w:val="00094ED6"/>
    <w:rsid w:val="000967FE"/>
    <w:rsid w:val="00097719"/>
    <w:rsid w:val="00097F8A"/>
    <w:rsid w:val="000A0744"/>
    <w:rsid w:val="000A0D64"/>
    <w:rsid w:val="000A1AD8"/>
    <w:rsid w:val="000A2232"/>
    <w:rsid w:val="000A2651"/>
    <w:rsid w:val="000A51EB"/>
    <w:rsid w:val="000B1120"/>
    <w:rsid w:val="000B1458"/>
    <w:rsid w:val="000B2D98"/>
    <w:rsid w:val="000B2FEE"/>
    <w:rsid w:val="000B35DC"/>
    <w:rsid w:val="000B43E6"/>
    <w:rsid w:val="000B4AAD"/>
    <w:rsid w:val="000B4CE0"/>
    <w:rsid w:val="000C0A2B"/>
    <w:rsid w:val="000C22B0"/>
    <w:rsid w:val="000C7EBB"/>
    <w:rsid w:val="000C7ED0"/>
    <w:rsid w:val="000D37A6"/>
    <w:rsid w:val="000D4383"/>
    <w:rsid w:val="000D5FF9"/>
    <w:rsid w:val="000D62D8"/>
    <w:rsid w:val="000D725A"/>
    <w:rsid w:val="000E050E"/>
    <w:rsid w:val="000E1984"/>
    <w:rsid w:val="000E2BC4"/>
    <w:rsid w:val="000E38BE"/>
    <w:rsid w:val="000E6704"/>
    <w:rsid w:val="000E6733"/>
    <w:rsid w:val="000E6FCB"/>
    <w:rsid w:val="000F150C"/>
    <w:rsid w:val="000F1780"/>
    <w:rsid w:val="000F1EF9"/>
    <w:rsid w:val="000F25BC"/>
    <w:rsid w:val="000F272B"/>
    <w:rsid w:val="000F2C22"/>
    <w:rsid w:val="000F34ED"/>
    <w:rsid w:val="000F41D7"/>
    <w:rsid w:val="000F52B5"/>
    <w:rsid w:val="000F555A"/>
    <w:rsid w:val="000F58D0"/>
    <w:rsid w:val="000F609C"/>
    <w:rsid w:val="000F6526"/>
    <w:rsid w:val="000F7239"/>
    <w:rsid w:val="000F77F3"/>
    <w:rsid w:val="000F7D7F"/>
    <w:rsid w:val="00101B2E"/>
    <w:rsid w:val="001021AC"/>
    <w:rsid w:val="001025D9"/>
    <w:rsid w:val="00102B8A"/>
    <w:rsid w:val="00103DA8"/>
    <w:rsid w:val="001069B4"/>
    <w:rsid w:val="00110CA1"/>
    <w:rsid w:val="001144C0"/>
    <w:rsid w:val="00116ADF"/>
    <w:rsid w:val="00116C33"/>
    <w:rsid w:val="00121A05"/>
    <w:rsid w:val="00126538"/>
    <w:rsid w:val="00130234"/>
    <w:rsid w:val="00130BAA"/>
    <w:rsid w:val="00130E6F"/>
    <w:rsid w:val="001311E1"/>
    <w:rsid w:val="00133C62"/>
    <w:rsid w:val="00133E3C"/>
    <w:rsid w:val="00134101"/>
    <w:rsid w:val="00134CF8"/>
    <w:rsid w:val="00135106"/>
    <w:rsid w:val="00135B71"/>
    <w:rsid w:val="0013606D"/>
    <w:rsid w:val="00136154"/>
    <w:rsid w:val="00136D28"/>
    <w:rsid w:val="0014058F"/>
    <w:rsid w:val="00142AB9"/>
    <w:rsid w:val="00145DDD"/>
    <w:rsid w:val="001462EE"/>
    <w:rsid w:val="0014707B"/>
    <w:rsid w:val="00147AAB"/>
    <w:rsid w:val="00147D7F"/>
    <w:rsid w:val="001504FA"/>
    <w:rsid w:val="0015221F"/>
    <w:rsid w:val="00152640"/>
    <w:rsid w:val="00153140"/>
    <w:rsid w:val="0015458A"/>
    <w:rsid w:val="0015467A"/>
    <w:rsid w:val="00157408"/>
    <w:rsid w:val="00160593"/>
    <w:rsid w:val="00162CF1"/>
    <w:rsid w:val="00162DE1"/>
    <w:rsid w:val="00162E2D"/>
    <w:rsid w:val="00164FB5"/>
    <w:rsid w:val="001719DC"/>
    <w:rsid w:val="00171E60"/>
    <w:rsid w:val="0017209F"/>
    <w:rsid w:val="00172DF5"/>
    <w:rsid w:val="00173A7C"/>
    <w:rsid w:val="0017501E"/>
    <w:rsid w:val="001752B3"/>
    <w:rsid w:val="00176F66"/>
    <w:rsid w:val="001779A6"/>
    <w:rsid w:val="00177B3E"/>
    <w:rsid w:val="00177D00"/>
    <w:rsid w:val="00181636"/>
    <w:rsid w:val="001818F6"/>
    <w:rsid w:val="00181AA3"/>
    <w:rsid w:val="001828E7"/>
    <w:rsid w:val="0018370A"/>
    <w:rsid w:val="001845D2"/>
    <w:rsid w:val="00184CAE"/>
    <w:rsid w:val="00185860"/>
    <w:rsid w:val="00186DA9"/>
    <w:rsid w:val="00186E10"/>
    <w:rsid w:val="00187B5C"/>
    <w:rsid w:val="00191AA5"/>
    <w:rsid w:val="0019686F"/>
    <w:rsid w:val="001A0648"/>
    <w:rsid w:val="001A0C39"/>
    <w:rsid w:val="001A1E2A"/>
    <w:rsid w:val="001A4B00"/>
    <w:rsid w:val="001A566C"/>
    <w:rsid w:val="001A69AD"/>
    <w:rsid w:val="001A6D72"/>
    <w:rsid w:val="001B0108"/>
    <w:rsid w:val="001B083F"/>
    <w:rsid w:val="001B09A6"/>
    <w:rsid w:val="001B09CA"/>
    <w:rsid w:val="001B17C0"/>
    <w:rsid w:val="001B605C"/>
    <w:rsid w:val="001B669F"/>
    <w:rsid w:val="001C1640"/>
    <w:rsid w:val="001C1979"/>
    <w:rsid w:val="001C1C7D"/>
    <w:rsid w:val="001C2018"/>
    <w:rsid w:val="001C3780"/>
    <w:rsid w:val="001C41B8"/>
    <w:rsid w:val="001C450D"/>
    <w:rsid w:val="001C52C6"/>
    <w:rsid w:val="001C5740"/>
    <w:rsid w:val="001C5FC5"/>
    <w:rsid w:val="001D0FF3"/>
    <w:rsid w:val="001D129E"/>
    <w:rsid w:val="001D13C4"/>
    <w:rsid w:val="001D3095"/>
    <w:rsid w:val="001D4A95"/>
    <w:rsid w:val="001D5497"/>
    <w:rsid w:val="001E0F17"/>
    <w:rsid w:val="001E29F9"/>
    <w:rsid w:val="001E3A66"/>
    <w:rsid w:val="001E3DC8"/>
    <w:rsid w:val="001E5CC5"/>
    <w:rsid w:val="001F1BC7"/>
    <w:rsid w:val="001F1BF8"/>
    <w:rsid w:val="001F23F8"/>
    <w:rsid w:val="001F3743"/>
    <w:rsid w:val="001F3E71"/>
    <w:rsid w:val="001F4000"/>
    <w:rsid w:val="001F47D4"/>
    <w:rsid w:val="001F4FD9"/>
    <w:rsid w:val="001F538E"/>
    <w:rsid w:val="001F7821"/>
    <w:rsid w:val="001F7AFF"/>
    <w:rsid w:val="001F7D13"/>
    <w:rsid w:val="0020261D"/>
    <w:rsid w:val="00203A0E"/>
    <w:rsid w:val="00203B74"/>
    <w:rsid w:val="00204042"/>
    <w:rsid w:val="00204936"/>
    <w:rsid w:val="00204FC4"/>
    <w:rsid w:val="002050F8"/>
    <w:rsid w:val="002055AC"/>
    <w:rsid w:val="00205711"/>
    <w:rsid w:val="002067A4"/>
    <w:rsid w:val="00206A90"/>
    <w:rsid w:val="00206B34"/>
    <w:rsid w:val="00207233"/>
    <w:rsid w:val="002108B7"/>
    <w:rsid w:val="00211167"/>
    <w:rsid w:val="00211B1E"/>
    <w:rsid w:val="00214B41"/>
    <w:rsid w:val="00216715"/>
    <w:rsid w:val="002172BA"/>
    <w:rsid w:val="002176C0"/>
    <w:rsid w:val="002209D1"/>
    <w:rsid w:val="002213F2"/>
    <w:rsid w:val="0022278B"/>
    <w:rsid w:val="00223478"/>
    <w:rsid w:val="00224435"/>
    <w:rsid w:val="00225C5F"/>
    <w:rsid w:val="00226614"/>
    <w:rsid w:val="00230922"/>
    <w:rsid w:val="00230A49"/>
    <w:rsid w:val="002319BC"/>
    <w:rsid w:val="00232DF9"/>
    <w:rsid w:val="00234265"/>
    <w:rsid w:val="002343DD"/>
    <w:rsid w:val="002348F3"/>
    <w:rsid w:val="002357B0"/>
    <w:rsid w:val="00235D4B"/>
    <w:rsid w:val="00236609"/>
    <w:rsid w:val="0024008C"/>
    <w:rsid w:val="00240416"/>
    <w:rsid w:val="00242FB1"/>
    <w:rsid w:val="0024418A"/>
    <w:rsid w:val="0024583D"/>
    <w:rsid w:val="0025303E"/>
    <w:rsid w:val="00253E5A"/>
    <w:rsid w:val="00254419"/>
    <w:rsid w:val="00254DBB"/>
    <w:rsid w:val="00255B93"/>
    <w:rsid w:val="00255BC7"/>
    <w:rsid w:val="002564FF"/>
    <w:rsid w:val="002568D1"/>
    <w:rsid w:val="00256E4C"/>
    <w:rsid w:val="00257F9E"/>
    <w:rsid w:val="00261AD0"/>
    <w:rsid w:val="002639AD"/>
    <w:rsid w:val="00263FFF"/>
    <w:rsid w:val="00264B09"/>
    <w:rsid w:val="0026615A"/>
    <w:rsid w:val="00266AD6"/>
    <w:rsid w:val="0027022D"/>
    <w:rsid w:val="00270366"/>
    <w:rsid w:val="00270E68"/>
    <w:rsid w:val="00271D5F"/>
    <w:rsid w:val="00273A98"/>
    <w:rsid w:val="0027439A"/>
    <w:rsid w:val="00274ED5"/>
    <w:rsid w:val="00277775"/>
    <w:rsid w:val="00277972"/>
    <w:rsid w:val="00280273"/>
    <w:rsid w:val="00281389"/>
    <w:rsid w:val="00281DE3"/>
    <w:rsid w:val="00282B06"/>
    <w:rsid w:val="00282B59"/>
    <w:rsid w:val="00283207"/>
    <w:rsid w:val="00284D56"/>
    <w:rsid w:val="002863C5"/>
    <w:rsid w:val="002872D4"/>
    <w:rsid w:val="00290F59"/>
    <w:rsid w:val="0029118B"/>
    <w:rsid w:val="00291737"/>
    <w:rsid w:val="00292028"/>
    <w:rsid w:val="0029230C"/>
    <w:rsid w:val="002948CB"/>
    <w:rsid w:val="002968E0"/>
    <w:rsid w:val="00297B5B"/>
    <w:rsid w:val="002A210F"/>
    <w:rsid w:val="002A2D5E"/>
    <w:rsid w:val="002A3A75"/>
    <w:rsid w:val="002A4319"/>
    <w:rsid w:val="002A468D"/>
    <w:rsid w:val="002A4D43"/>
    <w:rsid w:val="002A60D7"/>
    <w:rsid w:val="002A67A9"/>
    <w:rsid w:val="002B0F28"/>
    <w:rsid w:val="002B4E0E"/>
    <w:rsid w:val="002B5DA7"/>
    <w:rsid w:val="002C01B2"/>
    <w:rsid w:val="002C19A3"/>
    <w:rsid w:val="002C30FE"/>
    <w:rsid w:val="002C4FDA"/>
    <w:rsid w:val="002C6C7E"/>
    <w:rsid w:val="002C7AEF"/>
    <w:rsid w:val="002C7D7B"/>
    <w:rsid w:val="002D35B0"/>
    <w:rsid w:val="002D4B02"/>
    <w:rsid w:val="002D547B"/>
    <w:rsid w:val="002D5864"/>
    <w:rsid w:val="002D6820"/>
    <w:rsid w:val="002D7B8B"/>
    <w:rsid w:val="002E19AA"/>
    <w:rsid w:val="002E220A"/>
    <w:rsid w:val="002E2D67"/>
    <w:rsid w:val="002E33F5"/>
    <w:rsid w:val="002E4C74"/>
    <w:rsid w:val="002E62BF"/>
    <w:rsid w:val="002E6C0E"/>
    <w:rsid w:val="002E6CA6"/>
    <w:rsid w:val="002E6EE7"/>
    <w:rsid w:val="002E6FDE"/>
    <w:rsid w:val="002E7840"/>
    <w:rsid w:val="002F1B86"/>
    <w:rsid w:val="002F2043"/>
    <w:rsid w:val="002F2914"/>
    <w:rsid w:val="002F33C3"/>
    <w:rsid w:val="002F3A7D"/>
    <w:rsid w:val="002F3BDD"/>
    <w:rsid w:val="002F4526"/>
    <w:rsid w:val="002F498B"/>
    <w:rsid w:val="002F57B2"/>
    <w:rsid w:val="002F5FEE"/>
    <w:rsid w:val="002F62AD"/>
    <w:rsid w:val="002F6D34"/>
    <w:rsid w:val="003006E6"/>
    <w:rsid w:val="00300CED"/>
    <w:rsid w:val="003010B7"/>
    <w:rsid w:val="00301ACA"/>
    <w:rsid w:val="00303A44"/>
    <w:rsid w:val="00304363"/>
    <w:rsid w:val="003052C1"/>
    <w:rsid w:val="00306794"/>
    <w:rsid w:val="003101D9"/>
    <w:rsid w:val="00310314"/>
    <w:rsid w:val="003109E9"/>
    <w:rsid w:val="00311A78"/>
    <w:rsid w:val="00313878"/>
    <w:rsid w:val="003139DD"/>
    <w:rsid w:val="0031667C"/>
    <w:rsid w:val="0032016C"/>
    <w:rsid w:val="00320AF2"/>
    <w:rsid w:val="00321F2F"/>
    <w:rsid w:val="00325CA2"/>
    <w:rsid w:val="00331CE5"/>
    <w:rsid w:val="003324F9"/>
    <w:rsid w:val="0033426D"/>
    <w:rsid w:val="00335109"/>
    <w:rsid w:val="003363BA"/>
    <w:rsid w:val="00336672"/>
    <w:rsid w:val="00337DC1"/>
    <w:rsid w:val="00337E1B"/>
    <w:rsid w:val="003408B7"/>
    <w:rsid w:val="00340E0D"/>
    <w:rsid w:val="0034228A"/>
    <w:rsid w:val="00344C32"/>
    <w:rsid w:val="003455C9"/>
    <w:rsid w:val="00345D30"/>
    <w:rsid w:val="00345EE7"/>
    <w:rsid w:val="00346E5F"/>
    <w:rsid w:val="00346F03"/>
    <w:rsid w:val="0034783F"/>
    <w:rsid w:val="00350B4A"/>
    <w:rsid w:val="00350D62"/>
    <w:rsid w:val="00352F97"/>
    <w:rsid w:val="003535B5"/>
    <w:rsid w:val="0035361A"/>
    <w:rsid w:val="00353719"/>
    <w:rsid w:val="00353A11"/>
    <w:rsid w:val="003579D2"/>
    <w:rsid w:val="00360D83"/>
    <w:rsid w:val="00362796"/>
    <w:rsid w:val="003628CA"/>
    <w:rsid w:val="0036313E"/>
    <w:rsid w:val="003666AE"/>
    <w:rsid w:val="00366837"/>
    <w:rsid w:val="003671A0"/>
    <w:rsid w:val="00367F64"/>
    <w:rsid w:val="00373B25"/>
    <w:rsid w:val="00374846"/>
    <w:rsid w:val="003767E2"/>
    <w:rsid w:val="00376FA5"/>
    <w:rsid w:val="0037756E"/>
    <w:rsid w:val="0038163B"/>
    <w:rsid w:val="00381DF0"/>
    <w:rsid w:val="00382C45"/>
    <w:rsid w:val="0038305A"/>
    <w:rsid w:val="00383F1F"/>
    <w:rsid w:val="0038587C"/>
    <w:rsid w:val="0038619A"/>
    <w:rsid w:val="00386259"/>
    <w:rsid w:val="003869FC"/>
    <w:rsid w:val="0039052D"/>
    <w:rsid w:val="00390854"/>
    <w:rsid w:val="00392600"/>
    <w:rsid w:val="00394319"/>
    <w:rsid w:val="0039639A"/>
    <w:rsid w:val="00397046"/>
    <w:rsid w:val="003971D6"/>
    <w:rsid w:val="003975FE"/>
    <w:rsid w:val="003977D6"/>
    <w:rsid w:val="003A01A8"/>
    <w:rsid w:val="003A127B"/>
    <w:rsid w:val="003A3C47"/>
    <w:rsid w:val="003A52FE"/>
    <w:rsid w:val="003A5BEE"/>
    <w:rsid w:val="003B059A"/>
    <w:rsid w:val="003B1178"/>
    <w:rsid w:val="003B2168"/>
    <w:rsid w:val="003B2969"/>
    <w:rsid w:val="003B29F7"/>
    <w:rsid w:val="003B5085"/>
    <w:rsid w:val="003B5A9B"/>
    <w:rsid w:val="003C14F4"/>
    <w:rsid w:val="003C2B8C"/>
    <w:rsid w:val="003C4171"/>
    <w:rsid w:val="003C56DA"/>
    <w:rsid w:val="003C58CD"/>
    <w:rsid w:val="003C6A25"/>
    <w:rsid w:val="003D1721"/>
    <w:rsid w:val="003D2D97"/>
    <w:rsid w:val="003D489E"/>
    <w:rsid w:val="003D4BA3"/>
    <w:rsid w:val="003D4FD0"/>
    <w:rsid w:val="003D53F5"/>
    <w:rsid w:val="003D592F"/>
    <w:rsid w:val="003D6596"/>
    <w:rsid w:val="003E0451"/>
    <w:rsid w:val="003E2FAA"/>
    <w:rsid w:val="003E4224"/>
    <w:rsid w:val="003E5F7C"/>
    <w:rsid w:val="003F0F21"/>
    <w:rsid w:val="003F2F19"/>
    <w:rsid w:val="003F3494"/>
    <w:rsid w:val="003F45F2"/>
    <w:rsid w:val="003F4E50"/>
    <w:rsid w:val="003F5289"/>
    <w:rsid w:val="003F5B85"/>
    <w:rsid w:val="003F5D8A"/>
    <w:rsid w:val="003F6C19"/>
    <w:rsid w:val="003F7352"/>
    <w:rsid w:val="003F79FE"/>
    <w:rsid w:val="003F7A73"/>
    <w:rsid w:val="003F7AD4"/>
    <w:rsid w:val="00400434"/>
    <w:rsid w:val="0040069C"/>
    <w:rsid w:val="00400918"/>
    <w:rsid w:val="00400A3A"/>
    <w:rsid w:val="00401059"/>
    <w:rsid w:val="00401F8B"/>
    <w:rsid w:val="00403C07"/>
    <w:rsid w:val="00404400"/>
    <w:rsid w:val="00404485"/>
    <w:rsid w:val="004049DC"/>
    <w:rsid w:val="00404DB7"/>
    <w:rsid w:val="00405B2D"/>
    <w:rsid w:val="00411406"/>
    <w:rsid w:val="004129BB"/>
    <w:rsid w:val="00413308"/>
    <w:rsid w:val="0041343F"/>
    <w:rsid w:val="00416679"/>
    <w:rsid w:val="00417515"/>
    <w:rsid w:val="00417775"/>
    <w:rsid w:val="00421083"/>
    <w:rsid w:val="00421202"/>
    <w:rsid w:val="00421453"/>
    <w:rsid w:val="00421ED5"/>
    <w:rsid w:val="00422E23"/>
    <w:rsid w:val="00424969"/>
    <w:rsid w:val="00425A99"/>
    <w:rsid w:val="00425D54"/>
    <w:rsid w:val="00425F3D"/>
    <w:rsid w:val="00426012"/>
    <w:rsid w:val="00426824"/>
    <w:rsid w:val="00426E7C"/>
    <w:rsid w:val="00426FC7"/>
    <w:rsid w:val="004270C5"/>
    <w:rsid w:val="00427648"/>
    <w:rsid w:val="0043003D"/>
    <w:rsid w:val="0043039D"/>
    <w:rsid w:val="00430C3F"/>
    <w:rsid w:val="00430D20"/>
    <w:rsid w:val="004348FF"/>
    <w:rsid w:val="00434DFC"/>
    <w:rsid w:val="004351F3"/>
    <w:rsid w:val="00435E44"/>
    <w:rsid w:val="00437990"/>
    <w:rsid w:val="00441A75"/>
    <w:rsid w:val="00442A14"/>
    <w:rsid w:val="00445E6F"/>
    <w:rsid w:val="00446A70"/>
    <w:rsid w:val="00446FD9"/>
    <w:rsid w:val="004471E9"/>
    <w:rsid w:val="00451EFC"/>
    <w:rsid w:val="004540E3"/>
    <w:rsid w:val="0045444F"/>
    <w:rsid w:val="004545C7"/>
    <w:rsid w:val="00454A8B"/>
    <w:rsid w:val="00460014"/>
    <w:rsid w:val="00462671"/>
    <w:rsid w:val="00462AA1"/>
    <w:rsid w:val="00463265"/>
    <w:rsid w:val="00463506"/>
    <w:rsid w:val="00465BB5"/>
    <w:rsid w:val="00467122"/>
    <w:rsid w:val="00470B48"/>
    <w:rsid w:val="00472627"/>
    <w:rsid w:val="00474C34"/>
    <w:rsid w:val="00474E0B"/>
    <w:rsid w:val="004754AD"/>
    <w:rsid w:val="00475503"/>
    <w:rsid w:val="00476480"/>
    <w:rsid w:val="0047721B"/>
    <w:rsid w:val="0047785B"/>
    <w:rsid w:val="00482C2E"/>
    <w:rsid w:val="00483E0C"/>
    <w:rsid w:val="00485C1A"/>
    <w:rsid w:val="0048675F"/>
    <w:rsid w:val="0048732C"/>
    <w:rsid w:val="004878CF"/>
    <w:rsid w:val="00490771"/>
    <w:rsid w:val="00492B68"/>
    <w:rsid w:val="00495627"/>
    <w:rsid w:val="00495BFC"/>
    <w:rsid w:val="00497420"/>
    <w:rsid w:val="004A05F8"/>
    <w:rsid w:val="004A0F0B"/>
    <w:rsid w:val="004A2339"/>
    <w:rsid w:val="004A23AD"/>
    <w:rsid w:val="004A4332"/>
    <w:rsid w:val="004A732C"/>
    <w:rsid w:val="004A789E"/>
    <w:rsid w:val="004B035B"/>
    <w:rsid w:val="004B2057"/>
    <w:rsid w:val="004B2B31"/>
    <w:rsid w:val="004B43F7"/>
    <w:rsid w:val="004B5B64"/>
    <w:rsid w:val="004B5D75"/>
    <w:rsid w:val="004B73A1"/>
    <w:rsid w:val="004C232C"/>
    <w:rsid w:val="004C2849"/>
    <w:rsid w:val="004C3C9A"/>
    <w:rsid w:val="004C46A8"/>
    <w:rsid w:val="004C57FF"/>
    <w:rsid w:val="004C5CF1"/>
    <w:rsid w:val="004C69A5"/>
    <w:rsid w:val="004D22DA"/>
    <w:rsid w:val="004D2B97"/>
    <w:rsid w:val="004D2E26"/>
    <w:rsid w:val="004D3386"/>
    <w:rsid w:val="004D439E"/>
    <w:rsid w:val="004D4FF4"/>
    <w:rsid w:val="004D6C3D"/>
    <w:rsid w:val="004E18D5"/>
    <w:rsid w:val="004E25B0"/>
    <w:rsid w:val="004E2BDC"/>
    <w:rsid w:val="004E3DA7"/>
    <w:rsid w:val="004E548D"/>
    <w:rsid w:val="004E6FDE"/>
    <w:rsid w:val="004F0748"/>
    <w:rsid w:val="004F0791"/>
    <w:rsid w:val="004F3076"/>
    <w:rsid w:val="004F3B42"/>
    <w:rsid w:val="004F3D76"/>
    <w:rsid w:val="004F4CBC"/>
    <w:rsid w:val="004F613E"/>
    <w:rsid w:val="004F6B7A"/>
    <w:rsid w:val="004F7C3B"/>
    <w:rsid w:val="00501ABF"/>
    <w:rsid w:val="00501D11"/>
    <w:rsid w:val="0050464C"/>
    <w:rsid w:val="0050550A"/>
    <w:rsid w:val="00505DFB"/>
    <w:rsid w:val="005109CB"/>
    <w:rsid w:val="0051110B"/>
    <w:rsid w:val="00511C50"/>
    <w:rsid w:val="00512BA9"/>
    <w:rsid w:val="00514788"/>
    <w:rsid w:val="00517C94"/>
    <w:rsid w:val="00520162"/>
    <w:rsid w:val="00521690"/>
    <w:rsid w:val="0052189D"/>
    <w:rsid w:val="005224B4"/>
    <w:rsid w:val="005227A3"/>
    <w:rsid w:val="0052351E"/>
    <w:rsid w:val="00525612"/>
    <w:rsid w:val="00527E64"/>
    <w:rsid w:val="00530790"/>
    <w:rsid w:val="0053086D"/>
    <w:rsid w:val="00530C24"/>
    <w:rsid w:val="00531370"/>
    <w:rsid w:val="005327BA"/>
    <w:rsid w:val="0054134E"/>
    <w:rsid w:val="005413A6"/>
    <w:rsid w:val="005430ED"/>
    <w:rsid w:val="0054400B"/>
    <w:rsid w:val="0054483A"/>
    <w:rsid w:val="0054580A"/>
    <w:rsid w:val="00545C52"/>
    <w:rsid w:val="00545CC7"/>
    <w:rsid w:val="00547474"/>
    <w:rsid w:val="00547E40"/>
    <w:rsid w:val="00550843"/>
    <w:rsid w:val="00551C6D"/>
    <w:rsid w:val="00552F40"/>
    <w:rsid w:val="00554B13"/>
    <w:rsid w:val="00556B08"/>
    <w:rsid w:val="00556E18"/>
    <w:rsid w:val="005604C1"/>
    <w:rsid w:val="0056193D"/>
    <w:rsid w:val="00562122"/>
    <w:rsid w:val="005629EE"/>
    <w:rsid w:val="005649AF"/>
    <w:rsid w:val="00564BBD"/>
    <w:rsid w:val="00565BA7"/>
    <w:rsid w:val="00566031"/>
    <w:rsid w:val="0057052D"/>
    <w:rsid w:val="005706E0"/>
    <w:rsid w:val="00573220"/>
    <w:rsid w:val="005734AE"/>
    <w:rsid w:val="00574147"/>
    <w:rsid w:val="00574B62"/>
    <w:rsid w:val="00574D8C"/>
    <w:rsid w:val="00580082"/>
    <w:rsid w:val="00580D8E"/>
    <w:rsid w:val="005814FD"/>
    <w:rsid w:val="00581BF9"/>
    <w:rsid w:val="00581F3F"/>
    <w:rsid w:val="005824E9"/>
    <w:rsid w:val="00582AEB"/>
    <w:rsid w:val="005830EB"/>
    <w:rsid w:val="00584480"/>
    <w:rsid w:val="00584E4A"/>
    <w:rsid w:val="005855BE"/>
    <w:rsid w:val="0058574F"/>
    <w:rsid w:val="00586607"/>
    <w:rsid w:val="00591572"/>
    <w:rsid w:val="00591F1F"/>
    <w:rsid w:val="00593C34"/>
    <w:rsid w:val="00593FB1"/>
    <w:rsid w:val="00594762"/>
    <w:rsid w:val="00594ABD"/>
    <w:rsid w:val="00594BC3"/>
    <w:rsid w:val="00594BEF"/>
    <w:rsid w:val="0059627D"/>
    <w:rsid w:val="005968EF"/>
    <w:rsid w:val="005977EE"/>
    <w:rsid w:val="005A163C"/>
    <w:rsid w:val="005A279E"/>
    <w:rsid w:val="005A326A"/>
    <w:rsid w:val="005A43D7"/>
    <w:rsid w:val="005A462E"/>
    <w:rsid w:val="005A53D3"/>
    <w:rsid w:val="005A5548"/>
    <w:rsid w:val="005A584B"/>
    <w:rsid w:val="005A5A71"/>
    <w:rsid w:val="005A62BF"/>
    <w:rsid w:val="005A68B7"/>
    <w:rsid w:val="005A698B"/>
    <w:rsid w:val="005A7101"/>
    <w:rsid w:val="005A72F7"/>
    <w:rsid w:val="005A7BBC"/>
    <w:rsid w:val="005B17A3"/>
    <w:rsid w:val="005B336E"/>
    <w:rsid w:val="005B3502"/>
    <w:rsid w:val="005B426B"/>
    <w:rsid w:val="005B556C"/>
    <w:rsid w:val="005B61A8"/>
    <w:rsid w:val="005B6F21"/>
    <w:rsid w:val="005B7C1B"/>
    <w:rsid w:val="005C0ACA"/>
    <w:rsid w:val="005C1E95"/>
    <w:rsid w:val="005C28EE"/>
    <w:rsid w:val="005C2AA8"/>
    <w:rsid w:val="005C2DA1"/>
    <w:rsid w:val="005C3C69"/>
    <w:rsid w:val="005C5066"/>
    <w:rsid w:val="005C72F0"/>
    <w:rsid w:val="005C7AF6"/>
    <w:rsid w:val="005D03AE"/>
    <w:rsid w:val="005D0871"/>
    <w:rsid w:val="005D0B3B"/>
    <w:rsid w:val="005D1A21"/>
    <w:rsid w:val="005D52E9"/>
    <w:rsid w:val="005D6624"/>
    <w:rsid w:val="005D74B2"/>
    <w:rsid w:val="005D766A"/>
    <w:rsid w:val="005E09F6"/>
    <w:rsid w:val="005E193C"/>
    <w:rsid w:val="005E5CFB"/>
    <w:rsid w:val="005E672E"/>
    <w:rsid w:val="005E67ED"/>
    <w:rsid w:val="005E6F07"/>
    <w:rsid w:val="005E7F25"/>
    <w:rsid w:val="005F0949"/>
    <w:rsid w:val="005F122A"/>
    <w:rsid w:val="005F1705"/>
    <w:rsid w:val="005F2E23"/>
    <w:rsid w:val="005F3FD1"/>
    <w:rsid w:val="005F4B81"/>
    <w:rsid w:val="005F4FDD"/>
    <w:rsid w:val="005F654B"/>
    <w:rsid w:val="005F7213"/>
    <w:rsid w:val="005F78D7"/>
    <w:rsid w:val="00600576"/>
    <w:rsid w:val="006011A6"/>
    <w:rsid w:val="00602063"/>
    <w:rsid w:val="00602509"/>
    <w:rsid w:val="0060436C"/>
    <w:rsid w:val="00604605"/>
    <w:rsid w:val="00605E2E"/>
    <w:rsid w:val="0061130A"/>
    <w:rsid w:val="00611AAA"/>
    <w:rsid w:val="00612444"/>
    <w:rsid w:val="00612CA3"/>
    <w:rsid w:val="00612F1B"/>
    <w:rsid w:val="0061395A"/>
    <w:rsid w:val="006232F6"/>
    <w:rsid w:val="00624D0A"/>
    <w:rsid w:val="00625366"/>
    <w:rsid w:val="006269A5"/>
    <w:rsid w:val="00627F72"/>
    <w:rsid w:val="00630024"/>
    <w:rsid w:val="0063002A"/>
    <w:rsid w:val="00630FC9"/>
    <w:rsid w:val="00632BDA"/>
    <w:rsid w:val="0063308C"/>
    <w:rsid w:val="00633569"/>
    <w:rsid w:val="0063465F"/>
    <w:rsid w:val="00634B0D"/>
    <w:rsid w:val="00634B3B"/>
    <w:rsid w:val="00635118"/>
    <w:rsid w:val="0063667C"/>
    <w:rsid w:val="00636AB8"/>
    <w:rsid w:val="00640AC6"/>
    <w:rsid w:val="00641C20"/>
    <w:rsid w:val="00642610"/>
    <w:rsid w:val="006459C8"/>
    <w:rsid w:val="00645FC9"/>
    <w:rsid w:val="006462AB"/>
    <w:rsid w:val="00647808"/>
    <w:rsid w:val="00651EE6"/>
    <w:rsid w:val="0065221D"/>
    <w:rsid w:val="00652F8F"/>
    <w:rsid w:val="0065413B"/>
    <w:rsid w:val="00657B74"/>
    <w:rsid w:val="00660A67"/>
    <w:rsid w:val="0066293F"/>
    <w:rsid w:val="00667FE4"/>
    <w:rsid w:val="00670481"/>
    <w:rsid w:val="00670841"/>
    <w:rsid w:val="00670C4F"/>
    <w:rsid w:val="00672222"/>
    <w:rsid w:val="0067232B"/>
    <w:rsid w:val="006727B5"/>
    <w:rsid w:val="00673D95"/>
    <w:rsid w:val="0067406F"/>
    <w:rsid w:val="0068170B"/>
    <w:rsid w:val="006830E9"/>
    <w:rsid w:val="00683989"/>
    <w:rsid w:val="00684FF1"/>
    <w:rsid w:val="00685D81"/>
    <w:rsid w:val="00686D78"/>
    <w:rsid w:val="00686E17"/>
    <w:rsid w:val="00687A59"/>
    <w:rsid w:val="00694D96"/>
    <w:rsid w:val="00694F64"/>
    <w:rsid w:val="00695A61"/>
    <w:rsid w:val="00695D4B"/>
    <w:rsid w:val="00696EE6"/>
    <w:rsid w:val="006974A7"/>
    <w:rsid w:val="006A2CF5"/>
    <w:rsid w:val="006A33B5"/>
    <w:rsid w:val="006A41A2"/>
    <w:rsid w:val="006A4D70"/>
    <w:rsid w:val="006A6DA4"/>
    <w:rsid w:val="006B0052"/>
    <w:rsid w:val="006B2C6E"/>
    <w:rsid w:val="006B376B"/>
    <w:rsid w:val="006B3B1B"/>
    <w:rsid w:val="006B54E3"/>
    <w:rsid w:val="006B5708"/>
    <w:rsid w:val="006B673E"/>
    <w:rsid w:val="006C3B43"/>
    <w:rsid w:val="006D003A"/>
    <w:rsid w:val="006D0731"/>
    <w:rsid w:val="006D0FD9"/>
    <w:rsid w:val="006D1726"/>
    <w:rsid w:val="006D1AAB"/>
    <w:rsid w:val="006D34F6"/>
    <w:rsid w:val="006D4B90"/>
    <w:rsid w:val="006D67E9"/>
    <w:rsid w:val="006E066B"/>
    <w:rsid w:val="006E0EFF"/>
    <w:rsid w:val="006E0F0E"/>
    <w:rsid w:val="006E1339"/>
    <w:rsid w:val="006E1390"/>
    <w:rsid w:val="006E2FFB"/>
    <w:rsid w:val="006E40AF"/>
    <w:rsid w:val="006E5DD8"/>
    <w:rsid w:val="006E7146"/>
    <w:rsid w:val="006E716F"/>
    <w:rsid w:val="006F3447"/>
    <w:rsid w:val="006F3C0F"/>
    <w:rsid w:val="006F484F"/>
    <w:rsid w:val="006F5685"/>
    <w:rsid w:val="006F5E58"/>
    <w:rsid w:val="006F6367"/>
    <w:rsid w:val="00701837"/>
    <w:rsid w:val="00702434"/>
    <w:rsid w:val="0070371E"/>
    <w:rsid w:val="00704A51"/>
    <w:rsid w:val="00706078"/>
    <w:rsid w:val="007068B6"/>
    <w:rsid w:val="00706F4A"/>
    <w:rsid w:val="007073A6"/>
    <w:rsid w:val="007101BE"/>
    <w:rsid w:val="00710415"/>
    <w:rsid w:val="00711364"/>
    <w:rsid w:val="007113FC"/>
    <w:rsid w:val="00711DFA"/>
    <w:rsid w:val="007125FE"/>
    <w:rsid w:val="00714039"/>
    <w:rsid w:val="007148D0"/>
    <w:rsid w:val="007168CF"/>
    <w:rsid w:val="0071723B"/>
    <w:rsid w:val="0072145D"/>
    <w:rsid w:val="00721F3F"/>
    <w:rsid w:val="007241DA"/>
    <w:rsid w:val="007279C6"/>
    <w:rsid w:val="0073012F"/>
    <w:rsid w:val="007303F7"/>
    <w:rsid w:val="00731261"/>
    <w:rsid w:val="007346B1"/>
    <w:rsid w:val="00734F12"/>
    <w:rsid w:val="007351FB"/>
    <w:rsid w:val="007364F1"/>
    <w:rsid w:val="00737943"/>
    <w:rsid w:val="0074005D"/>
    <w:rsid w:val="007409AD"/>
    <w:rsid w:val="00741224"/>
    <w:rsid w:val="00741277"/>
    <w:rsid w:val="00741F07"/>
    <w:rsid w:val="00742E22"/>
    <w:rsid w:val="00744860"/>
    <w:rsid w:val="00745A98"/>
    <w:rsid w:val="00745E7B"/>
    <w:rsid w:val="007461ED"/>
    <w:rsid w:val="00746362"/>
    <w:rsid w:val="00746A20"/>
    <w:rsid w:val="00747348"/>
    <w:rsid w:val="00747818"/>
    <w:rsid w:val="007505AF"/>
    <w:rsid w:val="0075197B"/>
    <w:rsid w:val="007530EC"/>
    <w:rsid w:val="00753E84"/>
    <w:rsid w:val="00754007"/>
    <w:rsid w:val="007544B9"/>
    <w:rsid w:val="00754E7A"/>
    <w:rsid w:val="00755E5A"/>
    <w:rsid w:val="00756AB9"/>
    <w:rsid w:val="00756B4F"/>
    <w:rsid w:val="0075759A"/>
    <w:rsid w:val="00761570"/>
    <w:rsid w:val="0076222F"/>
    <w:rsid w:val="00762391"/>
    <w:rsid w:val="0076288F"/>
    <w:rsid w:val="00764991"/>
    <w:rsid w:val="007715F0"/>
    <w:rsid w:val="00771D7D"/>
    <w:rsid w:val="00772040"/>
    <w:rsid w:val="0077221E"/>
    <w:rsid w:val="0077279D"/>
    <w:rsid w:val="007756CD"/>
    <w:rsid w:val="0077658C"/>
    <w:rsid w:val="007772F5"/>
    <w:rsid w:val="007803A8"/>
    <w:rsid w:val="00780612"/>
    <w:rsid w:val="007815DA"/>
    <w:rsid w:val="00784EC2"/>
    <w:rsid w:val="00787186"/>
    <w:rsid w:val="007874DE"/>
    <w:rsid w:val="00787F5D"/>
    <w:rsid w:val="0079052E"/>
    <w:rsid w:val="00790FF6"/>
    <w:rsid w:val="00792809"/>
    <w:rsid w:val="00793209"/>
    <w:rsid w:val="00793A88"/>
    <w:rsid w:val="00794B3E"/>
    <w:rsid w:val="00796B4D"/>
    <w:rsid w:val="00796BCA"/>
    <w:rsid w:val="007970C2"/>
    <w:rsid w:val="0079755C"/>
    <w:rsid w:val="00797FC0"/>
    <w:rsid w:val="007A194B"/>
    <w:rsid w:val="007A352B"/>
    <w:rsid w:val="007A3ED8"/>
    <w:rsid w:val="007A460A"/>
    <w:rsid w:val="007A47E3"/>
    <w:rsid w:val="007A4AA8"/>
    <w:rsid w:val="007A4C83"/>
    <w:rsid w:val="007A5C5F"/>
    <w:rsid w:val="007A60D9"/>
    <w:rsid w:val="007A6781"/>
    <w:rsid w:val="007A6933"/>
    <w:rsid w:val="007B057D"/>
    <w:rsid w:val="007B10AD"/>
    <w:rsid w:val="007B17C6"/>
    <w:rsid w:val="007B1C5B"/>
    <w:rsid w:val="007B1F0C"/>
    <w:rsid w:val="007B46AE"/>
    <w:rsid w:val="007B5286"/>
    <w:rsid w:val="007B5D80"/>
    <w:rsid w:val="007B5FB0"/>
    <w:rsid w:val="007B62F6"/>
    <w:rsid w:val="007B68B9"/>
    <w:rsid w:val="007B767A"/>
    <w:rsid w:val="007B782C"/>
    <w:rsid w:val="007C0428"/>
    <w:rsid w:val="007C09EB"/>
    <w:rsid w:val="007C1E09"/>
    <w:rsid w:val="007C3E82"/>
    <w:rsid w:val="007C54DF"/>
    <w:rsid w:val="007C5C22"/>
    <w:rsid w:val="007C6AB7"/>
    <w:rsid w:val="007C79DD"/>
    <w:rsid w:val="007D0DD5"/>
    <w:rsid w:val="007D0ED7"/>
    <w:rsid w:val="007D18C7"/>
    <w:rsid w:val="007D2272"/>
    <w:rsid w:val="007D2F4A"/>
    <w:rsid w:val="007D3578"/>
    <w:rsid w:val="007D3911"/>
    <w:rsid w:val="007D3BE7"/>
    <w:rsid w:val="007D414A"/>
    <w:rsid w:val="007D46B4"/>
    <w:rsid w:val="007D51FC"/>
    <w:rsid w:val="007D5752"/>
    <w:rsid w:val="007D590F"/>
    <w:rsid w:val="007D5FF2"/>
    <w:rsid w:val="007D7FEC"/>
    <w:rsid w:val="007E03B5"/>
    <w:rsid w:val="007E21BA"/>
    <w:rsid w:val="007E6AE7"/>
    <w:rsid w:val="007E6C3E"/>
    <w:rsid w:val="007F00B8"/>
    <w:rsid w:val="007F04B2"/>
    <w:rsid w:val="007F3BAC"/>
    <w:rsid w:val="007F3E1A"/>
    <w:rsid w:val="007F4920"/>
    <w:rsid w:val="007F51DA"/>
    <w:rsid w:val="007F5BBE"/>
    <w:rsid w:val="007F664A"/>
    <w:rsid w:val="007F6C17"/>
    <w:rsid w:val="007F6FF6"/>
    <w:rsid w:val="007F75CE"/>
    <w:rsid w:val="00801D02"/>
    <w:rsid w:val="00803326"/>
    <w:rsid w:val="00805DA6"/>
    <w:rsid w:val="008107B7"/>
    <w:rsid w:val="00810A39"/>
    <w:rsid w:val="00812458"/>
    <w:rsid w:val="00812CBC"/>
    <w:rsid w:val="008130E0"/>
    <w:rsid w:val="008137E1"/>
    <w:rsid w:val="00813D71"/>
    <w:rsid w:val="00815DE6"/>
    <w:rsid w:val="00816D3B"/>
    <w:rsid w:val="008176E6"/>
    <w:rsid w:val="00821009"/>
    <w:rsid w:val="0082115E"/>
    <w:rsid w:val="008219D6"/>
    <w:rsid w:val="00821C6D"/>
    <w:rsid w:val="008222C6"/>
    <w:rsid w:val="008225C9"/>
    <w:rsid w:val="00822DBC"/>
    <w:rsid w:val="008240D6"/>
    <w:rsid w:val="00824B36"/>
    <w:rsid w:val="0082669F"/>
    <w:rsid w:val="0082685A"/>
    <w:rsid w:val="008271B0"/>
    <w:rsid w:val="00827C7C"/>
    <w:rsid w:val="008303A9"/>
    <w:rsid w:val="00832889"/>
    <w:rsid w:val="00832A58"/>
    <w:rsid w:val="0083412D"/>
    <w:rsid w:val="0083430F"/>
    <w:rsid w:val="00835BBA"/>
    <w:rsid w:val="00837D8A"/>
    <w:rsid w:val="0084009C"/>
    <w:rsid w:val="00840D84"/>
    <w:rsid w:val="0084280D"/>
    <w:rsid w:val="00842D17"/>
    <w:rsid w:val="00842E63"/>
    <w:rsid w:val="00843ADA"/>
    <w:rsid w:val="00844597"/>
    <w:rsid w:val="00844B25"/>
    <w:rsid w:val="0084530C"/>
    <w:rsid w:val="0084702A"/>
    <w:rsid w:val="00847238"/>
    <w:rsid w:val="00847363"/>
    <w:rsid w:val="00847E07"/>
    <w:rsid w:val="00850DB3"/>
    <w:rsid w:val="00850E36"/>
    <w:rsid w:val="00851FEA"/>
    <w:rsid w:val="008526A9"/>
    <w:rsid w:val="00853EA7"/>
    <w:rsid w:val="00853F24"/>
    <w:rsid w:val="00854A1D"/>
    <w:rsid w:val="00854ACC"/>
    <w:rsid w:val="00854C42"/>
    <w:rsid w:val="0085510E"/>
    <w:rsid w:val="008557FF"/>
    <w:rsid w:val="00856A11"/>
    <w:rsid w:val="00856ADA"/>
    <w:rsid w:val="00857455"/>
    <w:rsid w:val="008600E9"/>
    <w:rsid w:val="008608D9"/>
    <w:rsid w:val="00860A03"/>
    <w:rsid w:val="00861672"/>
    <w:rsid w:val="00861B5B"/>
    <w:rsid w:val="00862F48"/>
    <w:rsid w:val="00864EA8"/>
    <w:rsid w:val="0086572F"/>
    <w:rsid w:val="00866513"/>
    <w:rsid w:val="00867770"/>
    <w:rsid w:val="00870C58"/>
    <w:rsid w:val="00871CD2"/>
    <w:rsid w:val="008745F5"/>
    <w:rsid w:val="00874661"/>
    <w:rsid w:val="008751FB"/>
    <w:rsid w:val="00875E1B"/>
    <w:rsid w:val="00875EC7"/>
    <w:rsid w:val="0087640D"/>
    <w:rsid w:val="00877A44"/>
    <w:rsid w:val="00880D4F"/>
    <w:rsid w:val="00881964"/>
    <w:rsid w:val="00881EA9"/>
    <w:rsid w:val="0088394E"/>
    <w:rsid w:val="00885263"/>
    <w:rsid w:val="00886464"/>
    <w:rsid w:val="00886FE1"/>
    <w:rsid w:val="0088742E"/>
    <w:rsid w:val="0089118F"/>
    <w:rsid w:val="00892DB4"/>
    <w:rsid w:val="008937AC"/>
    <w:rsid w:val="008950B7"/>
    <w:rsid w:val="00895A66"/>
    <w:rsid w:val="00895ECE"/>
    <w:rsid w:val="00896D19"/>
    <w:rsid w:val="00896E99"/>
    <w:rsid w:val="008A1868"/>
    <w:rsid w:val="008A559F"/>
    <w:rsid w:val="008B0B4B"/>
    <w:rsid w:val="008B246A"/>
    <w:rsid w:val="008B6307"/>
    <w:rsid w:val="008B730E"/>
    <w:rsid w:val="008C1C6F"/>
    <w:rsid w:val="008C5683"/>
    <w:rsid w:val="008C6B0F"/>
    <w:rsid w:val="008C7EA2"/>
    <w:rsid w:val="008D0896"/>
    <w:rsid w:val="008D1AEE"/>
    <w:rsid w:val="008D3CB6"/>
    <w:rsid w:val="008D48A3"/>
    <w:rsid w:val="008D5C14"/>
    <w:rsid w:val="008D605C"/>
    <w:rsid w:val="008E1D5C"/>
    <w:rsid w:val="008E232F"/>
    <w:rsid w:val="008E41C0"/>
    <w:rsid w:val="008E5166"/>
    <w:rsid w:val="008E5985"/>
    <w:rsid w:val="008E6070"/>
    <w:rsid w:val="008E708F"/>
    <w:rsid w:val="008F02EA"/>
    <w:rsid w:val="008F0587"/>
    <w:rsid w:val="008F111D"/>
    <w:rsid w:val="008F1EE9"/>
    <w:rsid w:val="008F2EF7"/>
    <w:rsid w:val="008F3949"/>
    <w:rsid w:val="008F3FD5"/>
    <w:rsid w:val="008F4B4B"/>
    <w:rsid w:val="008F74F9"/>
    <w:rsid w:val="00900C2F"/>
    <w:rsid w:val="00901FCC"/>
    <w:rsid w:val="0090278E"/>
    <w:rsid w:val="009055AF"/>
    <w:rsid w:val="00905DD8"/>
    <w:rsid w:val="0091079A"/>
    <w:rsid w:val="00912A62"/>
    <w:rsid w:val="00913038"/>
    <w:rsid w:val="00913239"/>
    <w:rsid w:val="00914C9A"/>
    <w:rsid w:val="00915FEF"/>
    <w:rsid w:val="00916A02"/>
    <w:rsid w:val="009170BE"/>
    <w:rsid w:val="00917B9A"/>
    <w:rsid w:val="009216AC"/>
    <w:rsid w:val="009221CF"/>
    <w:rsid w:val="00922448"/>
    <w:rsid w:val="00922494"/>
    <w:rsid w:val="00923493"/>
    <w:rsid w:val="00923619"/>
    <w:rsid w:val="00924ABC"/>
    <w:rsid w:val="00924BD6"/>
    <w:rsid w:val="00925136"/>
    <w:rsid w:val="009255F1"/>
    <w:rsid w:val="00925D56"/>
    <w:rsid w:val="0092615C"/>
    <w:rsid w:val="00931B27"/>
    <w:rsid w:val="009334B6"/>
    <w:rsid w:val="00936BBC"/>
    <w:rsid w:val="00937F96"/>
    <w:rsid w:val="009404FD"/>
    <w:rsid w:val="009408B3"/>
    <w:rsid w:val="00940A95"/>
    <w:rsid w:val="009419A6"/>
    <w:rsid w:val="00941CBC"/>
    <w:rsid w:val="009432A1"/>
    <w:rsid w:val="00944105"/>
    <w:rsid w:val="00945556"/>
    <w:rsid w:val="0094709E"/>
    <w:rsid w:val="00950086"/>
    <w:rsid w:val="00950246"/>
    <w:rsid w:val="00951169"/>
    <w:rsid w:val="00951D18"/>
    <w:rsid w:val="0095249F"/>
    <w:rsid w:val="009553CB"/>
    <w:rsid w:val="009571F4"/>
    <w:rsid w:val="009578AC"/>
    <w:rsid w:val="009620AE"/>
    <w:rsid w:val="009632A9"/>
    <w:rsid w:val="00963417"/>
    <w:rsid w:val="00965201"/>
    <w:rsid w:val="00966154"/>
    <w:rsid w:val="009716E6"/>
    <w:rsid w:val="0097506C"/>
    <w:rsid w:val="00975555"/>
    <w:rsid w:val="00975CB0"/>
    <w:rsid w:val="00976AD5"/>
    <w:rsid w:val="00977515"/>
    <w:rsid w:val="0097761C"/>
    <w:rsid w:val="00980E79"/>
    <w:rsid w:val="00981736"/>
    <w:rsid w:val="009831AC"/>
    <w:rsid w:val="00983B2A"/>
    <w:rsid w:val="00984226"/>
    <w:rsid w:val="009853FD"/>
    <w:rsid w:val="00986323"/>
    <w:rsid w:val="00987814"/>
    <w:rsid w:val="00987EB3"/>
    <w:rsid w:val="009911C1"/>
    <w:rsid w:val="009945C1"/>
    <w:rsid w:val="00994690"/>
    <w:rsid w:val="00994D74"/>
    <w:rsid w:val="00995553"/>
    <w:rsid w:val="00995DEF"/>
    <w:rsid w:val="00995E96"/>
    <w:rsid w:val="009A1F6A"/>
    <w:rsid w:val="009A2560"/>
    <w:rsid w:val="009A46BB"/>
    <w:rsid w:val="009A4A09"/>
    <w:rsid w:val="009A51BC"/>
    <w:rsid w:val="009A52E0"/>
    <w:rsid w:val="009A60FC"/>
    <w:rsid w:val="009A62BC"/>
    <w:rsid w:val="009A6391"/>
    <w:rsid w:val="009A6FDF"/>
    <w:rsid w:val="009A76D4"/>
    <w:rsid w:val="009B19A5"/>
    <w:rsid w:val="009B4082"/>
    <w:rsid w:val="009B428D"/>
    <w:rsid w:val="009B67BF"/>
    <w:rsid w:val="009C0319"/>
    <w:rsid w:val="009C0A32"/>
    <w:rsid w:val="009C1D87"/>
    <w:rsid w:val="009C2950"/>
    <w:rsid w:val="009C335B"/>
    <w:rsid w:val="009C39D5"/>
    <w:rsid w:val="009C3B63"/>
    <w:rsid w:val="009C4682"/>
    <w:rsid w:val="009C6633"/>
    <w:rsid w:val="009D0EE9"/>
    <w:rsid w:val="009D1034"/>
    <w:rsid w:val="009D1A82"/>
    <w:rsid w:val="009D1D0C"/>
    <w:rsid w:val="009D1F6B"/>
    <w:rsid w:val="009D2D0D"/>
    <w:rsid w:val="009D464D"/>
    <w:rsid w:val="009D4965"/>
    <w:rsid w:val="009D552A"/>
    <w:rsid w:val="009D555C"/>
    <w:rsid w:val="009D58E8"/>
    <w:rsid w:val="009D5CC1"/>
    <w:rsid w:val="009E1169"/>
    <w:rsid w:val="009E1E64"/>
    <w:rsid w:val="009E2F82"/>
    <w:rsid w:val="009E3327"/>
    <w:rsid w:val="009E3F1F"/>
    <w:rsid w:val="009E600D"/>
    <w:rsid w:val="009E758E"/>
    <w:rsid w:val="009E784A"/>
    <w:rsid w:val="009E7917"/>
    <w:rsid w:val="009F131D"/>
    <w:rsid w:val="009F1A14"/>
    <w:rsid w:val="009F3DA8"/>
    <w:rsid w:val="009F5327"/>
    <w:rsid w:val="009F55A7"/>
    <w:rsid w:val="009F6123"/>
    <w:rsid w:val="00A051DC"/>
    <w:rsid w:val="00A06C85"/>
    <w:rsid w:val="00A06DFE"/>
    <w:rsid w:val="00A0758E"/>
    <w:rsid w:val="00A07946"/>
    <w:rsid w:val="00A10FE0"/>
    <w:rsid w:val="00A144DB"/>
    <w:rsid w:val="00A161CF"/>
    <w:rsid w:val="00A166F2"/>
    <w:rsid w:val="00A1769E"/>
    <w:rsid w:val="00A17845"/>
    <w:rsid w:val="00A20C8B"/>
    <w:rsid w:val="00A20F99"/>
    <w:rsid w:val="00A218CB"/>
    <w:rsid w:val="00A242ED"/>
    <w:rsid w:val="00A25B03"/>
    <w:rsid w:val="00A26DB1"/>
    <w:rsid w:val="00A315CF"/>
    <w:rsid w:val="00A32C63"/>
    <w:rsid w:val="00A33EB9"/>
    <w:rsid w:val="00A352F1"/>
    <w:rsid w:val="00A3575B"/>
    <w:rsid w:val="00A36042"/>
    <w:rsid w:val="00A364CA"/>
    <w:rsid w:val="00A36787"/>
    <w:rsid w:val="00A40FE2"/>
    <w:rsid w:val="00A41183"/>
    <w:rsid w:val="00A430D8"/>
    <w:rsid w:val="00A432D6"/>
    <w:rsid w:val="00A43698"/>
    <w:rsid w:val="00A43F82"/>
    <w:rsid w:val="00A46418"/>
    <w:rsid w:val="00A464B5"/>
    <w:rsid w:val="00A4748D"/>
    <w:rsid w:val="00A50992"/>
    <w:rsid w:val="00A52131"/>
    <w:rsid w:val="00A54BE7"/>
    <w:rsid w:val="00A54EB8"/>
    <w:rsid w:val="00A55AC8"/>
    <w:rsid w:val="00A560A0"/>
    <w:rsid w:val="00A56637"/>
    <w:rsid w:val="00A56929"/>
    <w:rsid w:val="00A60E4B"/>
    <w:rsid w:val="00A61380"/>
    <w:rsid w:val="00A6273A"/>
    <w:rsid w:val="00A62CE5"/>
    <w:rsid w:val="00A63CBA"/>
    <w:rsid w:val="00A66AD7"/>
    <w:rsid w:val="00A672C0"/>
    <w:rsid w:val="00A67413"/>
    <w:rsid w:val="00A70F02"/>
    <w:rsid w:val="00A70FCA"/>
    <w:rsid w:val="00A735A9"/>
    <w:rsid w:val="00A73A28"/>
    <w:rsid w:val="00A74CC5"/>
    <w:rsid w:val="00A74F7A"/>
    <w:rsid w:val="00A75278"/>
    <w:rsid w:val="00A76193"/>
    <w:rsid w:val="00A7644C"/>
    <w:rsid w:val="00A80006"/>
    <w:rsid w:val="00A802D3"/>
    <w:rsid w:val="00A81747"/>
    <w:rsid w:val="00A817DD"/>
    <w:rsid w:val="00A823C3"/>
    <w:rsid w:val="00A84605"/>
    <w:rsid w:val="00A8566D"/>
    <w:rsid w:val="00A864F6"/>
    <w:rsid w:val="00A8729E"/>
    <w:rsid w:val="00A87A33"/>
    <w:rsid w:val="00A87A6B"/>
    <w:rsid w:val="00A919FB"/>
    <w:rsid w:val="00A92643"/>
    <w:rsid w:val="00A92EBE"/>
    <w:rsid w:val="00A92F81"/>
    <w:rsid w:val="00A939C7"/>
    <w:rsid w:val="00A93BAB"/>
    <w:rsid w:val="00A94610"/>
    <w:rsid w:val="00A947DB"/>
    <w:rsid w:val="00A95BF4"/>
    <w:rsid w:val="00AA10E7"/>
    <w:rsid w:val="00AA2661"/>
    <w:rsid w:val="00AA36A3"/>
    <w:rsid w:val="00AA3ABE"/>
    <w:rsid w:val="00AA6157"/>
    <w:rsid w:val="00AA623C"/>
    <w:rsid w:val="00AA6689"/>
    <w:rsid w:val="00AB134F"/>
    <w:rsid w:val="00AB1A17"/>
    <w:rsid w:val="00AB7D6F"/>
    <w:rsid w:val="00AC0A23"/>
    <w:rsid w:val="00AC131A"/>
    <w:rsid w:val="00AC530F"/>
    <w:rsid w:val="00AC5C37"/>
    <w:rsid w:val="00AC6132"/>
    <w:rsid w:val="00AC6B0A"/>
    <w:rsid w:val="00AC79BD"/>
    <w:rsid w:val="00AD0890"/>
    <w:rsid w:val="00AD098B"/>
    <w:rsid w:val="00AD3D79"/>
    <w:rsid w:val="00AE0BE8"/>
    <w:rsid w:val="00AE14C3"/>
    <w:rsid w:val="00AE1AB0"/>
    <w:rsid w:val="00AE28CA"/>
    <w:rsid w:val="00AE2FED"/>
    <w:rsid w:val="00AE3DC2"/>
    <w:rsid w:val="00AE423F"/>
    <w:rsid w:val="00AE46EB"/>
    <w:rsid w:val="00AE473C"/>
    <w:rsid w:val="00AF0597"/>
    <w:rsid w:val="00AF2CD3"/>
    <w:rsid w:val="00AF524C"/>
    <w:rsid w:val="00AF53B3"/>
    <w:rsid w:val="00AF5790"/>
    <w:rsid w:val="00AF5D35"/>
    <w:rsid w:val="00AF68AA"/>
    <w:rsid w:val="00B00817"/>
    <w:rsid w:val="00B011BF"/>
    <w:rsid w:val="00B016E6"/>
    <w:rsid w:val="00B04538"/>
    <w:rsid w:val="00B054AA"/>
    <w:rsid w:val="00B06097"/>
    <w:rsid w:val="00B1082B"/>
    <w:rsid w:val="00B1137D"/>
    <w:rsid w:val="00B116A6"/>
    <w:rsid w:val="00B132A8"/>
    <w:rsid w:val="00B14046"/>
    <w:rsid w:val="00B1473E"/>
    <w:rsid w:val="00B14A53"/>
    <w:rsid w:val="00B1527F"/>
    <w:rsid w:val="00B159FC"/>
    <w:rsid w:val="00B15A35"/>
    <w:rsid w:val="00B1622D"/>
    <w:rsid w:val="00B1730E"/>
    <w:rsid w:val="00B2341A"/>
    <w:rsid w:val="00B243E4"/>
    <w:rsid w:val="00B2477C"/>
    <w:rsid w:val="00B24FD6"/>
    <w:rsid w:val="00B266A1"/>
    <w:rsid w:val="00B2728F"/>
    <w:rsid w:val="00B33353"/>
    <w:rsid w:val="00B33BF5"/>
    <w:rsid w:val="00B33C1D"/>
    <w:rsid w:val="00B3730A"/>
    <w:rsid w:val="00B37CA3"/>
    <w:rsid w:val="00B40509"/>
    <w:rsid w:val="00B41CBC"/>
    <w:rsid w:val="00B4265F"/>
    <w:rsid w:val="00B42E4E"/>
    <w:rsid w:val="00B43C72"/>
    <w:rsid w:val="00B46973"/>
    <w:rsid w:val="00B50EB2"/>
    <w:rsid w:val="00B5270A"/>
    <w:rsid w:val="00B52753"/>
    <w:rsid w:val="00B54092"/>
    <w:rsid w:val="00B567CE"/>
    <w:rsid w:val="00B60EEC"/>
    <w:rsid w:val="00B613F4"/>
    <w:rsid w:val="00B61F30"/>
    <w:rsid w:val="00B62DBD"/>
    <w:rsid w:val="00B64B87"/>
    <w:rsid w:val="00B65609"/>
    <w:rsid w:val="00B656D3"/>
    <w:rsid w:val="00B65971"/>
    <w:rsid w:val="00B65F65"/>
    <w:rsid w:val="00B662EE"/>
    <w:rsid w:val="00B70D25"/>
    <w:rsid w:val="00B70D70"/>
    <w:rsid w:val="00B70E44"/>
    <w:rsid w:val="00B720BA"/>
    <w:rsid w:val="00B7254A"/>
    <w:rsid w:val="00B73262"/>
    <w:rsid w:val="00B73675"/>
    <w:rsid w:val="00B743FC"/>
    <w:rsid w:val="00B7466C"/>
    <w:rsid w:val="00B751DB"/>
    <w:rsid w:val="00B76407"/>
    <w:rsid w:val="00B7704E"/>
    <w:rsid w:val="00B771A9"/>
    <w:rsid w:val="00B774A7"/>
    <w:rsid w:val="00B84534"/>
    <w:rsid w:val="00B84B12"/>
    <w:rsid w:val="00B859E7"/>
    <w:rsid w:val="00B867E5"/>
    <w:rsid w:val="00B86B04"/>
    <w:rsid w:val="00B8784E"/>
    <w:rsid w:val="00B90A3A"/>
    <w:rsid w:val="00B932E6"/>
    <w:rsid w:val="00B937A4"/>
    <w:rsid w:val="00B93D4B"/>
    <w:rsid w:val="00B97294"/>
    <w:rsid w:val="00BA1B8B"/>
    <w:rsid w:val="00BA2191"/>
    <w:rsid w:val="00BA2B80"/>
    <w:rsid w:val="00BA41C8"/>
    <w:rsid w:val="00BA61FE"/>
    <w:rsid w:val="00BA723B"/>
    <w:rsid w:val="00BA73D3"/>
    <w:rsid w:val="00BB060B"/>
    <w:rsid w:val="00BB1BE1"/>
    <w:rsid w:val="00BB1D99"/>
    <w:rsid w:val="00BB2ADC"/>
    <w:rsid w:val="00BB2F3C"/>
    <w:rsid w:val="00BB465A"/>
    <w:rsid w:val="00BB4DB6"/>
    <w:rsid w:val="00BC0342"/>
    <w:rsid w:val="00BC0C0B"/>
    <w:rsid w:val="00BC29DC"/>
    <w:rsid w:val="00BC2CB2"/>
    <w:rsid w:val="00BC396F"/>
    <w:rsid w:val="00BC62BE"/>
    <w:rsid w:val="00BC7C7F"/>
    <w:rsid w:val="00BD07A7"/>
    <w:rsid w:val="00BD08FA"/>
    <w:rsid w:val="00BD36D8"/>
    <w:rsid w:val="00BD3F09"/>
    <w:rsid w:val="00BD63FB"/>
    <w:rsid w:val="00BD6412"/>
    <w:rsid w:val="00BD654E"/>
    <w:rsid w:val="00BD6B2B"/>
    <w:rsid w:val="00BE191F"/>
    <w:rsid w:val="00BE32D5"/>
    <w:rsid w:val="00BE615D"/>
    <w:rsid w:val="00BE68C4"/>
    <w:rsid w:val="00BE72AE"/>
    <w:rsid w:val="00BE7422"/>
    <w:rsid w:val="00BF0B11"/>
    <w:rsid w:val="00BF1141"/>
    <w:rsid w:val="00BF160D"/>
    <w:rsid w:val="00BF1AF3"/>
    <w:rsid w:val="00BF2B16"/>
    <w:rsid w:val="00C017D9"/>
    <w:rsid w:val="00C01F7E"/>
    <w:rsid w:val="00C03EC8"/>
    <w:rsid w:val="00C045F4"/>
    <w:rsid w:val="00C04660"/>
    <w:rsid w:val="00C0529A"/>
    <w:rsid w:val="00C065B1"/>
    <w:rsid w:val="00C06D8E"/>
    <w:rsid w:val="00C10E6A"/>
    <w:rsid w:val="00C11176"/>
    <w:rsid w:val="00C12953"/>
    <w:rsid w:val="00C12D65"/>
    <w:rsid w:val="00C12EAB"/>
    <w:rsid w:val="00C13385"/>
    <w:rsid w:val="00C13EEC"/>
    <w:rsid w:val="00C14063"/>
    <w:rsid w:val="00C144FE"/>
    <w:rsid w:val="00C1483E"/>
    <w:rsid w:val="00C14AE4"/>
    <w:rsid w:val="00C14E1B"/>
    <w:rsid w:val="00C1525A"/>
    <w:rsid w:val="00C17062"/>
    <w:rsid w:val="00C20142"/>
    <w:rsid w:val="00C2161A"/>
    <w:rsid w:val="00C220AE"/>
    <w:rsid w:val="00C22B88"/>
    <w:rsid w:val="00C22EED"/>
    <w:rsid w:val="00C23896"/>
    <w:rsid w:val="00C258DE"/>
    <w:rsid w:val="00C26904"/>
    <w:rsid w:val="00C26B89"/>
    <w:rsid w:val="00C271E6"/>
    <w:rsid w:val="00C27E9F"/>
    <w:rsid w:val="00C3010F"/>
    <w:rsid w:val="00C3019A"/>
    <w:rsid w:val="00C30834"/>
    <w:rsid w:val="00C30EF1"/>
    <w:rsid w:val="00C31604"/>
    <w:rsid w:val="00C3259B"/>
    <w:rsid w:val="00C3274A"/>
    <w:rsid w:val="00C33240"/>
    <w:rsid w:val="00C34B0E"/>
    <w:rsid w:val="00C3577D"/>
    <w:rsid w:val="00C357C0"/>
    <w:rsid w:val="00C40719"/>
    <w:rsid w:val="00C4164C"/>
    <w:rsid w:val="00C41A04"/>
    <w:rsid w:val="00C423DF"/>
    <w:rsid w:val="00C43CCE"/>
    <w:rsid w:val="00C43E1B"/>
    <w:rsid w:val="00C45A22"/>
    <w:rsid w:val="00C464A2"/>
    <w:rsid w:val="00C46B0C"/>
    <w:rsid w:val="00C46DED"/>
    <w:rsid w:val="00C47054"/>
    <w:rsid w:val="00C53F67"/>
    <w:rsid w:val="00C544BC"/>
    <w:rsid w:val="00C54B0C"/>
    <w:rsid w:val="00C56B5B"/>
    <w:rsid w:val="00C56C67"/>
    <w:rsid w:val="00C605C9"/>
    <w:rsid w:val="00C60D30"/>
    <w:rsid w:val="00C61180"/>
    <w:rsid w:val="00C619E9"/>
    <w:rsid w:val="00C622A1"/>
    <w:rsid w:val="00C630DD"/>
    <w:rsid w:val="00C647DF"/>
    <w:rsid w:val="00C64AF3"/>
    <w:rsid w:val="00C653E0"/>
    <w:rsid w:val="00C65853"/>
    <w:rsid w:val="00C6776D"/>
    <w:rsid w:val="00C7026C"/>
    <w:rsid w:val="00C72BE5"/>
    <w:rsid w:val="00C72F0A"/>
    <w:rsid w:val="00C73078"/>
    <w:rsid w:val="00C73DA8"/>
    <w:rsid w:val="00C7469A"/>
    <w:rsid w:val="00C74CE2"/>
    <w:rsid w:val="00C75C2D"/>
    <w:rsid w:val="00C760B2"/>
    <w:rsid w:val="00C77B0A"/>
    <w:rsid w:val="00C80A26"/>
    <w:rsid w:val="00C80CFC"/>
    <w:rsid w:val="00C83479"/>
    <w:rsid w:val="00C83AF8"/>
    <w:rsid w:val="00C83BD5"/>
    <w:rsid w:val="00C84D37"/>
    <w:rsid w:val="00C8548E"/>
    <w:rsid w:val="00C85891"/>
    <w:rsid w:val="00C85F81"/>
    <w:rsid w:val="00C90D76"/>
    <w:rsid w:val="00C90FA4"/>
    <w:rsid w:val="00C91220"/>
    <w:rsid w:val="00C91F23"/>
    <w:rsid w:val="00C9251E"/>
    <w:rsid w:val="00C92D85"/>
    <w:rsid w:val="00C92FA8"/>
    <w:rsid w:val="00C93138"/>
    <w:rsid w:val="00C937F1"/>
    <w:rsid w:val="00C95038"/>
    <w:rsid w:val="00C96DA4"/>
    <w:rsid w:val="00C97EC2"/>
    <w:rsid w:val="00CA2669"/>
    <w:rsid w:val="00CA3866"/>
    <w:rsid w:val="00CA46EB"/>
    <w:rsid w:val="00CA63B0"/>
    <w:rsid w:val="00CA7911"/>
    <w:rsid w:val="00CA7B07"/>
    <w:rsid w:val="00CB2BAA"/>
    <w:rsid w:val="00CB32C9"/>
    <w:rsid w:val="00CB3AF6"/>
    <w:rsid w:val="00CB4515"/>
    <w:rsid w:val="00CB524F"/>
    <w:rsid w:val="00CB58FE"/>
    <w:rsid w:val="00CB5C42"/>
    <w:rsid w:val="00CB655C"/>
    <w:rsid w:val="00CB6BCF"/>
    <w:rsid w:val="00CB6D70"/>
    <w:rsid w:val="00CC0BBA"/>
    <w:rsid w:val="00CC14D1"/>
    <w:rsid w:val="00CC3CBC"/>
    <w:rsid w:val="00CC6C7B"/>
    <w:rsid w:val="00CC720B"/>
    <w:rsid w:val="00CD2A8D"/>
    <w:rsid w:val="00CD2FB1"/>
    <w:rsid w:val="00CD3CBF"/>
    <w:rsid w:val="00CD4AB1"/>
    <w:rsid w:val="00CD5668"/>
    <w:rsid w:val="00CD6266"/>
    <w:rsid w:val="00CD6F31"/>
    <w:rsid w:val="00CD7A34"/>
    <w:rsid w:val="00CD7EFF"/>
    <w:rsid w:val="00CD7FD9"/>
    <w:rsid w:val="00CE4E50"/>
    <w:rsid w:val="00CE5906"/>
    <w:rsid w:val="00CE6FB4"/>
    <w:rsid w:val="00CF0022"/>
    <w:rsid w:val="00CF024E"/>
    <w:rsid w:val="00CF0891"/>
    <w:rsid w:val="00CF13DB"/>
    <w:rsid w:val="00CF2D18"/>
    <w:rsid w:val="00CF3349"/>
    <w:rsid w:val="00CF441E"/>
    <w:rsid w:val="00CF4509"/>
    <w:rsid w:val="00CF517D"/>
    <w:rsid w:val="00CF6D68"/>
    <w:rsid w:val="00D032AB"/>
    <w:rsid w:val="00D0336B"/>
    <w:rsid w:val="00D078F0"/>
    <w:rsid w:val="00D10388"/>
    <w:rsid w:val="00D10726"/>
    <w:rsid w:val="00D10A36"/>
    <w:rsid w:val="00D1148A"/>
    <w:rsid w:val="00D12F41"/>
    <w:rsid w:val="00D13700"/>
    <w:rsid w:val="00D13AB8"/>
    <w:rsid w:val="00D13ABC"/>
    <w:rsid w:val="00D14340"/>
    <w:rsid w:val="00D16BBB"/>
    <w:rsid w:val="00D17ABB"/>
    <w:rsid w:val="00D20297"/>
    <w:rsid w:val="00D20499"/>
    <w:rsid w:val="00D2065C"/>
    <w:rsid w:val="00D22EB9"/>
    <w:rsid w:val="00D230DF"/>
    <w:rsid w:val="00D24722"/>
    <w:rsid w:val="00D24845"/>
    <w:rsid w:val="00D24EED"/>
    <w:rsid w:val="00D25FD3"/>
    <w:rsid w:val="00D26EFC"/>
    <w:rsid w:val="00D27091"/>
    <w:rsid w:val="00D27BF8"/>
    <w:rsid w:val="00D300B3"/>
    <w:rsid w:val="00D31102"/>
    <w:rsid w:val="00D312D2"/>
    <w:rsid w:val="00D31881"/>
    <w:rsid w:val="00D33FC4"/>
    <w:rsid w:val="00D34BEA"/>
    <w:rsid w:val="00D35191"/>
    <w:rsid w:val="00D355C4"/>
    <w:rsid w:val="00D377C1"/>
    <w:rsid w:val="00D40BC0"/>
    <w:rsid w:val="00D42F18"/>
    <w:rsid w:val="00D434E5"/>
    <w:rsid w:val="00D43A0D"/>
    <w:rsid w:val="00D43A44"/>
    <w:rsid w:val="00D44624"/>
    <w:rsid w:val="00D44C73"/>
    <w:rsid w:val="00D45C1A"/>
    <w:rsid w:val="00D461D4"/>
    <w:rsid w:val="00D46542"/>
    <w:rsid w:val="00D466D7"/>
    <w:rsid w:val="00D47FAE"/>
    <w:rsid w:val="00D505F1"/>
    <w:rsid w:val="00D5367D"/>
    <w:rsid w:val="00D5385B"/>
    <w:rsid w:val="00D53987"/>
    <w:rsid w:val="00D55465"/>
    <w:rsid w:val="00D57434"/>
    <w:rsid w:val="00D57D1D"/>
    <w:rsid w:val="00D57DB1"/>
    <w:rsid w:val="00D603BC"/>
    <w:rsid w:val="00D612AD"/>
    <w:rsid w:val="00D61A2D"/>
    <w:rsid w:val="00D621DA"/>
    <w:rsid w:val="00D622E8"/>
    <w:rsid w:val="00D62B29"/>
    <w:rsid w:val="00D63C00"/>
    <w:rsid w:val="00D65C41"/>
    <w:rsid w:val="00D66545"/>
    <w:rsid w:val="00D6691E"/>
    <w:rsid w:val="00D676E5"/>
    <w:rsid w:val="00D72520"/>
    <w:rsid w:val="00D73B44"/>
    <w:rsid w:val="00D74812"/>
    <w:rsid w:val="00D75293"/>
    <w:rsid w:val="00D7626A"/>
    <w:rsid w:val="00D7678E"/>
    <w:rsid w:val="00D8452C"/>
    <w:rsid w:val="00D857E1"/>
    <w:rsid w:val="00D85978"/>
    <w:rsid w:val="00D86765"/>
    <w:rsid w:val="00D8746E"/>
    <w:rsid w:val="00D87613"/>
    <w:rsid w:val="00D90FB1"/>
    <w:rsid w:val="00D92C08"/>
    <w:rsid w:val="00D94196"/>
    <w:rsid w:val="00D94ABB"/>
    <w:rsid w:val="00D94E14"/>
    <w:rsid w:val="00D956D1"/>
    <w:rsid w:val="00D958E1"/>
    <w:rsid w:val="00D95C21"/>
    <w:rsid w:val="00D965F8"/>
    <w:rsid w:val="00D97BC8"/>
    <w:rsid w:val="00DA1F04"/>
    <w:rsid w:val="00DA27B9"/>
    <w:rsid w:val="00DA2DEF"/>
    <w:rsid w:val="00DA2FB1"/>
    <w:rsid w:val="00DA3A27"/>
    <w:rsid w:val="00DA3A8C"/>
    <w:rsid w:val="00DA4DDE"/>
    <w:rsid w:val="00DA5205"/>
    <w:rsid w:val="00DA5652"/>
    <w:rsid w:val="00DA5756"/>
    <w:rsid w:val="00DA5A4E"/>
    <w:rsid w:val="00DA5C66"/>
    <w:rsid w:val="00DA5DEF"/>
    <w:rsid w:val="00DA63B3"/>
    <w:rsid w:val="00DA6FC6"/>
    <w:rsid w:val="00DB0DB9"/>
    <w:rsid w:val="00DB2FED"/>
    <w:rsid w:val="00DB4487"/>
    <w:rsid w:val="00DB4DA3"/>
    <w:rsid w:val="00DB4F02"/>
    <w:rsid w:val="00DB716F"/>
    <w:rsid w:val="00DB729E"/>
    <w:rsid w:val="00DC055E"/>
    <w:rsid w:val="00DC071E"/>
    <w:rsid w:val="00DC1EC5"/>
    <w:rsid w:val="00DC29EF"/>
    <w:rsid w:val="00DC3CAA"/>
    <w:rsid w:val="00DC4D9F"/>
    <w:rsid w:val="00DC52FF"/>
    <w:rsid w:val="00DC542E"/>
    <w:rsid w:val="00DC56D7"/>
    <w:rsid w:val="00DC570A"/>
    <w:rsid w:val="00DC65B5"/>
    <w:rsid w:val="00DC6810"/>
    <w:rsid w:val="00DC7668"/>
    <w:rsid w:val="00DD01AF"/>
    <w:rsid w:val="00DD025C"/>
    <w:rsid w:val="00DD1D9C"/>
    <w:rsid w:val="00DD3819"/>
    <w:rsid w:val="00DD3E26"/>
    <w:rsid w:val="00DD4622"/>
    <w:rsid w:val="00DD4E01"/>
    <w:rsid w:val="00DD5765"/>
    <w:rsid w:val="00DD60EC"/>
    <w:rsid w:val="00DD6C37"/>
    <w:rsid w:val="00DD7047"/>
    <w:rsid w:val="00DD7E63"/>
    <w:rsid w:val="00DD7FDD"/>
    <w:rsid w:val="00DE074D"/>
    <w:rsid w:val="00DE0860"/>
    <w:rsid w:val="00DE0E3E"/>
    <w:rsid w:val="00DE1AD6"/>
    <w:rsid w:val="00DE1FAD"/>
    <w:rsid w:val="00DE3711"/>
    <w:rsid w:val="00DE4255"/>
    <w:rsid w:val="00DE4655"/>
    <w:rsid w:val="00DE5558"/>
    <w:rsid w:val="00DE582D"/>
    <w:rsid w:val="00DE6549"/>
    <w:rsid w:val="00DE74E0"/>
    <w:rsid w:val="00DF39DB"/>
    <w:rsid w:val="00DF4625"/>
    <w:rsid w:val="00DF47EA"/>
    <w:rsid w:val="00DF4A7E"/>
    <w:rsid w:val="00DF6158"/>
    <w:rsid w:val="00DF7A57"/>
    <w:rsid w:val="00E00530"/>
    <w:rsid w:val="00E00A55"/>
    <w:rsid w:val="00E0132D"/>
    <w:rsid w:val="00E02850"/>
    <w:rsid w:val="00E03F73"/>
    <w:rsid w:val="00E05B37"/>
    <w:rsid w:val="00E06F75"/>
    <w:rsid w:val="00E07B64"/>
    <w:rsid w:val="00E10316"/>
    <w:rsid w:val="00E110D3"/>
    <w:rsid w:val="00E1134D"/>
    <w:rsid w:val="00E11445"/>
    <w:rsid w:val="00E11F58"/>
    <w:rsid w:val="00E1247F"/>
    <w:rsid w:val="00E12A8B"/>
    <w:rsid w:val="00E12CA7"/>
    <w:rsid w:val="00E15E27"/>
    <w:rsid w:val="00E16805"/>
    <w:rsid w:val="00E215EC"/>
    <w:rsid w:val="00E219DB"/>
    <w:rsid w:val="00E22924"/>
    <w:rsid w:val="00E26B07"/>
    <w:rsid w:val="00E27972"/>
    <w:rsid w:val="00E30F30"/>
    <w:rsid w:val="00E3111E"/>
    <w:rsid w:val="00E315A2"/>
    <w:rsid w:val="00E321BB"/>
    <w:rsid w:val="00E32E80"/>
    <w:rsid w:val="00E33001"/>
    <w:rsid w:val="00E333C9"/>
    <w:rsid w:val="00E33ABE"/>
    <w:rsid w:val="00E35E6C"/>
    <w:rsid w:val="00E42074"/>
    <w:rsid w:val="00E4271D"/>
    <w:rsid w:val="00E43535"/>
    <w:rsid w:val="00E4381E"/>
    <w:rsid w:val="00E46366"/>
    <w:rsid w:val="00E46367"/>
    <w:rsid w:val="00E46E07"/>
    <w:rsid w:val="00E4788D"/>
    <w:rsid w:val="00E47E13"/>
    <w:rsid w:val="00E51D02"/>
    <w:rsid w:val="00E51D0A"/>
    <w:rsid w:val="00E5235A"/>
    <w:rsid w:val="00E541F9"/>
    <w:rsid w:val="00E548F8"/>
    <w:rsid w:val="00E558DE"/>
    <w:rsid w:val="00E57368"/>
    <w:rsid w:val="00E57554"/>
    <w:rsid w:val="00E6097A"/>
    <w:rsid w:val="00E60FD3"/>
    <w:rsid w:val="00E62925"/>
    <w:rsid w:val="00E62CB7"/>
    <w:rsid w:val="00E6369E"/>
    <w:rsid w:val="00E70064"/>
    <w:rsid w:val="00E71B91"/>
    <w:rsid w:val="00E7407C"/>
    <w:rsid w:val="00E7459C"/>
    <w:rsid w:val="00E76CC0"/>
    <w:rsid w:val="00E76F93"/>
    <w:rsid w:val="00E77A74"/>
    <w:rsid w:val="00E77CB9"/>
    <w:rsid w:val="00E80330"/>
    <w:rsid w:val="00E83364"/>
    <w:rsid w:val="00E83CE4"/>
    <w:rsid w:val="00E84758"/>
    <w:rsid w:val="00E84D40"/>
    <w:rsid w:val="00E850EC"/>
    <w:rsid w:val="00E87484"/>
    <w:rsid w:val="00E875E9"/>
    <w:rsid w:val="00E877EB"/>
    <w:rsid w:val="00E87F94"/>
    <w:rsid w:val="00E90CB5"/>
    <w:rsid w:val="00E91EA5"/>
    <w:rsid w:val="00E94FFE"/>
    <w:rsid w:val="00E96F6A"/>
    <w:rsid w:val="00EA1CB9"/>
    <w:rsid w:val="00EA2454"/>
    <w:rsid w:val="00EA2B62"/>
    <w:rsid w:val="00EA356E"/>
    <w:rsid w:val="00EA47CC"/>
    <w:rsid w:val="00EA5C7B"/>
    <w:rsid w:val="00EA649A"/>
    <w:rsid w:val="00EA75D0"/>
    <w:rsid w:val="00EB033E"/>
    <w:rsid w:val="00EB1106"/>
    <w:rsid w:val="00EB1138"/>
    <w:rsid w:val="00EB24C9"/>
    <w:rsid w:val="00EB32D0"/>
    <w:rsid w:val="00EB37D3"/>
    <w:rsid w:val="00EB3BBF"/>
    <w:rsid w:val="00EB6A89"/>
    <w:rsid w:val="00EB7CC1"/>
    <w:rsid w:val="00EC1F19"/>
    <w:rsid w:val="00EC304C"/>
    <w:rsid w:val="00EC33E9"/>
    <w:rsid w:val="00EC3CFA"/>
    <w:rsid w:val="00EC7162"/>
    <w:rsid w:val="00EC779C"/>
    <w:rsid w:val="00EC7C49"/>
    <w:rsid w:val="00EC7C75"/>
    <w:rsid w:val="00ED0717"/>
    <w:rsid w:val="00ED0D8E"/>
    <w:rsid w:val="00ED2491"/>
    <w:rsid w:val="00ED257F"/>
    <w:rsid w:val="00ED6DC1"/>
    <w:rsid w:val="00ED719D"/>
    <w:rsid w:val="00EE0516"/>
    <w:rsid w:val="00EE1615"/>
    <w:rsid w:val="00EE1749"/>
    <w:rsid w:val="00EE3584"/>
    <w:rsid w:val="00EE39FE"/>
    <w:rsid w:val="00EE5057"/>
    <w:rsid w:val="00EE659C"/>
    <w:rsid w:val="00EE7121"/>
    <w:rsid w:val="00EE722E"/>
    <w:rsid w:val="00EE758E"/>
    <w:rsid w:val="00EE789F"/>
    <w:rsid w:val="00EF0CE1"/>
    <w:rsid w:val="00EF1428"/>
    <w:rsid w:val="00EF1DAA"/>
    <w:rsid w:val="00EF33F6"/>
    <w:rsid w:val="00EF47CB"/>
    <w:rsid w:val="00EF4FD4"/>
    <w:rsid w:val="00EF75CC"/>
    <w:rsid w:val="00F01B90"/>
    <w:rsid w:val="00F01D13"/>
    <w:rsid w:val="00F01EAB"/>
    <w:rsid w:val="00F02AA3"/>
    <w:rsid w:val="00F04725"/>
    <w:rsid w:val="00F047D0"/>
    <w:rsid w:val="00F04C51"/>
    <w:rsid w:val="00F0504C"/>
    <w:rsid w:val="00F053DF"/>
    <w:rsid w:val="00F05443"/>
    <w:rsid w:val="00F064C2"/>
    <w:rsid w:val="00F1035B"/>
    <w:rsid w:val="00F116F7"/>
    <w:rsid w:val="00F11FC8"/>
    <w:rsid w:val="00F12289"/>
    <w:rsid w:val="00F12704"/>
    <w:rsid w:val="00F154EE"/>
    <w:rsid w:val="00F2013C"/>
    <w:rsid w:val="00F20E76"/>
    <w:rsid w:val="00F23877"/>
    <w:rsid w:val="00F2556F"/>
    <w:rsid w:val="00F26065"/>
    <w:rsid w:val="00F260CD"/>
    <w:rsid w:val="00F26356"/>
    <w:rsid w:val="00F26C6D"/>
    <w:rsid w:val="00F27116"/>
    <w:rsid w:val="00F27A4A"/>
    <w:rsid w:val="00F27D0C"/>
    <w:rsid w:val="00F35BAA"/>
    <w:rsid w:val="00F36321"/>
    <w:rsid w:val="00F3732F"/>
    <w:rsid w:val="00F42233"/>
    <w:rsid w:val="00F422C6"/>
    <w:rsid w:val="00F42A65"/>
    <w:rsid w:val="00F42AC3"/>
    <w:rsid w:val="00F42C2F"/>
    <w:rsid w:val="00F44E2C"/>
    <w:rsid w:val="00F457C2"/>
    <w:rsid w:val="00F457E8"/>
    <w:rsid w:val="00F4693F"/>
    <w:rsid w:val="00F4739F"/>
    <w:rsid w:val="00F516EB"/>
    <w:rsid w:val="00F51E10"/>
    <w:rsid w:val="00F527F1"/>
    <w:rsid w:val="00F5373D"/>
    <w:rsid w:val="00F54694"/>
    <w:rsid w:val="00F55592"/>
    <w:rsid w:val="00F55CC4"/>
    <w:rsid w:val="00F56061"/>
    <w:rsid w:val="00F56251"/>
    <w:rsid w:val="00F5652A"/>
    <w:rsid w:val="00F565CF"/>
    <w:rsid w:val="00F569DE"/>
    <w:rsid w:val="00F57104"/>
    <w:rsid w:val="00F60AAB"/>
    <w:rsid w:val="00F631AA"/>
    <w:rsid w:val="00F63DA3"/>
    <w:rsid w:val="00F651FA"/>
    <w:rsid w:val="00F657F6"/>
    <w:rsid w:val="00F65E13"/>
    <w:rsid w:val="00F663ED"/>
    <w:rsid w:val="00F674E5"/>
    <w:rsid w:val="00F705F1"/>
    <w:rsid w:val="00F70641"/>
    <w:rsid w:val="00F70C4E"/>
    <w:rsid w:val="00F72BE8"/>
    <w:rsid w:val="00F7412A"/>
    <w:rsid w:val="00F76B88"/>
    <w:rsid w:val="00F77450"/>
    <w:rsid w:val="00F803F4"/>
    <w:rsid w:val="00F8104B"/>
    <w:rsid w:val="00F8237D"/>
    <w:rsid w:val="00F844BE"/>
    <w:rsid w:val="00F84F6C"/>
    <w:rsid w:val="00F86B98"/>
    <w:rsid w:val="00F95EA5"/>
    <w:rsid w:val="00F96AED"/>
    <w:rsid w:val="00F96D72"/>
    <w:rsid w:val="00FA0675"/>
    <w:rsid w:val="00FA1BC5"/>
    <w:rsid w:val="00FA2225"/>
    <w:rsid w:val="00FA2AD3"/>
    <w:rsid w:val="00FA2BC9"/>
    <w:rsid w:val="00FA2F09"/>
    <w:rsid w:val="00FA36E9"/>
    <w:rsid w:val="00FA441C"/>
    <w:rsid w:val="00FA501A"/>
    <w:rsid w:val="00FA7636"/>
    <w:rsid w:val="00FB0141"/>
    <w:rsid w:val="00FB114E"/>
    <w:rsid w:val="00FB22A2"/>
    <w:rsid w:val="00FB5161"/>
    <w:rsid w:val="00FB5F15"/>
    <w:rsid w:val="00FC046E"/>
    <w:rsid w:val="00FC2AE3"/>
    <w:rsid w:val="00FC2CD8"/>
    <w:rsid w:val="00FC33AA"/>
    <w:rsid w:val="00FC383F"/>
    <w:rsid w:val="00FC6897"/>
    <w:rsid w:val="00FC6DC8"/>
    <w:rsid w:val="00FD1553"/>
    <w:rsid w:val="00FD22D4"/>
    <w:rsid w:val="00FD4206"/>
    <w:rsid w:val="00FD6247"/>
    <w:rsid w:val="00FD6AAB"/>
    <w:rsid w:val="00FD78F4"/>
    <w:rsid w:val="00FE14C0"/>
    <w:rsid w:val="00FE16F5"/>
    <w:rsid w:val="00FE25FE"/>
    <w:rsid w:val="00FE2A9F"/>
    <w:rsid w:val="00FE3045"/>
    <w:rsid w:val="00FE324C"/>
    <w:rsid w:val="00FE4C08"/>
    <w:rsid w:val="00FE6E12"/>
    <w:rsid w:val="00FE6FA9"/>
    <w:rsid w:val="00FF0277"/>
    <w:rsid w:val="00FF133D"/>
    <w:rsid w:val="00FF14A8"/>
    <w:rsid w:val="00FF18D8"/>
    <w:rsid w:val="00FF1BAE"/>
    <w:rsid w:val="00FF1C1D"/>
    <w:rsid w:val="00FF281A"/>
    <w:rsid w:val="00FF37E0"/>
    <w:rsid w:val="00FF3A11"/>
    <w:rsid w:val="00FF5124"/>
    <w:rsid w:val="00FF5778"/>
    <w:rsid w:val="00FF715F"/>
    <w:rsid w:val="00FF7E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9522324"/>
  <w15:docId w15:val="{979E37D5-1F05-4E9B-BA1D-F75A4B533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iPriority="99" w:unhideWhenUsed="1"/>
    <w:lsdException w:name="List" w:semiHidden="1" w:unhideWhenUsed="1"/>
    <w:lsdException w:name="List Bullet" w:semiHidden="1" w:uiPriority="99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99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/>
    <w:lsdException w:name="Emphasis" w:uiPriority="20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67"/>
    <w:lsdException w:name="No Spacing" w:uiPriority="1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99"/>
    <w:lsdException w:name="List Paragraph" w:uiPriority="34"/>
    <w:lsdException w:name="Quote" w:uiPriority="73"/>
    <w:lsdException w:name="Intense Quote" w:uiPriority="3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41"/>
    <w:lsdException w:name="Colorful Grid Accent 6" w:uiPriority="42"/>
    <w:lsdException w:name="Subtle Emphasis" w:uiPriority="19"/>
    <w:lsdException w:name="Intense Emphasis" w:uiPriority="44"/>
    <w:lsdException w:name="Subtle Reference" w:uiPriority="31"/>
    <w:lsdException w:name="Intense Reference" w:uiPriority="32"/>
    <w:lsdException w:name="Book Title" w:uiPriority="33"/>
    <w:lsdException w:name="Bibliography" w:semiHidden="1" w:uiPriority="4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2">
    <w:name w:val="Normal"/>
    <w:rsid w:val="00320AF2"/>
    <w:pPr>
      <w:jc w:val="both"/>
    </w:pPr>
    <w:rPr>
      <w:sz w:val="24"/>
      <w:szCs w:val="24"/>
    </w:rPr>
  </w:style>
  <w:style w:type="paragraph" w:styleId="16">
    <w:name w:val="heading 1"/>
    <w:aliases w:val="H1,Заголов,Заголовок 1 Знак1,Заголовок 1 Знак Знак,1,h1,app heading 1,ITT t1,II+,I,H11,H12,H13,H14,H15,H16,H17,H18,H111,H121,H131,H141,H151,H161,H171,H19,H112,H122,H132,H142,H152,H162,H172,H181,H1111,H1211,H1311,H1411,H1511,H1611,H1711,H110"/>
    <w:basedOn w:val="21-"/>
    <w:next w:val="23"/>
    <w:link w:val="1b"/>
    <w:qFormat/>
    <w:rsid w:val="00035B26"/>
    <w:pPr>
      <w:numPr>
        <w:numId w:val="16"/>
      </w:numPr>
      <w:ind w:left="1276" w:hanging="567"/>
      <w:jc w:val="both"/>
    </w:pPr>
    <w:rPr>
      <w:sz w:val="24"/>
      <w:szCs w:val="24"/>
    </w:rPr>
  </w:style>
  <w:style w:type="paragraph" w:styleId="23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ing 2 Hidden,CHS,l2,22"/>
    <w:basedOn w:val="af2"/>
    <w:next w:val="af3"/>
    <w:link w:val="25"/>
    <w:qFormat/>
    <w:rsid w:val="002A67A9"/>
    <w:pPr>
      <w:keepNext/>
      <w:numPr>
        <w:ilvl w:val="1"/>
        <w:numId w:val="16"/>
      </w:numPr>
      <w:spacing w:before="240" w:after="120"/>
      <w:ind w:left="1418" w:hanging="709"/>
      <w:outlineLvl w:val="1"/>
    </w:pPr>
    <w:rPr>
      <w:bCs/>
      <w:iCs/>
      <w:szCs w:val="28"/>
    </w:rPr>
  </w:style>
  <w:style w:type="paragraph" w:styleId="32">
    <w:name w:val="heading 3"/>
    <w:aliases w:val="H3,3,Пункт,h3,Level 1 - 1,h31,h32,h33,h34,h35,h36,h37,h38,h39,h310,h311,h321,h331,h341,h351,h361,h371,h381,h312,h322,h332,h342,h352,h362,h372,h382,h313,h323,h333,h343,h353,h363,h373,h383,h314,h324,h334,h344,h354,h364,h374,h384,h315,h325,h335"/>
    <w:basedOn w:val="af2"/>
    <w:next w:val="af3"/>
    <w:link w:val="34"/>
    <w:qFormat/>
    <w:rsid w:val="001D129E"/>
    <w:pPr>
      <w:keepNext/>
      <w:numPr>
        <w:ilvl w:val="2"/>
        <w:numId w:val="16"/>
      </w:numPr>
      <w:tabs>
        <w:tab w:val="left" w:pos="1418"/>
      </w:tabs>
      <w:spacing w:before="120" w:after="120"/>
      <w:ind w:left="1418" w:hanging="709"/>
      <w:outlineLvl w:val="2"/>
    </w:pPr>
    <w:rPr>
      <w:bCs/>
      <w:szCs w:val="28"/>
    </w:rPr>
  </w:style>
  <w:style w:type="paragraph" w:styleId="41">
    <w:name w:val="heading 4"/>
    <w:aliases w:val="H4,Заголовок 4 (Приложение),Level 2 - a,4,I4,l4,heading4,I41,41,l41,heading41,(Shift Ctrl 4),Titre 41,t4.T4,4heading,h4,a.,4 dash,d,4 dash1,d1,31,h41,a.1,4 dash2,d2,32,h42,a.2,4 dash3,d3,33,h43,a.3,4 dash4,d4,34,h44,a.4,Sub sub heading,4 das"/>
    <w:basedOn w:val="af2"/>
    <w:next w:val="af3"/>
    <w:link w:val="43"/>
    <w:qFormat/>
    <w:rsid w:val="009C6633"/>
    <w:pPr>
      <w:keepNext/>
      <w:numPr>
        <w:ilvl w:val="3"/>
        <w:numId w:val="16"/>
      </w:numPr>
      <w:tabs>
        <w:tab w:val="left" w:pos="1701"/>
      </w:tabs>
      <w:spacing w:before="120" w:after="120"/>
      <w:ind w:left="1560" w:hanging="851"/>
      <w:outlineLvl w:val="3"/>
    </w:pPr>
    <w:rPr>
      <w:bCs/>
      <w:szCs w:val="28"/>
    </w:rPr>
  </w:style>
  <w:style w:type="paragraph" w:styleId="51">
    <w:name w:val="heading 5"/>
    <w:aliases w:val="H5,PIM 5,5,ITT t5,PA Pico Section"/>
    <w:basedOn w:val="af2"/>
    <w:next w:val="af3"/>
    <w:link w:val="52"/>
    <w:qFormat/>
    <w:rsid w:val="001C5740"/>
    <w:pPr>
      <w:keepNext/>
      <w:numPr>
        <w:ilvl w:val="4"/>
        <w:numId w:val="16"/>
      </w:numPr>
      <w:tabs>
        <w:tab w:val="left" w:pos="2340"/>
      </w:tabs>
      <w:spacing w:before="120" w:after="60"/>
      <w:ind w:left="1843" w:hanging="1134"/>
      <w:outlineLvl w:val="4"/>
    </w:pPr>
    <w:rPr>
      <w:rFonts w:eastAsia="MS Mincho"/>
      <w:bCs/>
      <w:iCs/>
      <w:noProof/>
      <w:szCs w:val="28"/>
    </w:rPr>
  </w:style>
  <w:style w:type="paragraph" w:styleId="60">
    <w:name w:val="heading 6"/>
    <w:aliases w:val="PIM 6,6.6.6.6.6.6 Заголовок"/>
    <w:basedOn w:val="af2"/>
    <w:next w:val="af3"/>
    <w:link w:val="61"/>
    <w:qFormat/>
    <w:rsid w:val="00C80A26"/>
    <w:pPr>
      <w:keepNext/>
      <w:numPr>
        <w:ilvl w:val="5"/>
        <w:numId w:val="16"/>
      </w:numPr>
      <w:spacing w:before="120" w:after="60" w:line="360" w:lineRule="auto"/>
      <w:outlineLvl w:val="5"/>
    </w:pPr>
    <w:rPr>
      <w:bCs/>
      <w:sz w:val="28"/>
      <w:szCs w:val="28"/>
    </w:rPr>
  </w:style>
  <w:style w:type="paragraph" w:styleId="7">
    <w:name w:val="heading 7"/>
    <w:aliases w:val="PIM 7"/>
    <w:basedOn w:val="af2"/>
    <w:next w:val="af3"/>
    <w:link w:val="70"/>
    <w:qFormat/>
    <w:rsid w:val="004B73A1"/>
    <w:pPr>
      <w:numPr>
        <w:ilvl w:val="6"/>
        <w:numId w:val="16"/>
      </w:numPr>
      <w:suppressAutoHyphens/>
      <w:spacing w:before="120" w:after="60" w:line="360" w:lineRule="auto"/>
      <w:outlineLvl w:val="6"/>
    </w:pPr>
    <w:rPr>
      <w:bCs/>
      <w:sz w:val="28"/>
      <w:szCs w:val="28"/>
    </w:rPr>
  </w:style>
  <w:style w:type="paragraph" w:styleId="8">
    <w:name w:val="heading 8"/>
    <w:basedOn w:val="af2"/>
    <w:next w:val="af3"/>
    <w:link w:val="80"/>
    <w:qFormat/>
    <w:pPr>
      <w:numPr>
        <w:ilvl w:val="7"/>
        <w:numId w:val="16"/>
      </w:num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</w:rPr>
  </w:style>
  <w:style w:type="paragraph" w:styleId="9">
    <w:name w:val="heading 9"/>
    <w:basedOn w:val="af2"/>
    <w:next w:val="af3"/>
    <w:link w:val="90"/>
    <w:qFormat/>
    <w:pPr>
      <w:numPr>
        <w:ilvl w:val="8"/>
        <w:numId w:val="16"/>
      </w:numPr>
      <w:suppressAutoHyphens/>
      <w:spacing w:before="120" w:after="60" w:line="360" w:lineRule="auto"/>
      <w:outlineLvl w:val="8"/>
    </w:pPr>
    <w:rPr>
      <w:rFonts w:ascii="Arial" w:hAnsi="Arial"/>
      <w:b/>
      <w:sz w:val="22"/>
      <w:szCs w:val="20"/>
    </w:rPr>
  </w:style>
  <w:style w:type="character" w:default="1" w:styleId="af4">
    <w:name w:val="Default Paragraph Font"/>
    <w:uiPriority w:val="1"/>
    <w:semiHidden/>
    <w:unhideWhenUsed/>
  </w:style>
  <w:style w:type="table" w:default="1" w:styleId="af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6">
    <w:name w:val="No List"/>
    <w:uiPriority w:val="99"/>
    <w:semiHidden/>
    <w:unhideWhenUsed/>
  </w:style>
  <w:style w:type="paragraph" w:styleId="af3">
    <w:name w:val="Body Text Indent"/>
    <w:basedOn w:val="af2"/>
    <w:link w:val="af7"/>
    <w:uiPriority w:val="99"/>
    <w:rsid w:val="00320AF2"/>
    <w:pPr>
      <w:spacing w:line="360" w:lineRule="auto"/>
      <w:ind w:firstLine="709"/>
    </w:pPr>
  </w:style>
  <w:style w:type="paragraph" w:customStyle="1" w:styleId="120">
    <w:name w:val="Таблица Тело Центр 12"/>
    <w:basedOn w:val="af2"/>
    <w:pPr>
      <w:jc w:val="center"/>
    </w:pPr>
    <w:rPr>
      <w:lang w:val="en-US"/>
    </w:rPr>
  </w:style>
  <w:style w:type="paragraph" w:styleId="af8">
    <w:name w:val="E-mail Signature"/>
    <w:basedOn w:val="af2"/>
  </w:style>
  <w:style w:type="paragraph" w:customStyle="1" w:styleId="121">
    <w:name w:val="Таблица Тело Ширина 12"/>
    <w:basedOn w:val="af2"/>
    <w:pPr>
      <w:jc w:val="left"/>
    </w:pPr>
  </w:style>
  <w:style w:type="paragraph" w:customStyle="1" w:styleId="122">
    <w:name w:val="Таблица Шапка 12"/>
    <w:basedOn w:val="af2"/>
    <w:pPr>
      <w:jc w:val="center"/>
    </w:pPr>
    <w:rPr>
      <w:b/>
      <w:bCs/>
    </w:rPr>
  </w:style>
  <w:style w:type="paragraph" w:styleId="1c">
    <w:name w:val="toc 1"/>
    <w:basedOn w:val="af2"/>
    <w:next w:val="af2"/>
    <w:autoRedefine/>
    <w:uiPriority w:val="39"/>
    <w:rsid w:val="006D003A"/>
    <w:pPr>
      <w:tabs>
        <w:tab w:val="left" w:pos="426"/>
        <w:tab w:val="right" w:leader="dot" w:pos="9656"/>
      </w:tabs>
      <w:spacing w:before="120" w:after="120"/>
      <w:jc w:val="left"/>
    </w:pPr>
    <w:rPr>
      <w:bCs/>
      <w:caps/>
      <w:sz w:val="28"/>
      <w:szCs w:val="20"/>
    </w:rPr>
  </w:style>
  <w:style w:type="paragraph" w:styleId="26">
    <w:name w:val="toc 2"/>
    <w:basedOn w:val="af2"/>
    <w:next w:val="af2"/>
    <w:autoRedefine/>
    <w:uiPriority w:val="39"/>
    <w:rsid w:val="00D10388"/>
    <w:pPr>
      <w:tabs>
        <w:tab w:val="left" w:pos="960"/>
        <w:tab w:val="right" w:leader="dot" w:pos="9656"/>
      </w:tabs>
      <w:ind w:left="312"/>
    </w:pPr>
    <w:rPr>
      <w:smallCaps/>
      <w:noProof/>
      <w:sz w:val="28"/>
      <w:szCs w:val="28"/>
    </w:rPr>
  </w:style>
  <w:style w:type="paragraph" w:styleId="35">
    <w:name w:val="toc 3"/>
    <w:basedOn w:val="af2"/>
    <w:next w:val="af2"/>
    <w:autoRedefine/>
    <w:uiPriority w:val="39"/>
    <w:rsid w:val="00D10388"/>
    <w:pPr>
      <w:ind w:left="567"/>
    </w:pPr>
    <w:rPr>
      <w:iCs/>
      <w:sz w:val="28"/>
      <w:szCs w:val="20"/>
    </w:rPr>
  </w:style>
  <w:style w:type="paragraph" w:styleId="44">
    <w:name w:val="toc 4"/>
    <w:basedOn w:val="af2"/>
    <w:next w:val="af2"/>
    <w:autoRedefine/>
    <w:uiPriority w:val="39"/>
    <w:pPr>
      <w:ind w:left="720"/>
      <w:jc w:val="left"/>
    </w:pPr>
    <w:rPr>
      <w:rFonts w:ascii="Calibri" w:hAnsi="Calibri"/>
      <w:sz w:val="18"/>
      <w:szCs w:val="18"/>
    </w:rPr>
  </w:style>
  <w:style w:type="paragraph" w:styleId="53">
    <w:name w:val="toc 5"/>
    <w:basedOn w:val="af2"/>
    <w:next w:val="af2"/>
    <w:autoRedefine/>
    <w:uiPriority w:val="39"/>
    <w:pPr>
      <w:ind w:left="960"/>
      <w:jc w:val="left"/>
    </w:pPr>
    <w:rPr>
      <w:rFonts w:ascii="Calibri" w:hAnsi="Calibri"/>
      <w:sz w:val="18"/>
      <w:szCs w:val="18"/>
    </w:rPr>
  </w:style>
  <w:style w:type="paragraph" w:styleId="62">
    <w:name w:val="toc 6"/>
    <w:basedOn w:val="af2"/>
    <w:next w:val="af2"/>
    <w:autoRedefine/>
    <w:uiPriority w:val="39"/>
    <w:pPr>
      <w:ind w:left="1200"/>
      <w:jc w:val="left"/>
    </w:pPr>
    <w:rPr>
      <w:rFonts w:ascii="Calibri" w:hAnsi="Calibri"/>
      <w:sz w:val="18"/>
      <w:szCs w:val="18"/>
    </w:rPr>
  </w:style>
  <w:style w:type="paragraph" w:styleId="71">
    <w:name w:val="toc 7"/>
    <w:basedOn w:val="af2"/>
    <w:next w:val="af2"/>
    <w:autoRedefine/>
    <w:uiPriority w:val="39"/>
    <w:pPr>
      <w:ind w:left="144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f2"/>
    <w:next w:val="af2"/>
    <w:autoRedefine/>
    <w:uiPriority w:val="39"/>
    <w:pPr>
      <w:ind w:left="168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f2"/>
    <w:next w:val="af2"/>
    <w:autoRedefine/>
    <w:uiPriority w:val="39"/>
    <w:pPr>
      <w:ind w:left="1920"/>
      <w:jc w:val="left"/>
    </w:pPr>
    <w:rPr>
      <w:rFonts w:ascii="Calibri" w:hAnsi="Calibri"/>
      <w:sz w:val="18"/>
      <w:szCs w:val="18"/>
    </w:rPr>
  </w:style>
  <w:style w:type="character" w:styleId="af9">
    <w:name w:val="page number"/>
    <w:basedOn w:val="af4"/>
  </w:style>
  <w:style w:type="paragraph" w:styleId="afa">
    <w:name w:val="caption"/>
    <w:aliases w:val="Название таблиц,Рисунок название стить,CaptionPic,Название объекта Знак Знак Знак Знак,Название объекта Знак Знак Знак,Название объекта Знак Знак,Название объекта Знак Знак Знак Знак Знак,Заголовок1,Ви6,&quot;Таблица N&quot;,##,Название1"/>
    <w:basedOn w:val="af2"/>
    <w:next w:val="af2"/>
    <w:link w:val="afb"/>
    <w:uiPriority w:val="35"/>
    <w:qFormat/>
    <w:rsid w:val="00B97294"/>
    <w:pPr>
      <w:keepNext/>
      <w:spacing w:before="120"/>
    </w:pPr>
    <w:rPr>
      <w:bCs/>
      <w:szCs w:val="20"/>
    </w:rPr>
  </w:style>
  <w:style w:type="paragraph" w:styleId="afc">
    <w:name w:val="annotation text"/>
    <w:basedOn w:val="af2"/>
    <w:link w:val="afd"/>
    <w:uiPriority w:val="99"/>
    <w:rPr>
      <w:sz w:val="20"/>
      <w:szCs w:val="20"/>
    </w:rPr>
  </w:style>
  <w:style w:type="paragraph" w:customStyle="1" w:styleId="afe">
    <w:name w:val="Комментарий"/>
    <w:basedOn w:val="af2"/>
    <w:pPr>
      <w:ind w:firstLine="720"/>
    </w:pPr>
    <w:rPr>
      <w:noProof/>
      <w:color w:val="0000FF"/>
    </w:rPr>
  </w:style>
  <w:style w:type="paragraph" w:customStyle="1" w:styleId="1d">
    <w:name w:val="Заг 1 АННОТАЦИЯ"/>
    <w:basedOn w:val="af2"/>
    <w:next w:val="af2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f">
    <w:name w:val="Hyperlink"/>
    <w:uiPriority w:val="99"/>
    <w:rPr>
      <w:color w:val="0000FF"/>
      <w:u w:val="single"/>
    </w:rPr>
  </w:style>
  <w:style w:type="character" w:styleId="aff0">
    <w:name w:val="annotation reference"/>
    <w:uiPriority w:val="99"/>
    <w:semiHidden/>
    <w:rPr>
      <w:sz w:val="16"/>
      <w:szCs w:val="16"/>
    </w:rPr>
  </w:style>
  <w:style w:type="paragraph" w:styleId="aff1">
    <w:name w:val="footnote text"/>
    <w:basedOn w:val="af2"/>
    <w:link w:val="aff2"/>
    <w:uiPriority w:val="99"/>
    <w:rPr>
      <w:sz w:val="20"/>
      <w:szCs w:val="20"/>
    </w:rPr>
  </w:style>
  <w:style w:type="character" w:styleId="aff3">
    <w:name w:val="footnote reference"/>
    <w:uiPriority w:val="99"/>
    <w:semiHidden/>
    <w:rPr>
      <w:vertAlign w:val="superscript"/>
    </w:rPr>
  </w:style>
  <w:style w:type="paragraph" w:customStyle="1" w:styleId="a9">
    <w:name w:val="Нумерованный список с отступом"/>
    <w:basedOn w:val="af2"/>
    <w:pPr>
      <w:numPr>
        <w:numId w:val="8"/>
      </w:numPr>
      <w:tabs>
        <w:tab w:val="clear" w:pos="360"/>
        <w:tab w:val="num" w:pos="1080"/>
      </w:tabs>
      <w:spacing w:line="360" w:lineRule="auto"/>
      <w:ind w:left="1021" w:hanging="301"/>
    </w:pPr>
  </w:style>
  <w:style w:type="paragraph" w:customStyle="1" w:styleId="a2">
    <w:name w:val="Маркированный список с отступом"/>
    <w:basedOn w:val="af2"/>
    <w:pPr>
      <w:numPr>
        <w:numId w:val="6"/>
      </w:numPr>
      <w:spacing w:line="360" w:lineRule="auto"/>
    </w:pPr>
  </w:style>
  <w:style w:type="paragraph" w:styleId="aff4">
    <w:name w:val="Title"/>
    <w:basedOn w:val="af2"/>
    <w:link w:val="aff5"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paragraph" w:customStyle="1" w:styleId="aff6">
    <w:name w:val="Примечание к тексту"/>
    <w:basedOn w:val="af2"/>
    <w:pPr>
      <w:ind w:firstLine="720"/>
    </w:pPr>
    <w:rPr>
      <w:sz w:val="22"/>
    </w:rPr>
  </w:style>
  <w:style w:type="paragraph" w:customStyle="1" w:styleId="a6">
    <w:name w:val="Перечень примечаний"/>
    <w:basedOn w:val="af2"/>
    <w:pPr>
      <w:numPr>
        <w:numId w:val="9"/>
      </w:numPr>
      <w:tabs>
        <w:tab w:val="clear" w:pos="360"/>
        <w:tab w:val="num" w:pos="1080"/>
      </w:tabs>
      <w:ind w:left="1021" w:hanging="301"/>
    </w:pPr>
    <w:rPr>
      <w:sz w:val="22"/>
    </w:rPr>
  </w:style>
  <w:style w:type="paragraph" w:styleId="aff7">
    <w:name w:val="header"/>
    <w:basedOn w:val="af2"/>
    <w:link w:val="aff8"/>
    <w:pPr>
      <w:tabs>
        <w:tab w:val="center" w:pos="4677"/>
        <w:tab w:val="right" w:pos="9355"/>
      </w:tabs>
    </w:pPr>
  </w:style>
  <w:style w:type="paragraph" w:styleId="aff9">
    <w:name w:val="footer"/>
    <w:basedOn w:val="af2"/>
    <w:link w:val="affa"/>
    <w:pPr>
      <w:tabs>
        <w:tab w:val="center" w:pos="4677"/>
        <w:tab w:val="right" w:pos="9355"/>
      </w:tabs>
    </w:pPr>
  </w:style>
  <w:style w:type="paragraph" w:customStyle="1" w:styleId="24">
    <w:name w:val="ПрилА2"/>
    <w:basedOn w:val="af2"/>
    <w:pPr>
      <w:widowControl w:val="0"/>
      <w:numPr>
        <w:ilvl w:val="1"/>
        <w:numId w:val="10"/>
      </w:numPr>
      <w:spacing w:line="360" w:lineRule="auto"/>
      <w:ind w:left="0" w:firstLine="720"/>
      <w:jc w:val="left"/>
      <w:outlineLvl w:val="1"/>
    </w:pPr>
    <w:rPr>
      <w:rFonts w:ascii="Arial" w:hAnsi="Arial"/>
      <w:b/>
      <w:snapToGrid w:val="0"/>
      <w:sz w:val="28"/>
      <w:szCs w:val="20"/>
    </w:rPr>
  </w:style>
  <w:style w:type="paragraph" w:customStyle="1" w:styleId="33">
    <w:name w:val="ПрилА3"/>
    <w:basedOn w:val="af2"/>
    <w:pPr>
      <w:widowControl w:val="0"/>
      <w:numPr>
        <w:ilvl w:val="2"/>
        <w:numId w:val="11"/>
      </w:numPr>
      <w:tabs>
        <w:tab w:val="clear" w:pos="2160"/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napToGrid w:val="0"/>
      <w:szCs w:val="20"/>
    </w:rPr>
  </w:style>
  <w:style w:type="paragraph" w:customStyle="1" w:styleId="af0">
    <w:name w:val="Приложение А"/>
    <w:basedOn w:val="af2"/>
    <w:next w:val="af2"/>
    <w:pPr>
      <w:pageBreakBefore/>
      <w:widowControl w:val="0"/>
      <w:numPr>
        <w:numId w:val="12"/>
      </w:numPr>
      <w:tabs>
        <w:tab w:val="clear" w:pos="360"/>
        <w:tab w:val="num" w:pos="1480"/>
      </w:tabs>
      <w:spacing w:line="360" w:lineRule="auto"/>
      <w:ind w:left="1701" w:firstLine="0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fb">
    <w:name w:val="Body Text"/>
    <w:aliases w:val="Основной текст Знак1,Основной текст Знак Знак,BO,ID,body indent,ändrad,EHPT,Body Text2"/>
    <w:basedOn w:val="af2"/>
    <w:link w:val="affc"/>
    <w:uiPriority w:val="1"/>
    <w:rsid w:val="00320AF2"/>
    <w:pPr>
      <w:spacing w:line="360" w:lineRule="auto"/>
      <w:ind w:firstLine="709"/>
      <w:jc w:val="left"/>
    </w:pPr>
    <w:rPr>
      <w:szCs w:val="20"/>
      <w:lang w:eastAsia="en-US"/>
    </w:rPr>
  </w:style>
  <w:style w:type="paragraph" w:customStyle="1" w:styleId="19">
    <w:name w:val="Маркированный список 1"/>
    <w:basedOn w:val="af2"/>
    <w:pPr>
      <w:numPr>
        <w:numId w:val="5"/>
      </w:numPr>
      <w:tabs>
        <w:tab w:val="clear" w:pos="1428"/>
        <w:tab w:val="num" w:pos="1800"/>
      </w:tabs>
      <w:ind w:left="1741" w:hanging="301"/>
    </w:pPr>
  </w:style>
  <w:style w:type="paragraph" w:customStyle="1" w:styleId="ad">
    <w:name w:val="Комментарий Список"/>
    <w:basedOn w:val="af2"/>
    <w:pPr>
      <w:numPr>
        <w:numId w:val="2"/>
      </w:numPr>
      <w:tabs>
        <w:tab w:val="num" w:pos="1080"/>
      </w:tabs>
      <w:ind w:firstLine="720"/>
    </w:pPr>
    <w:rPr>
      <w:color w:val="0000FF"/>
    </w:rPr>
  </w:style>
  <w:style w:type="paragraph" w:customStyle="1" w:styleId="affd">
    <w:name w:val="КомментарийГОСТ"/>
    <w:basedOn w:val="af2"/>
    <w:pPr>
      <w:ind w:firstLine="720"/>
    </w:pPr>
    <w:rPr>
      <w:noProof/>
      <w:color w:val="800000"/>
    </w:rPr>
  </w:style>
  <w:style w:type="paragraph" w:customStyle="1" w:styleId="a7">
    <w:name w:val="КомментарийГОСТСписок"/>
    <w:basedOn w:val="af2"/>
    <w:pPr>
      <w:numPr>
        <w:numId w:val="3"/>
      </w:numPr>
      <w:tabs>
        <w:tab w:val="clear" w:pos="1440"/>
        <w:tab w:val="num" w:pos="1080"/>
      </w:tabs>
      <w:ind w:left="0" w:firstLine="720"/>
    </w:pPr>
    <w:rPr>
      <w:color w:val="800000"/>
    </w:rPr>
  </w:style>
  <w:style w:type="paragraph" w:customStyle="1" w:styleId="af1">
    <w:name w:val="Маркир. список"/>
    <w:basedOn w:val="af3"/>
    <w:pPr>
      <w:numPr>
        <w:numId w:val="4"/>
      </w:numPr>
      <w:tabs>
        <w:tab w:val="clear" w:pos="1428"/>
        <w:tab w:val="num" w:pos="1440"/>
      </w:tabs>
      <w:ind w:left="1440"/>
    </w:pPr>
    <w:rPr>
      <w:rFonts w:cs="Arial"/>
      <w:szCs w:val="20"/>
      <w:lang w:eastAsia="en-US"/>
    </w:rPr>
  </w:style>
  <w:style w:type="paragraph" w:styleId="affe">
    <w:name w:val="List Bullet"/>
    <w:aliases w:val="List Bullet 1,UL,НОВ_Маркированный список,List Bullet Char,List Bullet Char + Bold,List Bullet Char2 Char,List Bullet Char Char Char,List Bullet Char1 Char Char Char1,List Bullet Char Char Char Char Char1"/>
    <w:basedOn w:val="af2"/>
    <w:link w:val="afff"/>
    <w:uiPriority w:val="99"/>
    <w:pPr>
      <w:tabs>
        <w:tab w:val="num" w:pos="1440"/>
      </w:tabs>
      <w:spacing w:line="360" w:lineRule="auto"/>
      <w:ind w:left="1440" w:hanging="360"/>
    </w:pPr>
    <w:rPr>
      <w:szCs w:val="20"/>
    </w:rPr>
  </w:style>
  <w:style w:type="paragraph" w:styleId="a0">
    <w:name w:val="List Number"/>
    <w:basedOn w:val="af2"/>
    <w:pPr>
      <w:numPr>
        <w:numId w:val="7"/>
      </w:numPr>
      <w:tabs>
        <w:tab w:val="clear" w:pos="360"/>
        <w:tab w:val="num" w:pos="1080"/>
      </w:tabs>
      <w:spacing w:line="360" w:lineRule="auto"/>
      <w:ind w:left="1077" w:hanging="357"/>
    </w:pPr>
    <w:rPr>
      <w:szCs w:val="20"/>
    </w:rPr>
  </w:style>
  <w:style w:type="paragraph" w:styleId="27">
    <w:name w:val="Body Text 2"/>
    <w:basedOn w:val="af2"/>
    <w:link w:val="28"/>
    <w:pPr>
      <w:jc w:val="center"/>
    </w:pPr>
    <w:rPr>
      <w:b/>
      <w:sz w:val="36"/>
      <w:szCs w:val="20"/>
    </w:rPr>
  </w:style>
  <w:style w:type="paragraph" w:styleId="36">
    <w:name w:val="Body Text 3"/>
    <w:basedOn w:val="af2"/>
    <w:pPr>
      <w:jc w:val="left"/>
    </w:pPr>
    <w:rPr>
      <w:b/>
      <w:bCs/>
    </w:rPr>
  </w:style>
  <w:style w:type="character" w:styleId="afff0">
    <w:name w:val="FollowedHyperlink"/>
    <w:uiPriority w:val="99"/>
    <w:rPr>
      <w:color w:val="800080"/>
      <w:u w:val="single"/>
    </w:rPr>
  </w:style>
  <w:style w:type="character" w:styleId="afff1">
    <w:name w:val="Strong"/>
    <w:uiPriority w:val="22"/>
    <w:rPr>
      <w:b/>
      <w:bCs/>
    </w:rPr>
  </w:style>
  <w:style w:type="paragraph" w:customStyle="1" w:styleId="1e">
    <w:name w:val="Текст выноски1"/>
    <w:basedOn w:val="af2"/>
    <w:semiHidden/>
    <w:rPr>
      <w:rFonts w:ascii="Tahoma" w:hAnsi="Tahoma" w:cs="Tahoma"/>
      <w:sz w:val="16"/>
      <w:szCs w:val="16"/>
    </w:rPr>
  </w:style>
  <w:style w:type="paragraph" w:customStyle="1" w:styleId="afff2">
    <w:name w:val="Абзац"/>
    <w:basedOn w:val="af2"/>
    <w:pPr>
      <w:spacing w:line="360" w:lineRule="auto"/>
      <w:ind w:firstLine="709"/>
    </w:pPr>
    <w:rPr>
      <w:szCs w:val="20"/>
    </w:rPr>
  </w:style>
  <w:style w:type="paragraph" w:styleId="afff3">
    <w:name w:val="Normal (Web)"/>
    <w:basedOn w:val="af2"/>
    <w:uiPriority w:val="99"/>
    <w:pPr>
      <w:spacing w:before="100" w:beforeAutospacing="1" w:after="100" w:afterAutospacing="1"/>
      <w:jc w:val="left"/>
    </w:pPr>
  </w:style>
  <w:style w:type="paragraph" w:customStyle="1" w:styleId="ae">
    <w:name w:val="Список олег"/>
    <w:basedOn w:val="af2"/>
    <w:pPr>
      <w:numPr>
        <w:ilvl w:val="2"/>
        <w:numId w:val="13"/>
      </w:numPr>
    </w:pPr>
  </w:style>
  <w:style w:type="paragraph" w:customStyle="1" w:styleId="20">
    <w:name w:val="Олег2"/>
    <w:basedOn w:val="af2"/>
    <w:pPr>
      <w:numPr>
        <w:numId w:val="14"/>
      </w:numPr>
    </w:pPr>
  </w:style>
  <w:style w:type="paragraph" w:styleId="afff4">
    <w:name w:val="Balloon Text"/>
    <w:basedOn w:val="af2"/>
    <w:link w:val="afff5"/>
    <w:uiPriority w:val="99"/>
    <w:semiHidden/>
    <w:rsid w:val="00CB3AF6"/>
    <w:rPr>
      <w:rFonts w:ascii="Tahoma" w:hAnsi="Tahoma" w:cs="Tahoma"/>
      <w:sz w:val="16"/>
      <w:szCs w:val="16"/>
    </w:rPr>
  </w:style>
  <w:style w:type="paragraph" w:styleId="afff6">
    <w:name w:val="annotation subject"/>
    <w:basedOn w:val="afc"/>
    <w:next w:val="afc"/>
    <w:link w:val="afff7"/>
    <w:uiPriority w:val="99"/>
    <w:semiHidden/>
    <w:rsid w:val="00DB0DB9"/>
    <w:rPr>
      <w:b/>
      <w:bCs/>
    </w:rPr>
  </w:style>
  <w:style w:type="paragraph" w:customStyle="1" w:styleId="afff8">
    <w:name w:val="Титул"/>
    <w:basedOn w:val="af2"/>
    <w:link w:val="afff9"/>
    <w:rsid w:val="00D57D1D"/>
    <w:pPr>
      <w:jc w:val="center"/>
    </w:pPr>
    <w:rPr>
      <w:rFonts w:ascii="Arial" w:hAnsi="Arial"/>
      <w:szCs w:val="20"/>
      <w:lang w:eastAsia="en-US"/>
    </w:rPr>
  </w:style>
  <w:style w:type="paragraph" w:customStyle="1" w:styleId="MyNormal">
    <w:name w:val="MyNormal"/>
    <w:basedOn w:val="af2"/>
    <w:rsid w:val="0038305A"/>
    <w:pPr>
      <w:ind w:firstLine="540"/>
      <w:jc w:val="left"/>
    </w:pPr>
    <w:rPr>
      <w:rFonts w:ascii="Arial" w:hAnsi="Arial" w:cs="Arial"/>
    </w:rPr>
  </w:style>
  <w:style w:type="paragraph" w:customStyle="1" w:styleId="MyHeader1">
    <w:name w:val="MyHeader1"/>
    <w:basedOn w:val="16"/>
    <w:next w:val="MyNormal"/>
    <w:rsid w:val="00584E4A"/>
    <w:pPr>
      <w:pageBreakBefore w:val="0"/>
      <w:numPr>
        <w:numId w:val="0"/>
      </w:numPr>
      <w:tabs>
        <w:tab w:val="num" w:pos="2831"/>
      </w:tabs>
      <w:spacing w:after="60"/>
      <w:ind w:left="2831" w:hanging="360"/>
    </w:pPr>
    <w:rPr>
      <w:rFonts w:cs="Arial"/>
      <w:caps w:val="0"/>
    </w:rPr>
  </w:style>
  <w:style w:type="table" w:styleId="afffa">
    <w:name w:val="Table Grid"/>
    <w:aliases w:val="Сетка таблицы GR,Создание,Простая таблица"/>
    <w:basedOn w:val="af5"/>
    <w:uiPriority w:val="59"/>
    <w:rsid w:val="00B2728F"/>
    <w:pPr>
      <w:spacing w:before="60"/>
      <w:ind w:left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b">
    <w:name w:val="Текст таблицы"/>
    <w:basedOn w:val="af2"/>
    <w:next w:val="af2"/>
    <w:rsid w:val="00987814"/>
    <w:rPr>
      <w:sz w:val="22"/>
      <w:szCs w:val="20"/>
    </w:rPr>
  </w:style>
  <w:style w:type="paragraph" w:customStyle="1" w:styleId="TableHeading">
    <w:name w:val="Table Heading"/>
    <w:aliases w:val="th"/>
    <w:basedOn w:val="af2"/>
    <w:rsid w:val="00987814"/>
    <w:pPr>
      <w:keepNext/>
      <w:spacing w:line="240" w:lineRule="atLeast"/>
      <w:jc w:val="left"/>
    </w:pPr>
    <w:rPr>
      <w:rFonts w:ascii="Arial" w:hAnsi="Arial" w:cs="Arial"/>
      <w:b/>
      <w:bCs/>
      <w:snapToGrid w:val="0"/>
      <w:color w:val="FFFFFF"/>
      <w:kern w:val="20"/>
      <w:sz w:val="18"/>
      <w:szCs w:val="18"/>
      <w:lang w:val="en-US" w:eastAsia="en-US"/>
    </w:rPr>
  </w:style>
  <w:style w:type="table" w:styleId="1f">
    <w:name w:val="Table Grid 1"/>
    <w:basedOn w:val="af5"/>
    <w:rsid w:val="00C72BE5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astincell">
    <w:name w:val="lastincell"/>
    <w:basedOn w:val="af2"/>
    <w:rsid w:val="00C72BE5"/>
    <w:pPr>
      <w:spacing w:before="100" w:beforeAutospacing="1" w:after="100" w:afterAutospacing="1"/>
      <w:jc w:val="left"/>
    </w:pPr>
  </w:style>
  <w:style w:type="paragraph" w:customStyle="1" w:styleId="45">
    <w:name w:val="Заголовк 4_"/>
    <w:basedOn w:val="affb"/>
    <w:rsid w:val="00F26065"/>
    <w:pPr>
      <w:tabs>
        <w:tab w:val="num" w:pos="1800"/>
      </w:tabs>
      <w:spacing w:before="120" w:after="120" w:line="240" w:lineRule="auto"/>
      <w:ind w:left="709" w:firstLine="0"/>
      <w:jc w:val="both"/>
    </w:pPr>
    <w:rPr>
      <w:b/>
      <w:szCs w:val="24"/>
    </w:rPr>
  </w:style>
  <w:style w:type="paragraph" w:customStyle="1" w:styleId="17">
    <w:name w:val="Стиль1"/>
    <w:basedOn w:val="affb"/>
    <w:rsid w:val="00F26065"/>
    <w:pPr>
      <w:numPr>
        <w:ilvl w:val="3"/>
        <w:numId w:val="1"/>
      </w:numPr>
      <w:spacing w:before="120" w:after="120" w:line="240" w:lineRule="auto"/>
      <w:ind w:left="709"/>
      <w:jc w:val="both"/>
    </w:pPr>
    <w:rPr>
      <w:b/>
      <w:szCs w:val="24"/>
    </w:rPr>
  </w:style>
  <w:style w:type="paragraph" w:styleId="afffc">
    <w:name w:val="Document Map"/>
    <w:basedOn w:val="af2"/>
    <w:link w:val="afffd"/>
    <w:uiPriority w:val="99"/>
    <w:semiHidden/>
    <w:rsid w:val="00673D95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7">
    <w:name w:val="Основной текст с отступом Знак"/>
    <w:link w:val="af3"/>
    <w:uiPriority w:val="99"/>
    <w:rsid w:val="00B60EEC"/>
    <w:rPr>
      <w:sz w:val="24"/>
      <w:szCs w:val="24"/>
    </w:rPr>
  </w:style>
  <w:style w:type="character" w:customStyle="1" w:styleId="affc">
    <w:name w:val="Основной текст Знак"/>
    <w:aliases w:val="Основной текст Знак1 Знак,Основной текст Знак Знак Знак,BO Знак,ID Знак,body indent Знак,ändrad Знак,EHPT Знак,Body Text2 Знак"/>
    <w:link w:val="affb"/>
    <w:uiPriority w:val="1"/>
    <w:rsid w:val="00FB114E"/>
    <w:rPr>
      <w:sz w:val="24"/>
      <w:lang w:eastAsia="en-US"/>
    </w:rPr>
  </w:style>
  <w:style w:type="paragraph" w:customStyle="1" w:styleId="-11">
    <w:name w:val="Цветной список - Акцент 11"/>
    <w:basedOn w:val="af2"/>
    <w:uiPriority w:val="34"/>
    <w:rsid w:val="00D300B3"/>
    <w:pPr>
      <w:spacing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character" w:customStyle="1" w:styleId="apple-converted-space">
    <w:name w:val="apple-converted-space"/>
    <w:rsid w:val="000E1984"/>
  </w:style>
  <w:style w:type="paragraph" w:customStyle="1" w:styleId="15">
    <w:name w:val="Приложение 1"/>
    <w:basedOn w:val="af2"/>
    <w:next w:val="af2"/>
    <w:uiPriority w:val="99"/>
    <w:rsid w:val="002568D1"/>
    <w:pPr>
      <w:keepNext/>
      <w:keepLines/>
      <w:pageBreakBefore/>
      <w:numPr>
        <w:numId w:val="15"/>
      </w:numPr>
      <w:suppressAutoHyphens/>
      <w:spacing w:before="360" w:after="320" w:line="360" w:lineRule="auto"/>
      <w:jc w:val="center"/>
      <w:outlineLvl w:val="0"/>
    </w:pPr>
    <w:rPr>
      <w:rFonts w:ascii="Times New Roman Полужирный" w:hAnsi="Times New Roman Полужирный"/>
      <w:b/>
      <w:caps/>
      <w:sz w:val="28"/>
      <w:szCs w:val="28"/>
      <w:lang w:eastAsia="zh-CN"/>
    </w:rPr>
  </w:style>
  <w:style w:type="paragraph" w:customStyle="1" w:styleId="21">
    <w:name w:val="Приложение 2"/>
    <w:basedOn w:val="af2"/>
    <w:next w:val="af2"/>
    <w:uiPriority w:val="99"/>
    <w:rsid w:val="002568D1"/>
    <w:pPr>
      <w:keepNext/>
      <w:keepLines/>
      <w:numPr>
        <w:ilvl w:val="1"/>
        <w:numId w:val="15"/>
      </w:numPr>
      <w:tabs>
        <w:tab w:val="clear" w:pos="1843"/>
        <w:tab w:val="num" w:pos="1418"/>
      </w:tabs>
      <w:suppressAutoHyphens/>
      <w:spacing w:before="120" w:after="120" w:line="360" w:lineRule="auto"/>
      <w:ind w:left="993" w:hanging="284"/>
      <w:outlineLvl w:val="1"/>
    </w:pPr>
    <w:rPr>
      <w:b/>
      <w:sz w:val="28"/>
      <w:lang w:eastAsia="zh-CN"/>
    </w:rPr>
  </w:style>
  <w:style w:type="paragraph" w:customStyle="1" w:styleId="31">
    <w:name w:val="Приложение 3"/>
    <w:basedOn w:val="af2"/>
    <w:next w:val="af2"/>
    <w:uiPriority w:val="99"/>
    <w:rsid w:val="002568D1"/>
    <w:pPr>
      <w:keepNext/>
      <w:keepLines/>
      <w:numPr>
        <w:ilvl w:val="2"/>
        <w:numId w:val="15"/>
      </w:numPr>
      <w:suppressAutoHyphens/>
      <w:spacing w:before="120" w:after="120" w:line="360" w:lineRule="auto"/>
      <w:outlineLvl w:val="2"/>
    </w:pPr>
    <w:rPr>
      <w:b/>
      <w:sz w:val="28"/>
      <w:lang w:eastAsia="zh-CN"/>
    </w:rPr>
  </w:style>
  <w:style w:type="paragraph" w:customStyle="1" w:styleId="40">
    <w:name w:val="Приложение 4"/>
    <w:basedOn w:val="af2"/>
    <w:next w:val="af2"/>
    <w:uiPriority w:val="99"/>
    <w:rsid w:val="002568D1"/>
    <w:pPr>
      <w:keepNext/>
      <w:keepLines/>
      <w:numPr>
        <w:ilvl w:val="3"/>
        <w:numId w:val="15"/>
      </w:numPr>
      <w:tabs>
        <w:tab w:val="left" w:pos="2410"/>
      </w:tabs>
      <w:suppressAutoHyphens/>
      <w:spacing w:before="120" w:after="120" w:line="360" w:lineRule="auto"/>
      <w:ind w:left="1560" w:hanging="851"/>
      <w:outlineLvl w:val="3"/>
    </w:pPr>
    <w:rPr>
      <w:b/>
      <w:sz w:val="26"/>
      <w:lang w:eastAsia="zh-CN"/>
    </w:rPr>
  </w:style>
  <w:style w:type="paragraph" w:customStyle="1" w:styleId="50">
    <w:name w:val="Приложение 5"/>
    <w:basedOn w:val="af2"/>
    <w:next w:val="af2"/>
    <w:link w:val="54"/>
    <w:rsid w:val="002568D1"/>
    <w:pPr>
      <w:numPr>
        <w:ilvl w:val="4"/>
        <w:numId w:val="15"/>
      </w:numPr>
      <w:spacing w:before="240" w:after="120" w:line="360" w:lineRule="auto"/>
      <w:ind w:hanging="1276"/>
      <w:outlineLvl w:val="4"/>
    </w:pPr>
    <w:rPr>
      <w:b/>
      <w:sz w:val="28"/>
      <w:lang w:eastAsia="zh-CN"/>
    </w:rPr>
  </w:style>
  <w:style w:type="character" w:customStyle="1" w:styleId="54">
    <w:name w:val="Приложение 5 Знак"/>
    <w:link w:val="50"/>
    <w:rsid w:val="002568D1"/>
    <w:rPr>
      <w:b/>
      <w:sz w:val="28"/>
      <w:szCs w:val="24"/>
      <w:lang w:eastAsia="zh-CN"/>
    </w:rPr>
  </w:style>
  <w:style w:type="paragraph" w:customStyle="1" w:styleId="6">
    <w:name w:val="Приложение 6"/>
    <w:basedOn w:val="af2"/>
    <w:next w:val="af2"/>
    <w:rsid w:val="002568D1"/>
    <w:pPr>
      <w:keepNext/>
      <w:keepLines/>
      <w:numPr>
        <w:ilvl w:val="5"/>
        <w:numId w:val="15"/>
      </w:numPr>
      <w:suppressAutoHyphens/>
      <w:spacing w:before="200" w:after="120" w:line="360" w:lineRule="auto"/>
      <w:outlineLvl w:val="5"/>
    </w:pPr>
    <w:rPr>
      <w:sz w:val="28"/>
      <w:lang w:eastAsia="zh-CN"/>
    </w:rPr>
  </w:style>
  <w:style w:type="paragraph" w:customStyle="1" w:styleId="1212">
    <w:name w:val="АбзацМ 12пт 1.2 интервала"/>
    <w:basedOn w:val="afffe"/>
    <w:link w:val="12120"/>
    <w:autoRedefine/>
    <w:qFormat/>
    <w:rsid w:val="0003610B"/>
    <w:pPr>
      <w:numPr>
        <w:numId w:val="71"/>
      </w:numPr>
      <w:ind w:left="993" w:hanging="284"/>
    </w:pPr>
    <w:rPr>
      <w:rFonts w:ascii="Times New Roman" w:eastAsia="MS Mincho" w:hAnsi="Times New Roman"/>
      <w:noProof/>
      <w:sz w:val="24"/>
      <w:szCs w:val="24"/>
    </w:rPr>
  </w:style>
  <w:style w:type="character" w:customStyle="1" w:styleId="12120">
    <w:name w:val="АбзацМ 12пт 1.2 интервала Знак"/>
    <w:link w:val="1212"/>
    <w:rsid w:val="0003610B"/>
    <w:rPr>
      <w:rFonts w:eastAsia="MS Mincho"/>
      <w:noProof/>
      <w:sz w:val="24"/>
      <w:szCs w:val="24"/>
      <w:lang w:eastAsia="en-US"/>
    </w:rPr>
  </w:style>
  <w:style w:type="character" w:customStyle="1" w:styleId="1b">
    <w:name w:val="Заголовок 1 Знак"/>
    <w:aliases w:val="H1 Знак,Заголов Знак,Заголовок 1 Знак1 Знак,Заголовок 1 Знак Знак Знак,1 Знак,h1 Знак,app heading 1 Знак,ITT t1 Знак,II+ Знак,I Знак,H11 Знак,H12 Знак,H13 Знак,H14 Знак,H15 Знак,H16 Знак,H17 Знак,H18 Знак,H111 Знак,H121 Знак,H131 Знак"/>
    <w:link w:val="16"/>
    <w:locked/>
    <w:rsid w:val="00035B26"/>
    <w:rPr>
      <w:rFonts w:eastAsia="Calibri"/>
      <w:caps/>
      <w:sz w:val="24"/>
      <w:szCs w:val="24"/>
      <w:lang w:eastAsia="en-US"/>
    </w:rPr>
  </w:style>
  <w:style w:type="character" w:customStyle="1" w:styleId="aff8">
    <w:name w:val="Верхний колонтитул Знак"/>
    <w:link w:val="aff7"/>
    <w:rsid w:val="006A33B5"/>
    <w:rPr>
      <w:sz w:val="24"/>
      <w:szCs w:val="24"/>
    </w:rPr>
  </w:style>
  <w:style w:type="paragraph" w:customStyle="1" w:styleId="210">
    <w:name w:val="Средняя сетка 21"/>
    <w:link w:val="29"/>
    <w:rsid w:val="006A33B5"/>
    <w:rPr>
      <w:rFonts w:ascii="PMingLiU" w:eastAsia="MS Mincho" w:hAnsi="PMingLiU"/>
      <w:sz w:val="22"/>
      <w:szCs w:val="22"/>
    </w:rPr>
  </w:style>
  <w:style w:type="character" w:customStyle="1" w:styleId="29">
    <w:name w:val="Средняя сетка 2 Знак"/>
    <w:link w:val="210"/>
    <w:rsid w:val="006A33B5"/>
    <w:rPr>
      <w:rFonts w:ascii="PMingLiU" w:eastAsia="MS Mincho" w:hAnsi="PMingLiU"/>
      <w:sz w:val="22"/>
      <w:szCs w:val="22"/>
    </w:rPr>
  </w:style>
  <w:style w:type="paragraph" w:styleId="afffe">
    <w:name w:val="List Paragraph"/>
    <w:aliases w:val="Bullet List,FooterText,numbered,Paragraphe de liste1,lp1,ТЗ список,Абзац списка литеральный,название табл/рис,ПС - Нумерованный,Булет 1,Bullet Number,Нумерованый список,lp11,List Paragraph11,Bullet 1,it_List1,Use Case List Paragraph,Индексы"/>
    <w:basedOn w:val="af2"/>
    <w:link w:val="affff"/>
    <w:uiPriority w:val="34"/>
    <w:rsid w:val="00B867E5"/>
    <w:pPr>
      <w:spacing w:after="200" w:line="276" w:lineRule="auto"/>
      <w:ind w:left="720"/>
      <w:contextualSpacing/>
      <w:jc w:val="left"/>
    </w:pPr>
    <w:rPr>
      <w:rFonts w:ascii="Times Bold" w:eastAsia="Calibri" w:hAnsi="Times Bold"/>
      <w:sz w:val="28"/>
      <w:szCs w:val="22"/>
      <w:lang w:eastAsia="en-US"/>
    </w:rPr>
  </w:style>
  <w:style w:type="paragraph" w:customStyle="1" w:styleId="2a">
    <w:name w:val="ГОСТ2 Нижний колонтитул"/>
    <w:autoRedefine/>
    <w:qFormat/>
    <w:rsid w:val="003B059A"/>
    <w:pPr>
      <w:contextualSpacing/>
      <w:jc w:val="center"/>
    </w:pPr>
    <w:rPr>
      <w:rFonts w:eastAsia="Calibri"/>
      <w:i/>
      <w:noProof/>
      <w:sz w:val="18"/>
      <w:szCs w:val="18"/>
      <w:lang w:eastAsia="en-US"/>
    </w:rPr>
  </w:style>
  <w:style w:type="paragraph" w:customStyle="1" w:styleId="affff0">
    <w:name w:val="Основной"/>
    <w:basedOn w:val="af2"/>
    <w:link w:val="affff1"/>
    <w:rsid w:val="008F1EE9"/>
    <w:pPr>
      <w:spacing w:line="360" w:lineRule="auto"/>
      <w:ind w:firstLine="709"/>
      <w:contextualSpacing/>
    </w:pPr>
    <w:rPr>
      <w:sz w:val="28"/>
      <w:szCs w:val="28"/>
      <w:lang w:eastAsia="en-US"/>
    </w:rPr>
  </w:style>
  <w:style w:type="character" w:customStyle="1" w:styleId="affff1">
    <w:name w:val="Основной Знак"/>
    <w:aliases w:val="Обычный отступ Знак"/>
    <w:link w:val="affff0"/>
    <w:rsid w:val="008F1EE9"/>
    <w:rPr>
      <w:sz w:val="28"/>
      <w:szCs w:val="28"/>
      <w:lang w:eastAsia="en-US"/>
    </w:rPr>
  </w:style>
  <w:style w:type="character" w:styleId="affff2">
    <w:name w:val="Book Title"/>
    <w:uiPriority w:val="33"/>
    <w:rsid w:val="006F5E58"/>
    <w:rPr>
      <w:rFonts w:ascii="Times New Roman" w:hAnsi="Times New Roman"/>
      <w:b w:val="0"/>
      <w:bCs/>
      <w:i w:val="0"/>
      <w:iCs/>
      <w:spacing w:val="5"/>
      <w:sz w:val="28"/>
    </w:rPr>
  </w:style>
  <w:style w:type="paragraph" w:customStyle="1" w:styleId="affff3">
    <w:name w:val="Таблица_текст"/>
    <w:basedOn w:val="af2"/>
    <w:link w:val="affff4"/>
    <w:rsid w:val="00975CB0"/>
    <w:pPr>
      <w:jc w:val="left"/>
    </w:pPr>
    <w:rPr>
      <w:lang w:eastAsia="en-US"/>
    </w:rPr>
  </w:style>
  <w:style w:type="character" w:customStyle="1" w:styleId="affff4">
    <w:name w:val="Таблица_текст Знак"/>
    <w:link w:val="affff3"/>
    <w:rsid w:val="00975CB0"/>
    <w:rPr>
      <w:sz w:val="24"/>
      <w:szCs w:val="24"/>
      <w:lang w:eastAsia="en-US"/>
    </w:rPr>
  </w:style>
  <w:style w:type="paragraph" w:customStyle="1" w:styleId="affff5">
    <w:name w:val="Таблица_шапка"/>
    <w:basedOn w:val="affff3"/>
    <w:link w:val="affff6"/>
    <w:qFormat/>
    <w:rsid w:val="00975CB0"/>
    <w:pPr>
      <w:jc w:val="center"/>
    </w:pPr>
    <w:rPr>
      <w:b/>
    </w:rPr>
  </w:style>
  <w:style w:type="character" w:customStyle="1" w:styleId="affff6">
    <w:name w:val="Таблица_шапка Знак"/>
    <w:link w:val="affff5"/>
    <w:rsid w:val="00975CB0"/>
    <w:rPr>
      <w:b/>
      <w:sz w:val="24"/>
      <w:szCs w:val="24"/>
      <w:lang w:eastAsia="en-US"/>
    </w:rPr>
  </w:style>
  <w:style w:type="paragraph" w:customStyle="1" w:styleId="340">
    <w:name w:val="ГОСТ34 Обычный текст"/>
    <w:rsid w:val="00975CB0"/>
    <w:pPr>
      <w:suppressLineNumbers/>
      <w:spacing w:line="360" w:lineRule="auto"/>
      <w:ind w:firstLine="709"/>
      <w:contextualSpacing/>
      <w:jc w:val="both"/>
    </w:pPr>
    <w:rPr>
      <w:rFonts w:eastAsia="Calibri"/>
      <w:sz w:val="28"/>
      <w:szCs w:val="22"/>
      <w:lang w:eastAsia="en-US"/>
    </w:rPr>
  </w:style>
  <w:style w:type="paragraph" w:customStyle="1" w:styleId="21-">
    <w:name w:val="ГОСТ2 Заголовок 1-го уровня"/>
    <w:next w:val="af2"/>
    <w:autoRedefine/>
    <w:rsid w:val="00847363"/>
    <w:pPr>
      <w:keepNext/>
      <w:keepLines/>
      <w:pageBreakBefore/>
      <w:suppressAutoHyphens/>
      <w:spacing w:before="240" w:after="240" w:line="360" w:lineRule="auto"/>
      <w:ind w:left="227" w:firstLine="766"/>
      <w:contextualSpacing/>
      <w:outlineLvl w:val="0"/>
    </w:pPr>
    <w:rPr>
      <w:rFonts w:eastAsia="Calibri"/>
      <w:caps/>
      <w:sz w:val="28"/>
      <w:szCs w:val="22"/>
      <w:lang w:eastAsia="en-US"/>
    </w:rPr>
  </w:style>
  <w:style w:type="paragraph" w:customStyle="1" w:styleId="22-">
    <w:name w:val="ГОСТ2 Заголовок 2-го уровня"/>
    <w:next w:val="af2"/>
    <w:autoRedefine/>
    <w:rsid w:val="00C01F7E"/>
    <w:pPr>
      <w:keepNext/>
      <w:keepLines/>
      <w:suppressAutoHyphens/>
      <w:spacing w:before="240" w:after="240" w:line="360" w:lineRule="auto"/>
      <w:ind w:left="142" w:firstLine="992"/>
      <w:contextualSpacing/>
      <w:outlineLvl w:val="1"/>
    </w:pPr>
    <w:rPr>
      <w:rFonts w:eastAsia="Calibri"/>
      <w:sz w:val="28"/>
      <w:szCs w:val="22"/>
      <w:lang w:eastAsia="en-US"/>
    </w:rPr>
  </w:style>
  <w:style w:type="paragraph" w:customStyle="1" w:styleId="affff7">
    <w:name w:val="ГОСТ"/>
    <w:basedOn w:val="22-"/>
    <w:rsid w:val="00F55CC4"/>
  </w:style>
  <w:style w:type="paragraph" w:customStyle="1" w:styleId="23-">
    <w:name w:val="ГОСТ2 Заголовок 3-го уровня"/>
    <w:next w:val="af2"/>
    <w:autoRedefine/>
    <w:qFormat/>
    <w:rsid w:val="00E84D40"/>
    <w:pPr>
      <w:keepNext/>
      <w:keepLines/>
      <w:tabs>
        <w:tab w:val="left" w:pos="1843"/>
      </w:tabs>
      <w:suppressAutoHyphens/>
      <w:spacing w:before="240" w:after="240" w:line="360" w:lineRule="auto"/>
      <w:ind w:firstLine="1134"/>
      <w:contextualSpacing/>
      <w:outlineLvl w:val="2"/>
    </w:pPr>
    <w:rPr>
      <w:rFonts w:eastAsia="Calibri"/>
      <w:sz w:val="28"/>
      <w:szCs w:val="22"/>
    </w:rPr>
  </w:style>
  <w:style w:type="paragraph" w:customStyle="1" w:styleId="affff8">
    <w:name w:val="_Обычный"/>
    <w:basedOn w:val="af2"/>
    <w:link w:val="affff9"/>
    <w:qFormat/>
    <w:rsid w:val="00E1247F"/>
    <w:pPr>
      <w:ind w:firstLine="720"/>
    </w:pPr>
    <w:rPr>
      <w:rFonts w:eastAsia="MS Mincho"/>
      <w:szCs w:val="20"/>
      <w:lang w:val="x-none" w:eastAsia="en-US"/>
    </w:rPr>
  </w:style>
  <w:style w:type="character" w:customStyle="1" w:styleId="affff9">
    <w:name w:val="_Обычный Знак"/>
    <w:link w:val="affff8"/>
    <w:locked/>
    <w:rsid w:val="00E1247F"/>
    <w:rPr>
      <w:rFonts w:eastAsia="MS Mincho"/>
      <w:sz w:val="24"/>
      <w:lang w:val="x-none" w:eastAsia="en-US"/>
    </w:rPr>
  </w:style>
  <w:style w:type="paragraph" w:styleId="affffa">
    <w:name w:val="Revision"/>
    <w:hidden/>
    <w:uiPriority w:val="99"/>
    <w:semiHidden/>
    <w:rsid w:val="00CB524F"/>
    <w:rPr>
      <w:sz w:val="24"/>
      <w:szCs w:val="24"/>
    </w:rPr>
  </w:style>
  <w:style w:type="paragraph" w:customStyle="1" w:styleId="13">
    <w:name w:val="1й Приложения"/>
    <w:basedOn w:val="af2"/>
    <w:rsid w:val="000F52B5"/>
    <w:pPr>
      <w:keepNext/>
      <w:keepLines/>
      <w:numPr>
        <w:numId w:val="17"/>
      </w:numPr>
      <w:tabs>
        <w:tab w:val="left" w:pos="2268"/>
      </w:tabs>
      <w:spacing w:after="120"/>
      <w:jc w:val="right"/>
      <w:outlineLvl w:val="0"/>
    </w:pPr>
    <w:rPr>
      <w:rFonts w:eastAsiaTheme="minorEastAsia" w:cstheme="minorBidi"/>
      <w:caps/>
      <w:sz w:val="28"/>
      <w:szCs w:val="28"/>
      <w:lang w:eastAsia="en-US"/>
    </w:rPr>
  </w:style>
  <w:style w:type="paragraph" w:customStyle="1" w:styleId="37">
    <w:name w:val="3й нумерованный"/>
    <w:basedOn w:val="af2"/>
    <w:link w:val="38"/>
    <w:qFormat/>
    <w:rsid w:val="00C4164C"/>
    <w:pPr>
      <w:tabs>
        <w:tab w:val="left" w:pos="1560"/>
      </w:tabs>
      <w:spacing w:line="360" w:lineRule="auto"/>
      <w:ind w:firstLine="709"/>
    </w:pPr>
    <w:rPr>
      <w:rFonts w:eastAsiaTheme="minorHAnsi" w:cstheme="minorBidi"/>
      <w:sz w:val="28"/>
      <w:szCs w:val="22"/>
      <w:lang w:eastAsia="en-US"/>
    </w:rPr>
  </w:style>
  <w:style w:type="character" w:customStyle="1" w:styleId="38">
    <w:name w:val="3й нумерованный Знак"/>
    <w:basedOn w:val="af4"/>
    <w:link w:val="37"/>
    <w:rsid w:val="00C4164C"/>
    <w:rPr>
      <w:rFonts w:eastAsiaTheme="minorHAnsi" w:cstheme="minorBidi"/>
      <w:sz w:val="28"/>
      <w:szCs w:val="22"/>
      <w:lang w:eastAsia="en-US"/>
    </w:rPr>
  </w:style>
  <w:style w:type="paragraph" w:customStyle="1" w:styleId="ac">
    <w:name w:val="Список рисунков"/>
    <w:basedOn w:val="af2"/>
    <w:next w:val="af2"/>
    <w:rsid w:val="004351F3"/>
    <w:pPr>
      <w:keepLines/>
      <w:numPr>
        <w:numId w:val="18"/>
      </w:numPr>
      <w:spacing w:before="240" w:after="360"/>
      <w:jc w:val="center"/>
    </w:pPr>
    <w:rPr>
      <w:kern w:val="24"/>
      <w:lang w:eastAsia="en-US"/>
    </w:rPr>
  </w:style>
  <w:style w:type="numbering" w:customStyle="1" w:styleId="ab">
    <w:name w:val="Нумерация рисунков"/>
    <w:basedOn w:val="af6"/>
    <w:uiPriority w:val="99"/>
    <w:rsid w:val="004351F3"/>
    <w:pPr>
      <w:numPr>
        <w:numId w:val="18"/>
      </w:numPr>
    </w:pPr>
  </w:style>
  <w:style w:type="character" w:customStyle="1" w:styleId="aff5">
    <w:name w:val="Заголовок Знак"/>
    <w:basedOn w:val="af4"/>
    <w:link w:val="aff4"/>
    <w:rsid w:val="00734F12"/>
    <w:rPr>
      <w:rFonts w:ascii="Arial" w:hAnsi="Arial" w:cs="Arial"/>
      <w:b/>
      <w:bCs/>
      <w:caps/>
      <w:kern w:val="28"/>
      <w:sz w:val="32"/>
      <w:szCs w:val="32"/>
    </w:rPr>
  </w:style>
  <w:style w:type="paragraph" w:customStyle="1" w:styleId="affffb">
    <w:name w:val="таб_обычный"/>
    <w:basedOn w:val="af2"/>
    <w:link w:val="affffc"/>
    <w:rsid w:val="000B1458"/>
    <w:pPr>
      <w:spacing w:before="60" w:after="60"/>
      <w:jc w:val="left"/>
    </w:pPr>
    <w:rPr>
      <w:rFonts w:eastAsiaTheme="minorHAnsi" w:cstheme="minorBidi"/>
      <w:lang w:eastAsia="ar-SA"/>
    </w:rPr>
  </w:style>
  <w:style w:type="character" w:customStyle="1" w:styleId="affffc">
    <w:name w:val="таб_обычный Знак"/>
    <w:basedOn w:val="af4"/>
    <w:link w:val="affffb"/>
    <w:rsid w:val="000B1458"/>
    <w:rPr>
      <w:rFonts w:eastAsiaTheme="minorHAnsi" w:cstheme="minorBidi"/>
      <w:sz w:val="24"/>
      <w:szCs w:val="24"/>
      <w:lang w:eastAsia="ar-SA"/>
    </w:rPr>
  </w:style>
  <w:style w:type="paragraph" w:customStyle="1" w:styleId="a4">
    <w:name w:val="таб_Список"/>
    <w:basedOn w:val="afffe"/>
    <w:link w:val="affffd"/>
    <w:rsid w:val="000B1458"/>
    <w:pPr>
      <w:numPr>
        <w:numId w:val="19"/>
      </w:numPr>
      <w:spacing w:after="0" w:line="240" w:lineRule="auto"/>
      <w:contextualSpacing w:val="0"/>
      <w:jc w:val="both"/>
    </w:pPr>
    <w:rPr>
      <w:rFonts w:ascii="Times New Roman" w:eastAsiaTheme="minorHAnsi" w:hAnsi="Times New Roman" w:cstheme="minorBidi"/>
      <w:sz w:val="24"/>
      <w:szCs w:val="24"/>
      <w:lang w:eastAsia="ar-SA"/>
    </w:rPr>
  </w:style>
  <w:style w:type="character" w:customStyle="1" w:styleId="affffd">
    <w:name w:val="таб_Список Знак"/>
    <w:basedOn w:val="af4"/>
    <w:link w:val="a4"/>
    <w:rsid w:val="000B1458"/>
    <w:rPr>
      <w:rFonts w:eastAsiaTheme="minorHAnsi" w:cstheme="minorBidi"/>
      <w:sz w:val="24"/>
      <w:szCs w:val="24"/>
      <w:lang w:eastAsia="ar-SA"/>
    </w:rPr>
  </w:style>
  <w:style w:type="paragraph" w:customStyle="1" w:styleId="af">
    <w:name w:val="ПРИЛОЖЕНИЕ"/>
    <w:basedOn w:val="aff4"/>
    <w:next w:val="af2"/>
    <w:link w:val="affffe"/>
    <w:rsid w:val="000B1458"/>
    <w:pPr>
      <w:keepNext/>
      <w:keepLines/>
      <w:numPr>
        <w:numId w:val="20"/>
      </w:numPr>
      <w:tabs>
        <w:tab w:val="center" w:pos="4677"/>
        <w:tab w:val="right" w:pos="9355"/>
      </w:tabs>
      <w:suppressAutoHyphens/>
      <w:spacing w:before="120" w:line="288" w:lineRule="auto"/>
      <w:outlineLvl w:val="0"/>
    </w:pPr>
    <w:rPr>
      <w:caps w:val="0"/>
      <w:spacing w:val="-10"/>
      <w:lang w:val="en-US" w:eastAsia="zh-CN"/>
    </w:rPr>
  </w:style>
  <w:style w:type="character" w:customStyle="1" w:styleId="affffe">
    <w:name w:val="ПРИЛОЖЕНИЕ Знак"/>
    <w:basedOn w:val="aff5"/>
    <w:link w:val="af"/>
    <w:rsid w:val="000B1458"/>
    <w:rPr>
      <w:rFonts w:ascii="Arial" w:hAnsi="Arial" w:cs="Arial"/>
      <w:b/>
      <w:bCs/>
      <w:caps w:val="0"/>
      <w:spacing w:val="-10"/>
      <w:kern w:val="28"/>
      <w:sz w:val="32"/>
      <w:szCs w:val="32"/>
      <w:lang w:val="en-US" w:eastAsia="zh-CN"/>
    </w:rPr>
  </w:style>
  <w:style w:type="paragraph" w:customStyle="1" w:styleId="tab">
    <w:name w:val="tab_Обычный"/>
    <w:basedOn w:val="af2"/>
    <w:link w:val="tab0"/>
    <w:rsid w:val="00367F64"/>
    <w:pPr>
      <w:spacing w:before="120" w:line="264" w:lineRule="auto"/>
      <w:ind w:firstLine="578"/>
    </w:pPr>
    <w:rPr>
      <w:rFonts w:eastAsiaTheme="minorHAnsi" w:cstheme="minorBidi"/>
      <w:lang w:eastAsia="ar-SA"/>
    </w:rPr>
  </w:style>
  <w:style w:type="character" w:customStyle="1" w:styleId="tab0">
    <w:name w:val="tab_Обычный Знак"/>
    <w:basedOn w:val="af4"/>
    <w:link w:val="tab"/>
    <w:rsid w:val="00367F64"/>
    <w:rPr>
      <w:rFonts w:eastAsiaTheme="minorHAnsi" w:cstheme="minorBidi"/>
      <w:sz w:val="24"/>
      <w:szCs w:val="24"/>
      <w:lang w:eastAsia="ar-SA"/>
    </w:rPr>
  </w:style>
  <w:style w:type="paragraph" w:customStyle="1" w:styleId="30">
    <w:name w:val="СписокМ3"/>
    <w:basedOn w:val="afffe"/>
    <w:link w:val="39"/>
    <w:rsid w:val="00367F64"/>
    <w:pPr>
      <w:numPr>
        <w:numId w:val="22"/>
      </w:numPr>
      <w:spacing w:after="0" w:line="264" w:lineRule="auto"/>
      <w:contextualSpacing w:val="0"/>
      <w:jc w:val="both"/>
    </w:pPr>
    <w:rPr>
      <w:rFonts w:ascii="Times New Roman" w:eastAsiaTheme="minorHAnsi" w:hAnsi="Times New Roman" w:cstheme="minorBidi"/>
      <w:sz w:val="24"/>
      <w:szCs w:val="24"/>
      <w:lang w:eastAsia="ar-SA"/>
    </w:rPr>
  </w:style>
  <w:style w:type="paragraph" w:customStyle="1" w:styleId="1a">
    <w:name w:val="Список 1"/>
    <w:basedOn w:val="affff0"/>
    <w:link w:val="1f0"/>
    <w:rsid w:val="00E877EB"/>
    <w:pPr>
      <w:numPr>
        <w:numId w:val="21"/>
      </w:numPr>
    </w:pPr>
  </w:style>
  <w:style w:type="character" w:customStyle="1" w:styleId="39">
    <w:name w:val="СписокМ3 Знак"/>
    <w:basedOn w:val="af4"/>
    <w:link w:val="30"/>
    <w:rsid w:val="00E877EB"/>
    <w:rPr>
      <w:rFonts w:eastAsiaTheme="minorHAnsi" w:cstheme="minorBidi"/>
      <w:sz w:val="24"/>
      <w:szCs w:val="24"/>
      <w:lang w:eastAsia="ar-SA"/>
    </w:rPr>
  </w:style>
  <w:style w:type="character" w:customStyle="1" w:styleId="1f0">
    <w:name w:val="Список 1 Знак"/>
    <w:basedOn w:val="affff1"/>
    <w:link w:val="1a"/>
    <w:rsid w:val="00E877EB"/>
    <w:rPr>
      <w:sz w:val="28"/>
      <w:szCs w:val="28"/>
      <w:lang w:eastAsia="en-US"/>
    </w:rPr>
  </w:style>
  <w:style w:type="paragraph" w:customStyle="1" w:styleId="12">
    <w:name w:val="Список_М1"/>
    <w:basedOn w:val="af2"/>
    <w:link w:val="1f1"/>
    <w:rsid w:val="00D377C1"/>
    <w:pPr>
      <w:keepLines/>
      <w:numPr>
        <w:numId w:val="24"/>
      </w:numPr>
      <w:spacing w:line="360" w:lineRule="auto"/>
      <w:ind w:left="2552" w:hanging="425"/>
    </w:pPr>
    <w:rPr>
      <w:rFonts w:cstheme="minorBidi"/>
      <w:sz w:val="28"/>
      <w:szCs w:val="28"/>
      <w:lang w:eastAsia="zh-CN"/>
    </w:rPr>
  </w:style>
  <w:style w:type="character" w:customStyle="1" w:styleId="1f1">
    <w:name w:val="Список_М1 Знак"/>
    <w:basedOn w:val="af4"/>
    <w:link w:val="12"/>
    <w:rsid w:val="00D377C1"/>
    <w:rPr>
      <w:rFonts w:cstheme="minorBidi"/>
      <w:sz w:val="28"/>
      <w:szCs w:val="28"/>
      <w:lang w:eastAsia="zh-CN"/>
    </w:rPr>
  </w:style>
  <w:style w:type="paragraph" w:customStyle="1" w:styleId="42">
    <w:name w:val="СписокМ4"/>
    <w:basedOn w:val="afa"/>
    <w:link w:val="46"/>
    <w:rsid w:val="00E877EB"/>
    <w:pPr>
      <w:numPr>
        <w:numId w:val="23"/>
      </w:numPr>
      <w:spacing w:before="0" w:line="264" w:lineRule="auto"/>
    </w:pPr>
    <w:rPr>
      <w:rFonts w:eastAsiaTheme="minorHAnsi" w:cstheme="minorBidi"/>
      <w:b/>
      <w:bCs w:val="0"/>
      <w:iCs/>
      <w:szCs w:val="24"/>
      <w:lang w:eastAsia="ar-SA"/>
    </w:rPr>
  </w:style>
  <w:style w:type="paragraph" w:customStyle="1" w:styleId="afffff">
    <w:name w:val="Рисунок"/>
    <w:basedOn w:val="af3"/>
    <w:link w:val="afffff0"/>
    <w:rsid w:val="00400918"/>
    <w:pPr>
      <w:keepNext/>
      <w:ind w:firstLine="0"/>
      <w:jc w:val="center"/>
    </w:pPr>
    <w:rPr>
      <w:b/>
      <w:noProof/>
      <w:sz w:val="28"/>
      <w:szCs w:val="28"/>
    </w:rPr>
  </w:style>
  <w:style w:type="paragraph" w:customStyle="1" w:styleId="3a">
    <w:name w:val="Обычный3"/>
    <w:rsid w:val="00860A03"/>
    <w:pPr>
      <w:widowControl w:val="0"/>
    </w:pPr>
  </w:style>
  <w:style w:type="character" w:customStyle="1" w:styleId="afffff0">
    <w:name w:val="Рисунок Знак"/>
    <w:basedOn w:val="af7"/>
    <w:link w:val="afffff"/>
    <w:rsid w:val="00400918"/>
    <w:rPr>
      <w:b/>
      <w:noProof/>
      <w:sz w:val="28"/>
      <w:szCs w:val="28"/>
    </w:rPr>
  </w:style>
  <w:style w:type="character" w:customStyle="1" w:styleId="afb">
    <w:name w:val="Название объекта Знак"/>
    <w:aliases w:val="Название таблиц Знак,Рисунок название стить Знак,CaptionPic Знак,Название объекта Знак Знак Знак Знак Знак1,Название объекта Знак Знак Знак Знак1,Название объекта Знак Знак Знак1,Название объекта Знак Знак Знак Знак Знак Знак"/>
    <w:link w:val="afa"/>
    <w:uiPriority w:val="35"/>
    <w:locked/>
    <w:rsid w:val="00B97294"/>
    <w:rPr>
      <w:bCs/>
      <w:sz w:val="24"/>
    </w:rPr>
  </w:style>
  <w:style w:type="paragraph" w:styleId="afffff1">
    <w:name w:val="TOC Heading"/>
    <w:basedOn w:val="16"/>
    <w:next w:val="af2"/>
    <w:uiPriority w:val="39"/>
    <w:unhideWhenUsed/>
    <w:rsid w:val="006D003A"/>
    <w:pPr>
      <w:pageBreakBefore w:val="0"/>
      <w:numPr>
        <w:numId w:val="0"/>
      </w:numPr>
      <w:suppressAutoHyphens w:val="0"/>
      <w:spacing w:after="0" w:line="259" w:lineRule="auto"/>
      <w:contextualSpacing w:val="0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32"/>
      <w:szCs w:val="32"/>
      <w:lang w:eastAsia="ru-RU"/>
    </w:rPr>
  </w:style>
  <w:style w:type="character" w:customStyle="1" w:styleId="affff">
    <w:name w:val="Абзац списка Знак"/>
    <w:aliases w:val="Bullet List Знак,FooterText Знак,numbered Знак,Paragraphe de liste1 Знак,lp1 Знак,ТЗ список Знак,Абзац списка литеральный Знак,название табл/рис Знак,ПС - Нумерованный Знак,Булет 1 Знак,Bullet Number Знак,Нумерованый список Знак"/>
    <w:link w:val="afffe"/>
    <w:uiPriority w:val="34"/>
    <w:qFormat/>
    <w:locked/>
    <w:rsid w:val="002A468D"/>
    <w:rPr>
      <w:rFonts w:ascii="Times Bold" w:eastAsia="Calibri" w:hAnsi="Times Bold"/>
      <w:sz w:val="28"/>
      <w:szCs w:val="22"/>
      <w:lang w:eastAsia="en-US"/>
    </w:rPr>
  </w:style>
  <w:style w:type="paragraph" w:customStyle="1" w:styleId="Tab1">
    <w:name w:val="Tab_обычный"/>
    <w:basedOn w:val="af2"/>
    <w:link w:val="Tab2"/>
    <w:rsid w:val="00901FCC"/>
    <w:pPr>
      <w:spacing w:before="120" w:line="300" w:lineRule="auto"/>
      <w:ind w:firstLine="709"/>
    </w:pPr>
    <w:rPr>
      <w:szCs w:val="20"/>
      <w:lang w:eastAsia="zh-CN"/>
    </w:rPr>
  </w:style>
  <w:style w:type="character" w:customStyle="1" w:styleId="Tab2">
    <w:name w:val="Tab_обычный Знак"/>
    <w:basedOn w:val="af4"/>
    <w:link w:val="Tab1"/>
    <w:rsid w:val="00901FCC"/>
    <w:rPr>
      <w:sz w:val="24"/>
      <w:lang w:eastAsia="zh-CN"/>
    </w:rPr>
  </w:style>
  <w:style w:type="paragraph" w:customStyle="1" w:styleId="18">
    <w:name w:val="Список 1)"/>
    <w:basedOn w:val="afffe"/>
    <w:rsid w:val="00901FCC"/>
    <w:pPr>
      <w:numPr>
        <w:numId w:val="25"/>
      </w:numPr>
      <w:spacing w:after="0" w:line="360" w:lineRule="auto"/>
      <w:jc w:val="both"/>
    </w:pPr>
    <w:rPr>
      <w:rFonts w:ascii="Times New Roman" w:eastAsiaTheme="minorHAnsi" w:hAnsi="Times New Roman" w:cstheme="minorBidi"/>
      <w:sz w:val="24"/>
    </w:rPr>
  </w:style>
  <w:style w:type="paragraph" w:customStyle="1" w:styleId="afffff2">
    <w:name w:val="Рис."/>
    <w:basedOn w:val="affff0"/>
    <w:link w:val="afffff3"/>
    <w:rsid w:val="00C20142"/>
    <w:pPr>
      <w:keepNext/>
      <w:ind w:firstLine="0"/>
      <w:jc w:val="center"/>
    </w:pPr>
    <w:rPr>
      <w:b/>
      <w:noProof/>
    </w:rPr>
  </w:style>
  <w:style w:type="character" w:customStyle="1" w:styleId="afffff3">
    <w:name w:val="Рис. Знак"/>
    <w:basedOn w:val="affff1"/>
    <w:link w:val="afffff2"/>
    <w:rsid w:val="00C20142"/>
    <w:rPr>
      <w:b/>
      <w:noProof/>
      <w:sz w:val="28"/>
      <w:szCs w:val="28"/>
      <w:lang w:eastAsia="en-US"/>
    </w:rPr>
  </w:style>
  <w:style w:type="table" w:customStyle="1" w:styleId="1f2">
    <w:name w:val="Сетка таблицы1"/>
    <w:basedOn w:val="af5"/>
    <w:next w:val="afffa"/>
    <w:uiPriority w:val="59"/>
    <w:rsid w:val="008F1EE9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3">
    <w:name w:val="Tab_Обычный"/>
    <w:basedOn w:val="af2"/>
    <w:link w:val="Tab4"/>
    <w:autoRedefine/>
    <w:rsid w:val="002E6CA6"/>
    <w:pPr>
      <w:spacing w:line="360" w:lineRule="auto"/>
      <w:ind w:firstLine="709"/>
      <w:contextualSpacing/>
    </w:pPr>
    <w:rPr>
      <w:rFonts w:eastAsiaTheme="minorHAnsi"/>
    </w:rPr>
  </w:style>
  <w:style w:type="character" w:customStyle="1" w:styleId="Tab4">
    <w:name w:val="Tab_Обычный Знак"/>
    <w:basedOn w:val="af4"/>
    <w:link w:val="Tab3"/>
    <w:rsid w:val="002E6CA6"/>
    <w:rPr>
      <w:rFonts w:eastAsiaTheme="minorHAnsi"/>
      <w:sz w:val="24"/>
      <w:szCs w:val="24"/>
    </w:rPr>
  </w:style>
  <w:style w:type="paragraph" w:customStyle="1" w:styleId="afffff4">
    <w:name w:val="Обычный с отступом"/>
    <w:basedOn w:val="af2"/>
    <w:link w:val="afffff5"/>
    <w:rsid w:val="006D67E9"/>
    <w:pPr>
      <w:suppressAutoHyphens/>
      <w:autoSpaceDN w:val="0"/>
      <w:spacing w:before="120" w:after="120" w:line="360" w:lineRule="auto"/>
      <w:ind w:firstLine="709"/>
      <w:textAlignment w:val="baseline"/>
    </w:pPr>
    <w:rPr>
      <w:sz w:val="26"/>
      <w:szCs w:val="26"/>
      <w:lang w:eastAsia="ar-SA"/>
    </w:rPr>
  </w:style>
  <w:style w:type="character" w:customStyle="1" w:styleId="afffff5">
    <w:name w:val="Обычный с отступом Знак"/>
    <w:link w:val="afffff4"/>
    <w:rsid w:val="006D67E9"/>
    <w:rPr>
      <w:sz w:val="26"/>
      <w:szCs w:val="26"/>
      <w:lang w:eastAsia="ar-SA"/>
    </w:rPr>
  </w:style>
  <w:style w:type="character" w:customStyle="1" w:styleId="25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f4"/>
    <w:link w:val="23"/>
    <w:rsid w:val="002A67A9"/>
    <w:rPr>
      <w:bCs/>
      <w:iCs/>
      <w:sz w:val="24"/>
      <w:szCs w:val="28"/>
    </w:rPr>
  </w:style>
  <w:style w:type="character" w:customStyle="1" w:styleId="34">
    <w:name w:val="Заголовок 3 Знак"/>
    <w:aliases w:val="H3 Знак,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"/>
    <w:basedOn w:val="af4"/>
    <w:link w:val="32"/>
    <w:rsid w:val="001D129E"/>
    <w:rPr>
      <w:bCs/>
      <w:sz w:val="24"/>
      <w:szCs w:val="28"/>
    </w:rPr>
  </w:style>
  <w:style w:type="character" w:customStyle="1" w:styleId="43">
    <w:name w:val="Заголовок 4 Знак"/>
    <w:aliases w:val="H4 Знак,Заголовок 4 (Приложение) Знак,Level 2 - a Знак,4 Знак,I4 Знак,l4 Знак,heading4 Знак,I41 Знак,41 Знак,l41 Знак,heading41 Знак,(Shift Ctrl 4) Знак,Titre 41 Знак,t4.T4 Знак,4heading Знак,h4 Знак,a. Знак,4 dash Знак,d Знак,d1 Знак"/>
    <w:basedOn w:val="af4"/>
    <w:link w:val="41"/>
    <w:rsid w:val="009C6633"/>
    <w:rPr>
      <w:bCs/>
      <w:sz w:val="24"/>
      <w:szCs w:val="28"/>
    </w:rPr>
  </w:style>
  <w:style w:type="character" w:customStyle="1" w:styleId="52">
    <w:name w:val="Заголовок 5 Знак"/>
    <w:aliases w:val="H5 Знак,PIM 5 Знак,5 Знак,ITT t5 Знак,PA Pico Section Знак"/>
    <w:basedOn w:val="af4"/>
    <w:link w:val="51"/>
    <w:rsid w:val="001C5740"/>
    <w:rPr>
      <w:rFonts w:eastAsia="MS Mincho"/>
      <w:bCs/>
      <w:iCs/>
      <w:noProof/>
      <w:sz w:val="24"/>
      <w:szCs w:val="28"/>
    </w:rPr>
  </w:style>
  <w:style w:type="character" w:customStyle="1" w:styleId="61">
    <w:name w:val="Заголовок 6 Знак"/>
    <w:aliases w:val="PIM 6 Знак,6.6.6.6.6.6 Заголовок Знак"/>
    <w:basedOn w:val="af4"/>
    <w:link w:val="60"/>
    <w:rsid w:val="00AD098B"/>
    <w:rPr>
      <w:bCs/>
      <w:sz w:val="28"/>
      <w:szCs w:val="28"/>
    </w:rPr>
  </w:style>
  <w:style w:type="character" w:customStyle="1" w:styleId="70">
    <w:name w:val="Заголовок 7 Знак"/>
    <w:aliases w:val="PIM 7 Знак"/>
    <w:basedOn w:val="af4"/>
    <w:link w:val="7"/>
    <w:rsid w:val="00AD098B"/>
    <w:rPr>
      <w:bCs/>
      <w:sz w:val="28"/>
      <w:szCs w:val="28"/>
    </w:rPr>
  </w:style>
  <w:style w:type="character" w:customStyle="1" w:styleId="80">
    <w:name w:val="Заголовок 8 Знак"/>
    <w:basedOn w:val="af4"/>
    <w:link w:val="8"/>
    <w:rsid w:val="00AD098B"/>
    <w:rPr>
      <w:rFonts w:ascii="Arial" w:hAnsi="Arial"/>
      <w:b/>
      <w:sz w:val="22"/>
    </w:rPr>
  </w:style>
  <w:style w:type="character" w:customStyle="1" w:styleId="90">
    <w:name w:val="Заголовок 9 Знак"/>
    <w:basedOn w:val="af4"/>
    <w:link w:val="9"/>
    <w:rsid w:val="00AD098B"/>
    <w:rPr>
      <w:rFonts w:ascii="Arial" w:hAnsi="Arial"/>
      <w:b/>
      <w:sz w:val="22"/>
    </w:rPr>
  </w:style>
  <w:style w:type="paragraph" w:customStyle="1" w:styleId="tdillustrationname">
    <w:name w:val="td_illustration_name"/>
    <w:next w:val="af2"/>
    <w:rsid w:val="00AD098B"/>
    <w:pPr>
      <w:numPr>
        <w:ilvl w:val="7"/>
        <w:numId w:val="26"/>
      </w:numPr>
      <w:spacing w:after="120" w:line="360" w:lineRule="auto"/>
      <w:jc w:val="center"/>
    </w:pPr>
    <w:rPr>
      <w:rFonts w:ascii="Arial" w:hAnsi="Arial"/>
      <w:sz w:val="24"/>
      <w:szCs w:val="24"/>
    </w:rPr>
  </w:style>
  <w:style w:type="paragraph" w:customStyle="1" w:styleId="tdnontocunorderedcaption">
    <w:name w:val="td_nontoc_unordered_caption"/>
    <w:rsid w:val="00AD098B"/>
    <w:pPr>
      <w:keepNext/>
      <w:spacing w:before="120" w:after="120" w:line="360" w:lineRule="auto"/>
      <w:jc w:val="center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tablename">
    <w:name w:val="td_table_name"/>
    <w:next w:val="af2"/>
    <w:qFormat/>
    <w:rsid w:val="00AD098B"/>
    <w:pPr>
      <w:keepNext/>
      <w:numPr>
        <w:ilvl w:val="8"/>
        <w:numId w:val="26"/>
      </w:numPr>
      <w:spacing w:before="240" w:after="120" w:line="360" w:lineRule="auto"/>
    </w:pPr>
    <w:rPr>
      <w:rFonts w:ascii="Arial" w:hAnsi="Arial"/>
      <w:sz w:val="24"/>
    </w:rPr>
  </w:style>
  <w:style w:type="character" w:customStyle="1" w:styleId="tdtoccaptionlevel10">
    <w:name w:val="td_toc_caption_level_1 Знак"/>
    <w:link w:val="tdtoccaptionlevel1"/>
    <w:locked/>
    <w:rsid w:val="00AD098B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1">
    <w:name w:val="td_toc_caption_level_1"/>
    <w:next w:val="af2"/>
    <w:link w:val="tdtoccaptionlevel10"/>
    <w:rsid w:val="00AD098B"/>
    <w:pPr>
      <w:keepNext/>
      <w:pageBreakBefore/>
      <w:numPr>
        <w:numId w:val="26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20">
    <w:name w:val="td_toc_caption_level_2 Знак"/>
    <w:link w:val="tdtoccaptionlevel2"/>
    <w:locked/>
    <w:rsid w:val="00AD098B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2">
    <w:name w:val="td_toc_caption_level_2"/>
    <w:next w:val="af2"/>
    <w:link w:val="tdtoccaptionlevel20"/>
    <w:rsid w:val="00AD098B"/>
    <w:pPr>
      <w:keepNext/>
      <w:numPr>
        <w:ilvl w:val="1"/>
        <w:numId w:val="26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3">
    <w:name w:val="td_toc_caption_level_3"/>
    <w:next w:val="af2"/>
    <w:rsid w:val="00AD098B"/>
    <w:pPr>
      <w:keepNext/>
      <w:numPr>
        <w:ilvl w:val="2"/>
        <w:numId w:val="26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</w:rPr>
  </w:style>
  <w:style w:type="paragraph" w:customStyle="1" w:styleId="tdtoccaptionlevel4">
    <w:name w:val="td_toc_caption_level_4"/>
    <w:next w:val="af2"/>
    <w:rsid w:val="00AD098B"/>
    <w:pPr>
      <w:keepNext/>
      <w:numPr>
        <w:ilvl w:val="3"/>
        <w:numId w:val="26"/>
      </w:numPr>
      <w:spacing w:before="120" w:after="120" w:line="360" w:lineRule="auto"/>
      <w:jc w:val="both"/>
      <w:outlineLvl w:val="3"/>
    </w:pPr>
    <w:rPr>
      <w:rFonts w:ascii="Arial" w:hAnsi="Arial"/>
      <w:b/>
      <w:sz w:val="24"/>
    </w:rPr>
  </w:style>
  <w:style w:type="paragraph" w:customStyle="1" w:styleId="tdtoccaptionlevel5">
    <w:name w:val="td_toc_caption_level_5"/>
    <w:next w:val="af2"/>
    <w:rsid w:val="00AD098B"/>
    <w:pPr>
      <w:keepNext/>
      <w:spacing w:before="120" w:after="120" w:line="360" w:lineRule="auto"/>
      <w:ind w:firstLine="851"/>
      <w:jc w:val="both"/>
      <w:outlineLvl w:val="4"/>
    </w:pPr>
    <w:rPr>
      <w:rFonts w:ascii="Arial" w:hAnsi="Arial"/>
      <w:b/>
      <w:sz w:val="24"/>
    </w:rPr>
  </w:style>
  <w:style w:type="paragraph" w:customStyle="1" w:styleId="tdtoccaptionlevel6">
    <w:name w:val="td_toc_caption_level_6"/>
    <w:next w:val="af2"/>
    <w:rsid w:val="00AD098B"/>
    <w:pPr>
      <w:keepNext/>
      <w:numPr>
        <w:ilvl w:val="5"/>
        <w:numId w:val="26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</w:rPr>
  </w:style>
  <w:style w:type="paragraph" w:customStyle="1" w:styleId="1f3">
    <w:name w:val="1й нумерованный"/>
    <w:basedOn w:val="af2"/>
    <w:link w:val="1f4"/>
    <w:rsid w:val="00AD098B"/>
    <w:pPr>
      <w:pageBreakBefore/>
      <w:tabs>
        <w:tab w:val="num" w:pos="709"/>
        <w:tab w:val="left" w:pos="992"/>
      </w:tabs>
      <w:spacing w:before="240" w:after="360" w:line="360" w:lineRule="auto"/>
      <w:ind w:firstLine="709"/>
      <w:jc w:val="left"/>
      <w:outlineLvl w:val="0"/>
    </w:pPr>
    <w:rPr>
      <w:rFonts w:eastAsiaTheme="minorEastAsia"/>
      <w:caps/>
      <w:sz w:val="28"/>
      <w:szCs w:val="28"/>
      <w:lang w:eastAsia="en-US"/>
    </w:rPr>
  </w:style>
  <w:style w:type="character" w:customStyle="1" w:styleId="1f4">
    <w:name w:val="1й нумерованный Знак"/>
    <w:basedOn w:val="af4"/>
    <w:link w:val="1f3"/>
    <w:rsid w:val="00AD098B"/>
    <w:rPr>
      <w:rFonts w:eastAsiaTheme="minorEastAsia"/>
      <w:caps/>
      <w:sz w:val="28"/>
      <w:szCs w:val="28"/>
      <w:lang w:eastAsia="en-US"/>
    </w:rPr>
  </w:style>
  <w:style w:type="paragraph" w:customStyle="1" w:styleId="2b">
    <w:name w:val="2й нумерованный"/>
    <w:basedOn w:val="af2"/>
    <w:link w:val="2c"/>
    <w:rsid w:val="00AD098B"/>
    <w:pPr>
      <w:spacing w:before="240" w:after="240" w:line="360" w:lineRule="auto"/>
      <w:outlineLvl w:val="1"/>
    </w:pPr>
    <w:rPr>
      <w:rFonts w:eastAsiaTheme="minorHAnsi"/>
      <w:sz w:val="28"/>
      <w:szCs w:val="28"/>
      <w:lang w:eastAsia="en-US"/>
    </w:rPr>
  </w:style>
  <w:style w:type="character" w:customStyle="1" w:styleId="2c">
    <w:name w:val="2й нумерованный Знак"/>
    <w:basedOn w:val="af4"/>
    <w:link w:val="2b"/>
    <w:rsid w:val="00AD098B"/>
    <w:rPr>
      <w:rFonts w:eastAsiaTheme="minorHAnsi"/>
      <w:sz w:val="28"/>
      <w:szCs w:val="28"/>
      <w:lang w:eastAsia="en-US"/>
    </w:rPr>
  </w:style>
  <w:style w:type="paragraph" w:customStyle="1" w:styleId="47">
    <w:name w:val="4й нумерованный"/>
    <w:basedOn w:val="af2"/>
    <w:link w:val="48"/>
    <w:rsid w:val="00AD098B"/>
    <w:pPr>
      <w:spacing w:line="360" w:lineRule="auto"/>
    </w:pPr>
    <w:rPr>
      <w:rFonts w:eastAsiaTheme="minorHAnsi"/>
      <w:sz w:val="28"/>
      <w:szCs w:val="28"/>
      <w:lang w:eastAsia="en-US"/>
    </w:rPr>
  </w:style>
  <w:style w:type="character" w:customStyle="1" w:styleId="48">
    <w:name w:val="4й нумерованный Знак"/>
    <w:basedOn w:val="af4"/>
    <w:link w:val="47"/>
    <w:rsid w:val="00AD098B"/>
    <w:rPr>
      <w:rFonts w:eastAsiaTheme="minorHAnsi"/>
      <w:sz w:val="28"/>
      <w:szCs w:val="28"/>
      <w:lang w:eastAsia="en-US"/>
    </w:rPr>
  </w:style>
  <w:style w:type="paragraph" w:customStyle="1" w:styleId="55">
    <w:name w:val="5й нумерованный"/>
    <w:basedOn w:val="af2"/>
    <w:link w:val="56"/>
    <w:rsid w:val="00AD098B"/>
    <w:pPr>
      <w:spacing w:line="360" w:lineRule="auto"/>
    </w:pPr>
    <w:rPr>
      <w:rFonts w:eastAsiaTheme="minorEastAsia"/>
      <w:sz w:val="28"/>
      <w:szCs w:val="28"/>
      <w:lang w:eastAsia="en-US"/>
    </w:rPr>
  </w:style>
  <w:style w:type="character" w:customStyle="1" w:styleId="56">
    <w:name w:val="5й нумерованный Знак"/>
    <w:basedOn w:val="af4"/>
    <w:link w:val="55"/>
    <w:rsid w:val="00AD098B"/>
    <w:rPr>
      <w:rFonts w:eastAsiaTheme="minorEastAsia"/>
      <w:sz w:val="28"/>
      <w:szCs w:val="28"/>
      <w:lang w:eastAsia="en-US"/>
    </w:rPr>
  </w:style>
  <w:style w:type="paragraph" w:customStyle="1" w:styleId="63">
    <w:name w:val="6й нумерованный"/>
    <w:basedOn w:val="55"/>
    <w:rsid w:val="00AD098B"/>
    <w:pPr>
      <w:numPr>
        <w:ilvl w:val="6"/>
      </w:numPr>
    </w:pPr>
  </w:style>
  <w:style w:type="paragraph" w:styleId="afffff6">
    <w:name w:val="Plain Text"/>
    <w:basedOn w:val="af2"/>
    <w:link w:val="afffff7"/>
    <w:rsid w:val="00AD098B"/>
    <w:pPr>
      <w:jc w:val="left"/>
    </w:pPr>
    <w:rPr>
      <w:rFonts w:ascii="Courier New" w:hAnsi="Courier New" w:cs="Courier New"/>
      <w:sz w:val="20"/>
      <w:szCs w:val="20"/>
    </w:rPr>
  </w:style>
  <w:style w:type="character" w:customStyle="1" w:styleId="afffff7">
    <w:name w:val="Текст Знак"/>
    <w:basedOn w:val="af4"/>
    <w:link w:val="afffff6"/>
    <w:rsid w:val="00AD098B"/>
    <w:rPr>
      <w:rFonts w:ascii="Courier New" w:hAnsi="Courier New" w:cs="Courier New"/>
    </w:rPr>
  </w:style>
  <w:style w:type="paragraph" w:customStyle="1" w:styleId="a1">
    <w:name w:val="Обычный_"/>
    <w:basedOn w:val="af2"/>
    <w:qFormat/>
    <w:rsid w:val="00AD098B"/>
    <w:pPr>
      <w:numPr>
        <w:numId w:val="27"/>
      </w:numPr>
      <w:tabs>
        <w:tab w:val="left" w:pos="1440"/>
      </w:tabs>
      <w:spacing w:line="360" w:lineRule="auto"/>
    </w:pPr>
    <w:rPr>
      <w:szCs w:val="20"/>
    </w:rPr>
  </w:style>
  <w:style w:type="paragraph" w:customStyle="1" w:styleId="tdtocunorderedcaption">
    <w:name w:val="td_toc_unordered_caption"/>
    <w:rsid w:val="00AD098B"/>
    <w:pPr>
      <w:pageBreakBefore/>
      <w:spacing w:before="120" w:line="360" w:lineRule="auto"/>
      <w:jc w:val="center"/>
      <w:outlineLvl w:val="0"/>
    </w:pPr>
    <w:rPr>
      <w:rFonts w:ascii="Arial" w:hAnsi="Arial"/>
      <w:b/>
      <w:sz w:val="24"/>
      <w:szCs w:val="28"/>
    </w:rPr>
  </w:style>
  <w:style w:type="paragraph" w:customStyle="1" w:styleId="a3">
    <w:name w:val="Буллит"/>
    <w:basedOn w:val="affff8"/>
    <w:link w:val="afffff8"/>
    <w:qFormat/>
    <w:rsid w:val="0003532E"/>
    <w:pPr>
      <w:numPr>
        <w:numId w:val="47"/>
      </w:numPr>
      <w:ind w:left="1843" w:hanging="283"/>
    </w:pPr>
  </w:style>
  <w:style w:type="character" w:customStyle="1" w:styleId="afffff8">
    <w:name w:val="Буллит Знак"/>
    <w:basedOn w:val="af4"/>
    <w:link w:val="a3"/>
    <w:rsid w:val="0003532E"/>
    <w:rPr>
      <w:rFonts w:eastAsia="MS Mincho"/>
      <w:sz w:val="24"/>
      <w:lang w:val="x-none" w:eastAsia="en-US"/>
    </w:rPr>
  </w:style>
  <w:style w:type="paragraph" w:customStyle="1" w:styleId="afffff9">
    <w:name w:val="Таблиц"/>
    <w:basedOn w:val="af2"/>
    <w:link w:val="afffffa"/>
    <w:rsid w:val="00AD098B"/>
    <w:pPr>
      <w:jc w:val="left"/>
    </w:pPr>
    <w:rPr>
      <w:rFonts w:eastAsiaTheme="minorEastAsia"/>
      <w:lang w:eastAsia="en-US"/>
    </w:rPr>
  </w:style>
  <w:style w:type="character" w:customStyle="1" w:styleId="afffffa">
    <w:name w:val="Таблиц Знак"/>
    <w:basedOn w:val="af4"/>
    <w:link w:val="afffff9"/>
    <w:rsid w:val="00AD098B"/>
    <w:rPr>
      <w:rFonts w:eastAsiaTheme="minorEastAsia"/>
      <w:sz w:val="24"/>
      <w:szCs w:val="24"/>
      <w:lang w:eastAsia="en-US"/>
    </w:rPr>
  </w:style>
  <w:style w:type="paragraph" w:customStyle="1" w:styleId="afffffb">
    <w:name w:val="Таблица_название"/>
    <w:basedOn w:val="afa"/>
    <w:link w:val="afffffc"/>
    <w:rsid w:val="00AD098B"/>
    <w:pPr>
      <w:spacing w:before="0" w:after="60"/>
      <w:ind w:firstLine="709"/>
      <w:jc w:val="left"/>
    </w:pPr>
    <w:rPr>
      <w:rFonts w:eastAsiaTheme="minorEastAsia"/>
      <w:b/>
      <w:bCs w:val="0"/>
      <w:i/>
      <w:iCs/>
      <w:color w:val="000000" w:themeColor="text1"/>
      <w:szCs w:val="28"/>
      <w:lang w:eastAsia="en-US"/>
    </w:rPr>
  </w:style>
  <w:style w:type="character" w:customStyle="1" w:styleId="afffffc">
    <w:name w:val="Таблица_название Знак"/>
    <w:basedOn w:val="af4"/>
    <w:link w:val="afffffb"/>
    <w:rsid w:val="00AD098B"/>
    <w:rPr>
      <w:rFonts w:eastAsiaTheme="minorEastAsia"/>
      <w:i/>
      <w:iCs/>
      <w:color w:val="000000" w:themeColor="text1"/>
      <w:sz w:val="28"/>
      <w:szCs w:val="28"/>
      <w:lang w:eastAsia="en-US"/>
    </w:rPr>
  </w:style>
  <w:style w:type="character" w:customStyle="1" w:styleId="afff5">
    <w:name w:val="Текст выноски Знак"/>
    <w:basedOn w:val="af4"/>
    <w:link w:val="afff4"/>
    <w:uiPriority w:val="99"/>
    <w:semiHidden/>
    <w:rsid w:val="00AD098B"/>
    <w:rPr>
      <w:rFonts w:ascii="Tahoma" w:hAnsi="Tahoma" w:cs="Tahoma"/>
      <w:sz w:val="16"/>
      <w:szCs w:val="16"/>
    </w:rPr>
  </w:style>
  <w:style w:type="paragraph" w:customStyle="1" w:styleId="afffffd">
    <w:name w:val="Абзацный"/>
    <w:basedOn w:val="af2"/>
    <w:rsid w:val="00AD098B"/>
    <w:pPr>
      <w:spacing w:before="120" w:after="120" w:line="360" w:lineRule="auto"/>
      <w:ind w:firstLine="709"/>
    </w:pPr>
    <w:rPr>
      <w:szCs w:val="20"/>
    </w:rPr>
  </w:style>
  <w:style w:type="character" w:customStyle="1" w:styleId="affa">
    <w:name w:val="Нижний колонтитул Знак"/>
    <w:basedOn w:val="af4"/>
    <w:link w:val="aff9"/>
    <w:rsid w:val="00AD098B"/>
    <w:rPr>
      <w:sz w:val="24"/>
      <w:szCs w:val="24"/>
    </w:rPr>
  </w:style>
  <w:style w:type="character" w:customStyle="1" w:styleId="28">
    <w:name w:val="Основной текст 2 Знак"/>
    <w:basedOn w:val="af4"/>
    <w:link w:val="27"/>
    <w:uiPriority w:val="99"/>
    <w:rsid w:val="00AD098B"/>
    <w:rPr>
      <w:b/>
      <w:sz w:val="36"/>
    </w:rPr>
  </w:style>
  <w:style w:type="paragraph" w:styleId="afffffe">
    <w:name w:val="Subtitle"/>
    <w:basedOn w:val="af2"/>
    <w:next w:val="af2"/>
    <w:link w:val="affffff"/>
    <w:uiPriority w:val="99"/>
    <w:rsid w:val="00AD098B"/>
    <w:pPr>
      <w:numPr>
        <w:ilvl w:val="1"/>
      </w:numPr>
      <w:spacing w:line="360" w:lineRule="auto"/>
      <w:jc w:val="left"/>
    </w:pPr>
    <w:rPr>
      <w:rFonts w:eastAsiaTheme="minorEastAsia"/>
      <w:color w:val="5A5A5A" w:themeColor="text1" w:themeTint="A5"/>
      <w:spacing w:val="15"/>
      <w:sz w:val="28"/>
      <w:szCs w:val="28"/>
      <w:lang w:eastAsia="en-US"/>
    </w:rPr>
  </w:style>
  <w:style w:type="character" w:customStyle="1" w:styleId="affffff">
    <w:name w:val="Подзаголовок Знак"/>
    <w:basedOn w:val="af4"/>
    <w:link w:val="afffffe"/>
    <w:uiPriority w:val="99"/>
    <w:rsid w:val="00AD098B"/>
    <w:rPr>
      <w:rFonts w:eastAsiaTheme="minorEastAsia"/>
      <w:color w:val="5A5A5A" w:themeColor="text1" w:themeTint="A5"/>
      <w:spacing w:val="15"/>
      <w:sz w:val="28"/>
      <w:szCs w:val="28"/>
      <w:lang w:eastAsia="en-US"/>
    </w:rPr>
  </w:style>
  <w:style w:type="character" w:customStyle="1" w:styleId="afff9">
    <w:name w:val="Титул Знак"/>
    <w:basedOn w:val="1b"/>
    <w:link w:val="afff8"/>
    <w:rsid w:val="00AD098B"/>
    <w:rPr>
      <w:rFonts w:ascii="Arial" w:eastAsia="Calibri" w:hAnsi="Arial"/>
      <w:caps w:val="0"/>
      <w:sz w:val="24"/>
      <w:szCs w:val="22"/>
      <w:lang w:eastAsia="en-US"/>
    </w:rPr>
  </w:style>
  <w:style w:type="paragraph" w:customStyle="1" w:styleId="affffff0">
    <w:name w:val="Штамп"/>
    <w:basedOn w:val="af2"/>
    <w:link w:val="affffff1"/>
    <w:rsid w:val="00AD098B"/>
    <w:pPr>
      <w:jc w:val="center"/>
    </w:pPr>
    <w:rPr>
      <w:rFonts w:ascii="ISOCPEUR" w:eastAsiaTheme="minorEastAsia" w:hAnsi="ISOCPEUR"/>
      <w:i/>
      <w:sz w:val="20"/>
      <w:szCs w:val="28"/>
      <w:lang w:eastAsia="en-US"/>
    </w:rPr>
  </w:style>
  <w:style w:type="character" w:customStyle="1" w:styleId="affffff1">
    <w:name w:val="Штамп Знак"/>
    <w:basedOn w:val="af4"/>
    <w:link w:val="affffff0"/>
    <w:rsid w:val="00AD098B"/>
    <w:rPr>
      <w:rFonts w:ascii="ISOCPEUR" w:eastAsiaTheme="minorEastAsia" w:hAnsi="ISOCPEUR"/>
      <w:i/>
      <w:szCs w:val="28"/>
      <w:lang w:eastAsia="en-US"/>
    </w:rPr>
  </w:style>
  <w:style w:type="paragraph" w:customStyle="1" w:styleId="123">
    <w:name w:val="Штамп 12"/>
    <w:basedOn w:val="affffff0"/>
    <w:link w:val="124"/>
    <w:rsid w:val="00AD098B"/>
    <w:rPr>
      <w:sz w:val="24"/>
      <w:szCs w:val="24"/>
    </w:rPr>
  </w:style>
  <w:style w:type="character" w:customStyle="1" w:styleId="124">
    <w:name w:val="Штамп 12 Знак"/>
    <w:basedOn w:val="affffff1"/>
    <w:link w:val="123"/>
    <w:rsid w:val="00AD098B"/>
    <w:rPr>
      <w:rFonts w:ascii="ISOCPEUR" w:eastAsiaTheme="minorEastAsia" w:hAnsi="ISOCPEUR"/>
      <w:i/>
      <w:sz w:val="24"/>
      <w:szCs w:val="24"/>
      <w:lang w:eastAsia="en-US"/>
    </w:rPr>
  </w:style>
  <w:style w:type="table" w:customStyle="1" w:styleId="TableNormal">
    <w:name w:val="Table Normal"/>
    <w:rsid w:val="00AD098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ImportedStyle5">
    <w:name w:val="Imported Style 5"/>
    <w:rsid w:val="00AD098B"/>
    <w:pPr>
      <w:numPr>
        <w:numId w:val="28"/>
      </w:numPr>
    </w:pPr>
  </w:style>
  <w:style w:type="numbering" w:customStyle="1" w:styleId="ImportedStyle6">
    <w:name w:val="Imported Style 6"/>
    <w:rsid w:val="00AD098B"/>
    <w:pPr>
      <w:numPr>
        <w:numId w:val="29"/>
      </w:numPr>
    </w:pPr>
  </w:style>
  <w:style w:type="numbering" w:customStyle="1" w:styleId="ImportedStyle7">
    <w:name w:val="Imported Style 7"/>
    <w:rsid w:val="00AD098B"/>
    <w:pPr>
      <w:numPr>
        <w:numId w:val="30"/>
      </w:numPr>
    </w:pPr>
  </w:style>
  <w:style w:type="character" w:customStyle="1" w:styleId="application">
    <w:name w:val="application"/>
    <w:basedOn w:val="af4"/>
    <w:rsid w:val="00AD098B"/>
  </w:style>
  <w:style w:type="numbering" w:customStyle="1" w:styleId="ImportedStyle71">
    <w:name w:val="Imported Style 71"/>
    <w:rsid w:val="00DD01AF"/>
  </w:style>
  <w:style w:type="paragraph" w:customStyle="1" w:styleId="affffff2">
    <w:name w:val="таб_Название"/>
    <w:basedOn w:val="afa"/>
    <w:link w:val="affffff3"/>
    <w:rsid w:val="007101BE"/>
    <w:pPr>
      <w:spacing w:before="0" w:after="40"/>
    </w:pPr>
    <w:rPr>
      <w:rFonts w:eastAsiaTheme="minorHAnsi" w:cstheme="minorBidi"/>
      <w:iCs/>
      <w:color w:val="000000" w:themeColor="text1"/>
      <w:sz w:val="20"/>
      <w:lang w:eastAsia="ar-SA"/>
    </w:rPr>
  </w:style>
  <w:style w:type="character" w:customStyle="1" w:styleId="affffff3">
    <w:name w:val="таб_Название Знак"/>
    <w:basedOn w:val="af4"/>
    <w:link w:val="affffff2"/>
    <w:rsid w:val="007101BE"/>
    <w:rPr>
      <w:rFonts w:eastAsiaTheme="minorHAnsi" w:cstheme="minorBidi"/>
      <w:b/>
      <w:bCs/>
      <w:iCs/>
      <w:color w:val="000000" w:themeColor="text1"/>
      <w:lang w:eastAsia="ar-SA"/>
    </w:rPr>
  </w:style>
  <w:style w:type="paragraph" w:styleId="affffff4">
    <w:name w:val="toa heading"/>
    <w:basedOn w:val="af2"/>
    <w:next w:val="af2"/>
    <w:uiPriority w:val="99"/>
    <w:semiHidden/>
    <w:unhideWhenUsed/>
    <w:rsid w:val="007101BE"/>
    <w:pPr>
      <w:spacing w:line="264" w:lineRule="auto"/>
    </w:pPr>
    <w:rPr>
      <w:rFonts w:asciiTheme="majorHAnsi" w:eastAsiaTheme="majorEastAsia" w:hAnsiTheme="majorHAnsi" w:cstheme="majorBidi"/>
      <w:b/>
      <w:bCs/>
      <w:lang w:eastAsia="ar-SA"/>
    </w:rPr>
  </w:style>
  <w:style w:type="paragraph" w:customStyle="1" w:styleId="Default">
    <w:name w:val="Default"/>
    <w:rsid w:val="007101BE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customStyle="1" w:styleId="affffff5">
    <w:name w:val="Таблица_наполнение"/>
    <w:basedOn w:val="afffff9"/>
    <w:link w:val="affffff6"/>
    <w:rsid w:val="007101BE"/>
    <w:rPr>
      <w:rFonts w:cstheme="minorBidi"/>
    </w:rPr>
  </w:style>
  <w:style w:type="character" w:customStyle="1" w:styleId="affffff6">
    <w:name w:val="Таблица_наполнение Знак"/>
    <w:basedOn w:val="afffffa"/>
    <w:link w:val="affffff5"/>
    <w:rsid w:val="007101BE"/>
    <w:rPr>
      <w:rFonts w:eastAsiaTheme="minorEastAsia" w:cstheme="minorBidi"/>
      <w:sz w:val="24"/>
      <w:szCs w:val="24"/>
      <w:lang w:eastAsia="en-US"/>
    </w:rPr>
  </w:style>
  <w:style w:type="paragraph" w:customStyle="1" w:styleId="101">
    <w:name w:val="ТаблицаМ 10пт 1 интервал"/>
    <w:basedOn w:val="af2"/>
    <w:rsid w:val="007101BE"/>
    <w:pPr>
      <w:numPr>
        <w:numId w:val="32"/>
      </w:numPr>
      <w:contextualSpacing/>
    </w:pPr>
    <w:rPr>
      <w:lang w:eastAsia="zh-CN"/>
    </w:rPr>
  </w:style>
  <w:style w:type="paragraph" w:customStyle="1" w:styleId="affffff7">
    <w:name w:val="Комментарии"/>
    <w:basedOn w:val="af2"/>
    <w:link w:val="CharChar"/>
    <w:rsid w:val="007101BE"/>
    <w:pPr>
      <w:spacing w:line="360" w:lineRule="auto"/>
      <w:ind w:firstLine="851"/>
    </w:pPr>
    <w:rPr>
      <w:color w:val="FF9900"/>
    </w:rPr>
  </w:style>
  <w:style w:type="character" w:customStyle="1" w:styleId="CharChar">
    <w:name w:val="Комментарии Char Char"/>
    <w:basedOn w:val="af4"/>
    <w:link w:val="affffff7"/>
    <w:rsid w:val="007101BE"/>
    <w:rPr>
      <w:color w:val="FF9900"/>
      <w:sz w:val="24"/>
      <w:szCs w:val="24"/>
    </w:rPr>
  </w:style>
  <w:style w:type="paragraph" w:customStyle="1" w:styleId="affffff8">
    <w:name w:val="!Текст"/>
    <w:basedOn w:val="af2"/>
    <w:uiPriority w:val="99"/>
    <w:rsid w:val="007101BE"/>
    <w:pPr>
      <w:spacing w:after="120" w:line="264" w:lineRule="auto"/>
    </w:pPr>
    <w:rPr>
      <w:rFonts w:cstheme="minorBidi"/>
      <w:sz w:val="28"/>
      <w:szCs w:val="20"/>
      <w:lang w:eastAsia="ar-SA"/>
    </w:rPr>
  </w:style>
  <w:style w:type="paragraph" w:customStyle="1" w:styleId="a8">
    <w:name w:val="Мое форматирование"/>
    <w:basedOn w:val="afffe"/>
    <w:link w:val="affffff9"/>
    <w:rsid w:val="007101BE"/>
    <w:pPr>
      <w:numPr>
        <w:numId w:val="33"/>
      </w:numPr>
      <w:spacing w:before="120" w:after="120" w:line="264" w:lineRule="auto"/>
      <w:ind w:left="0" w:firstLine="709"/>
      <w:contextualSpacing w:val="0"/>
      <w:jc w:val="both"/>
    </w:pPr>
    <w:rPr>
      <w:rFonts w:ascii="Calibri" w:hAnsi="Calibri"/>
      <w:sz w:val="22"/>
    </w:rPr>
  </w:style>
  <w:style w:type="paragraph" w:customStyle="1" w:styleId="Tabletextnormal">
    <w:name w:val="#Table_text_normal"/>
    <w:basedOn w:val="af2"/>
    <w:rsid w:val="007101BE"/>
    <w:rPr>
      <w:rFonts w:eastAsiaTheme="minorHAnsi" w:cstheme="minorBidi"/>
      <w:sz w:val="20"/>
      <w:szCs w:val="20"/>
      <w:lang w:eastAsia="ar-SA"/>
    </w:rPr>
  </w:style>
  <w:style w:type="character" w:customStyle="1" w:styleId="affffff9">
    <w:name w:val="Мое форматирование Знак"/>
    <w:basedOn w:val="af4"/>
    <w:link w:val="a8"/>
    <w:rsid w:val="007101BE"/>
    <w:rPr>
      <w:rFonts w:ascii="Calibri" w:eastAsia="Calibri" w:hAnsi="Calibri"/>
      <w:sz w:val="22"/>
      <w:szCs w:val="22"/>
      <w:lang w:eastAsia="en-US"/>
    </w:rPr>
  </w:style>
  <w:style w:type="paragraph" w:customStyle="1" w:styleId="affffffa">
    <w:name w:val="таб_Заголовок"/>
    <w:basedOn w:val="afffe"/>
    <w:rsid w:val="007101BE"/>
    <w:pPr>
      <w:spacing w:before="60" w:after="60" w:line="240" w:lineRule="auto"/>
      <w:ind w:left="0"/>
      <w:contextualSpacing w:val="0"/>
      <w:jc w:val="center"/>
    </w:pPr>
    <w:rPr>
      <w:rFonts w:ascii="Times New Roman" w:eastAsiaTheme="minorHAnsi" w:hAnsi="Times New Roman" w:cstheme="minorBidi"/>
      <w:b/>
      <w:sz w:val="20"/>
      <w:szCs w:val="20"/>
      <w:lang w:eastAsia="ar-SA"/>
    </w:rPr>
  </w:style>
  <w:style w:type="character" w:styleId="affffffb">
    <w:name w:val="Subtle Reference"/>
    <w:basedOn w:val="af4"/>
    <w:uiPriority w:val="31"/>
    <w:rsid w:val="007101BE"/>
    <w:rPr>
      <w:rFonts w:ascii="Times New Roman" w:hAnsi="Times New Roman"/>
      <w:smallCaps/>
      <w:color w:val="auto"/>
      <w:sz w:val="24"/>
    </w:rPr>
  </w:style>
  <w:style w:type="character" w:styleId="affffffc">
    <w:name w:val="Subtle Emphasis"/>
    <w:basedOn w:val="af4"/>
    <w:uiPriority w:val="19"/>
    <w:rsid w:val="007101BE"/>
    <w:rPr>
      <w:rFonts w:ascii="Times New Roman" w:hAnsi="Times New Roman"/>
      <w:i w:val="0"/>
      <w:iCs/>
      <w:color w:val="404040" w:themeColor="text1" w:themeTint="BF"/>
      <w:sz w:val="24"/>
    </w:rPr>
  </w:style>
  <w:style w:type="paragraph" w:customStyle="1" w:styleId="1f5">
    <w:name w:val="1. Заголовок"/>
    <w:basedOn w:val="afffe"/>
    <w:link w:val="1f6"/>
    <w:rsid w:val="007101BE"/>
    <w:pPr>
      <w:spacing w:before="240" w:after="0" w:line="240" w:lineRule="auto"/>
      <w:ind w:left="0"/>
      <w:contextualSpacing w:val="0"/>
      <w:jc w:val="both"/>
    </w:pPr>
    <w:rPr>
      <w:rFonts w:ascii="Times New Roman" w:hAnsi="Times New Roman"/>
      <w:b/>
      <w:color w:val="365F91" w:themeColor="accent1" w:themeShade="BF"/>
      <w:szCs w:val="28"/>
      <w:lang w:eastAsia="ar-SA"/>
    </w:rPr>
  </w:style>
  <w:style w:type="paragraph" w:customStyle="1" w:styleId="110">
    <w:name w:val="1.1 Заголовок"/>
    <w:basedOn w:val="afffe"/>
    <w:link w:val="111"/>
    <w:rsid w:val="007101BE"/>
    <w:pPr>
      <w:spacing w:after="0" w:line="264" w:lineRule="auto"/>
      <w:ind w:left="0"/>
      <w:contextualSpacing w:val="0"/>
      <w:jc w:val="both"/>
    </w:pPr>
    <w:rPr>
      <w:rFonts w:ascii="Times New Roman" w:hAnsi="Times New Roman"/>
      <w:b/>
      <w:color w:val="365F91" w:themeColor="accent1" w:themeShade="BF"/>
      <w:sz w:val="24"/>
      <w:szCs w:val="24"/>
      <w:lang w:eastAsia="ar-SA"/>
    </w:rPr>
  </w:style>
  <w:style w:type="character" w:customStyle="1" w:styleId="1f6">
    <w:name w:val="1. Заголовок Знак"/>
    <w:basedOn w:val="af4"/>
    <w:link w:val="1f5"/>
    <w:rsid w:val="007101BE"/>
    <w:rPr>
      <w:rFonts w:eastAsia="Calibri"/>
      <w:b/>
      <w:color w:val="365F91" w:themeColor="accent1" w:themeShade="BF"/>
      <w:sz w:val="28"/>
      <w:szCs w:val="28"/>
      <w:lang w:eastAsia="ar-SA"/>
    </w:rPr>
  </w:style>
  <w:style w:type="character" w:customStyle="1" w:styleId="111">
    <w:name w:val="1.1 Заголовок Знак"/>
    <w:basedOn w:val="af4"/>
    <w:link w:val="110"/>
    <w:rsid w:val="007101BE"/>
    <w:rPr>
      <w:rFonts w:eastAsia="Calibri"/>
      <w:b/>
      <w:color w:val="365F91" w:themeColor="accent1" w:themeShade="BF"/>
      <w:sz w:val="24"/>
      <w:szCs w:val="24"/>
      <w:lang w:eastAsia="ar-SA"/>
    </w:rPr>
  </w:style>
  <w:style w:type="paragraph" w:styleId="1f7">
    <w:name w:val="index 1"/>
    <w:basedOn w:val="af2"/>
    <w:next w:val="af2"/>
    <w:autoRedefine/>
    <w:uiPriority w:val="99"/>
    <w:semiHidden/>
    <w:unhideWhenUsed/>
    <w:rsid w:val="007101BE"/>
    <w:pPr>
      <w:ind w:left="240" w:hanging="240"/>
    </w:pPr>
    <w:rPr>
      <w:rFonts w:eastAsiaTheme="minorHAnsi" w:cstheme="minorBidi"/>
      <w:lang w:eastAsia="ar-SA"/>
    </w:rPr>
  </w:style>
  <w:style w:type="paragraph" w:customStyle="1" w:styleId="12121">
    <w:name w:val="Абзац 12пт 1.2 интервала"/>
    <w:basedOn w:val="af2"/>
    <w:link w:val="12122"/>
    <w:qFormat/>
    <w:rsid w:val="007101BE"/>
    <w:pPr>
      <w:keepLines/>
      <w:spacing w:before="60" w:after="60" w:line="288" w:lineRule="auto"/>
      <w:ind w:firstLine="851"/>
    </w:pPr>
    <w:rPr>
      <w:rFonts w:cstheme="minorBidi"/>
      <w:lang w:eastAsia="zh-CN"/>
    </w:rPr>
  </w:style>
  <w:style w:type="character" w:customStyle="1" w:styleId="12122">
    <w:name w:val="Абзац 12пт 1.2 интервала Знак"/>
    <w:basedOn w:val="af4"/>
    <w:link w:val="12121"/>
    <w:rsid w:val="007101BE"/>
    <w:rPr>
      <w:rFonts w:cstheme="minorBidi"/>
      <w:sz w:val="24"/>
      <w:szCs w:val="24"/>
      <w:lang w:eastAsia="zh-CN"/>
    </w:rPr>
  </w:style>
  <w:style w:type="paragraph" w:customStyle="1" w:styleId="1f8">
    <w:name w:val="1 Уровень"/>
    <w:basedOn w:val="16"/>
    <w:next w:val="af2"/>
    <w:rsid w:val="007101BE"/>
    <w:pPr>
      <w:keepLines w:val="0"/>
      <w:numPr>
        <w:numId w:val="0"/>
      </w:numPr>
      <w:suppressAutoHyphens w:val="0"/>
      <w:spacing w:after="60"/>
      <w:ind w:left="715"/>
      <w:contextualSpacing w:val="0"/>
      <w:jc w:val="center"/>
    </w:pPr>
    <w:rPr>
      <w:rFonts w:eastAsia="Times New Roman"/>
      <w:b/>
      <w:bCs/>
      <w:caps w:val="0"/>
      <w:color w:val="365F91" w:themeColor="accent1" w:themeShade="BF"/>
      <w:kern w:val="28"/>
      <w:szCs w:val="28"/>
      <w:shd w:val="clear" w:color="auto" w:fill="FFFFFF"/>
      <w:lang w:eastAsia="ru-RU"/>
    </w:rPr>
  </w:style>
  <w:style w:type="paragraph" w:styleId="affffffd">
    <w:name w:val="No Spacing"/>
    <w:link w:val="affffffe"/>
    <w:uiPriority w:val="1"/>
    <w:rsid w:val="007101BE"/>
    <w:pPr>
      <w:jc w:val="both"/>
    </w:pPr>
    <w:rPr>
      <w:rFonts w:eastAsiaTheme="minorHAnsi" w:cstheme="minorBidi"/>
      <w:sz w:val="28"/>
      <w:szCs w:val="22"/>
      <w:lang w:eastAsia="en-US"/>
    </w:rPr>
  </w:style>
  <w:style w:type="character" w:customStyle="1" w:styleId="aff2">
    <w:name w:val="Текст сноски Знак"/>
    <w:basedOn w:val="af4"/>
    <w:link w:val="aff1"/>
    <w:uiPriority w:val="99"/>
    <w:rsid w:val="007101BE"/>
  </w:style>
  <w:style w:type="paragraph" w:customStyle="1" w:styleId="-1">
    <w:name w:val="Н-обычный"/>
    <w:basedOn w:val="affb"/>
    <w:link w:val="-2"/>
    <w:rsid w:val="007101BE"/>
    <w:pPr>
      <w:spacing w:before="60" w:line="300" w:lineRule="auto"/>
      <w:ind w:left="23" w:right="23" w:firstLine="743"/>
      <w:jc w:val="both"/>
    </w:pPr>
    <w:rPr>
      <w:rFonts w:eastAsia="Arial Unicode MS"/>
      <w:sz w:val="26"/>
      <w:szCs w:val="26"/>
    </w:rPr>
  </w:style>
  <w:style w:type="character" w:customStyle="1" w:styleId="-2">
    <w:name w:val="Н-обычный Знак"/>
    <w:basedOn w:val="affc"/>
    <w:link w:val="-1"/>
    <w:rsid w:val="007101BE"/>
    <w:rPr>
      <w:rFonts w:eastAsia="Arial Unicode MS"/>
      <w:sz w:val="26"/>
      <w:szCs w:val="26"/>
      <w:lang w:eastAsia="en-US"/>
    </w:rPr>
  </w:style>
  <w:style w:type="paragraph" w:styleId="afffffff">
    <w:name w:val="endnote text"/>
    <w:basedOn w:val="af2"/>
    <w:link w:val="afffffff0"/>
    <w:uiPriority w:val="99"/>
    <w:semiHidden/>
    <w:unhideWhenUsed/>
    <w:rsid w:val="007101BE"/>
    <w:rPr>
      <w:rFonts w:eastAsiaTheme="minorHAnsi" w:cstheme="minorBidi"/>
      <w:sz w:val="20"/>
      <w:szCs w:val="20"/>
      <w:lang w:eastAsia="ar-SA"/>
    </w:rPr>
  </w:style>
  <w:style w:type="character" w:customStyle="1" w:styleId="afffffff0">
    <w:name w:val="Текст концевой сноски Знак"/>
    <w:basedOn w:val="af4"/>
    <w:link w:val="afffffff"/>
    <w:uiPriority w:val="99"/>
    <w:semiHidden/>
    <w:rsid w:val="007101BE"/>
    <w:rPr>
      <w:rFonts w:eastAsiaTheme="minorHAnsi" w:cstheme="minorBidi"/>
      <w:lang w:eastAsia="ar-SA"/>
    </w:rPr>
  </w:style>
  <w:style w:type="character" w:styleId="afffffff1">
    <w:name w:val="endnote reference"/>
    <w:basedOn w:val="af4"/>
    <w:uiPriority w:val="99"/>
    <w:semiHidden/>
    <w:unhideWhenUsed/>
    <w:rsid w:val="007101BE"/>
    <w:rPr>
      <w:vertAlign w:val="superscript"/>
    </w:rPr>
  </w:style>
  <w:style w:type="character" w:customStyle="1" w:styleId="afd">
    <w:name w:val="Текст примечания Знак"/>
    <w:basedOn w:val="af4"/>
    <w:link w:val="afc"/>
    <w:uiPriority w:val="99"/>
    <w:rsid w:val="007101BE"/>
  </w:style>
  <w:style w:type="character" w:customStyle="1" w:styleId="afff7">
    <w:name w:val="Тема примечания Знак"/>
    <w:basedOn w:val="afd"/>
    <w:link w:val="afff6"/>
    <w:uiPriority w:val="99"/>
    <w:semiHidden/>
    <w:rsid w:val="007101BE"/>
    <w:rPr>
      <w:b/>
      <w:bCs/>
    </w:rPr>
  </w:style>
  <w:style w:type="character" w:customStyle="1" w:styleId="2d">
    <w:name w:val="Заголовок №2_"/>
    <w:basedOn w:val="af4"/>
    <w:link w:val="2e"/>
    <w:uiPriority w:val="99"/>
    <w:locked/>
    <w:rsid w:val="007101BE"/>
    <w:rPr>
      <w:b/>
      <w:bCs/>
      <w:sz w:val="30"/>
      <w:szCs w:val="30"/>
      <w:shd w:val="clear" w:color="auto" w:fill="FFFFFF"/>
    </w:rPr>
  </w:style>
  <w:style w:type="paragraph" w:customStyle="1" w:styleId="2e">
    <w:name w:val="Заголовок №2"/>
    <w:basedOn w:val="af2"/>
    <w:link w:val="2d"/>
    <w:uiPriority w:val="99"/>
    <w:rsid w:val="007101BE"/>
    <w:pPr>
      <w:widowControl w:val="0"/>
      <w:shd w:val="clear" w:color="auto" w:fill="FFFFFF"/>
      <w:spacing w:before="300" w:line="365" w:lineRule="exact"/>
      <w:ind w:hanging="740"/>
      <w:jc w:val="center"/>
      <w:outlineLvl w:val="1"/>
    </w:pPr>
    <w:rPr>
      <w:b/>
      <w:bCs/>
      <w:sz w:val="30"/>
      <w:szCs w:val="30"/>
    </w:rPr>
  </w:style>
  <w:style w:type="paragraph" w:customStyle="1" w:styleId="afffffff2">
    <w:name w:val="таб_заголовок"/>
    <w:basedOn w:val="af2"/>
    <w:link w:val="afffffff3"/>
    <w:rsid w:val="007101BE"/>
    <w:pPr>
      <w:spacing w:before="40" w:after="40"/>
      <w:jc w:val="center"/>
    </w:pPr>
    <w:rPr>
      <w:rFonts w:eastAsiaTheme="minorHAnsi" w:cstheme="minorBidi"/>
      <w:b/>
      <w:sz w:val="20"/>
      <w:szCs w:val="20"/>
      <w:lang w:eastAsia="ar-SA"/>
    </w:rPr>
  </w:style>
  <w:style w:type="character" w:customStyle="1" w:styleId="afffffff3">
    <w:name w:val="таб_заголовок Знак"/>
    <w:basedOn w:val="af4"/>
    <w:link w:val="afffffff2"/>
    <w:rsid w:val="007101BE"/>
    <w:rPr>
      <w:rFonts w:eastAsiaTheme="minorHAnsi" w:cstheme="minorBidi"/>
      <w:b/>
      <w:lang w:eastAsia="ar-SA"/>
    </w:rPr>
  </w:style>
  <w:style w:type="paragraph" w:customStyle="1" w:styleId="afffffff4">
    <w:name w:val="таб_название"/>
    <w:basedOn w:val="affffff2"/>
    <w:link w:val="afffffff5"/>
    <w:rsid w:val="007101BE"/>
    <w:rPr>
      <w:sz w:val="24"/>
    </w:rPr>
  </w:style>
  <w:style w:type="character" w:customStyle="1" w:styleId="afffffff5">
    <w:name w:val="таб_название Знак"/>
    <w:basedOn w:val="afb"/>
    <w:link w:val="afffffff4"/>
    <w:rsid w:val="007101BE"/>
    <w:rPr>
      <w:rFonts w:eastAsiaTheme="minorHAnsi" w:cstheme="minorBidi"/>
      <w:bCs/>
      <w:iCs/>
      <w:color w:val="000000" w:themeColor="text1"/>
      <w:sz w:val="28"/>
      <w:lang w:eastAsia="ar-SA"/>
    </w:rPr>
  </w:style>
  <w:style w:type="paragraph" w:customStyle="1" w:styleId="1210">
    <w:name w:val="Таблица 12пт 1 интервал"/>
    <w:basedOn w:val="af2"/>
    <w:link w:val="1211"/>
    <w:rsid w:val="007101BE"/>
    <w:pPr>
      <w:keepLines/>
      <w:spacing w:before="60" w:after="60" w:line="360" w:lineRule="auto"/>
      <w:ind w:firstLine="851"/>
    </w:pPr>
    <w:rPr>
      <w:rFonts w:cstheme="minorBidi"/>
      <w:lang w:eastAsia="zh-CN"/>
    </w:rPr>
  </w:style>
  <w:style w:type="character" w:customStyle="1" w:styleId="1211">
    <w:name w:val="Таблица 12пт 1 интервал Знак"/>
    <w:basedOn w:val="af4"/>
    <w:link w:val="1210"/>
    <w:locked/>
    <w:rsid w:val="007101BE"/>
    <w:rPr>
      <w:rFonts w:cstheme="minorBidi"/>
      <w:sz w:val="24"/>
      <w:szCs w:val="24"/>
      <w:lang w:eastAsia="zh-CN"/>
    </w:rPr>
  </w:style>
  <w:style w:type="paragraph" w:customStyle="1" w:styleId="1f9">
    <w:name w:val="Приложение_1"/>
    <w:basedOn w:val="16"/>
    <w:link w:val="1fa"/>
    <w:rsid w:val="007101BE"/>
    <w:pPr>
      <w:numPr>
        <w:numId w:val="0"/>
      </w:numPr>
      <w:tabs>
        <w:tab w:val="left" w:pos="1985"/>
      </w:tabs>
      <w:suppressAutoHyphens w:val="0"/>
      <w:spacing w:before="120" w:after="120"/>
      <w:ind w:left="1985" w:hanging="1985"/>
      <w:contextualSpacing w:val="0"/>
      <w:jc w:val="left"/>
    </w:pPr>
    <w:rPr>
      <w:rFonts w:eastAsia="Arial Unicode MS" w:cstheme="majorBidi"/>
      <w:b/>
      <w:caps w:val="0"/>
      <w:color w:val="365F91" w:themeColor="accent1" w:themeShade="BF"/>
      <w:szCs w:val="28"/>
      <w:lang w:eastAsia="ar-SA"/>
    </w:rPr>
  </w:style>
  <w:style w:type="paragraph" w:customStyle="1" w:styleId="112">
    <w:name w:val="П_1.1"/>
    <w:basedOn w:val="23"/>
    <w:link w:val="113"/>
    <w:rsid w:val="007101BE"/>
    <w:pPr>
      <w:keepLines/>
      <w:numPr>
        <w:numId w:val="0"/>
      </w:numPr>
      <w:spacing w:before="120"/>
      <w:ind w:left="859" w:hanging="576"/>
    </w:pPr>
    <w:rPr>
      <w:rFonts w:eastAsiaTheme="majorEastAsia" w:cstheme="majorBidi"/>
      <w:iCs w:val="0"/>
      <w:color w:val="365F91" w:themeColor="accent1" w:themeShade="BF"/>
      <w:lang w:eastAsia="ar-SA"/>
    </w:rPr>
  </w:style>
  <w:style w:type="character" w:customStyle="1" w:styleId="1fa">
    <w:name w:val="Приложение_1 Знак"/>
    <w:basedOn w:val="1b"/>
    <w:link w:val="1f9"/>
    <w:rsid w:val="007101BE"/>
    <w:rPr>
      <w:rFonts w:eastAsia="Arial Unicode MS" w:cstheme="majorBidi"/>
      <w:b/>
      <w:caps w:val="0"/>
      <w:color w:val="365F91" w:themeColor="accent1" w:themeShade="BF"/>
      <w:sz w:val="28"/>
      <w:szCs w:val="28"/>
      <w:lang w:eastAsia="ar-SA"/>
    </w:rPr>
  </w:style>
  <w:style w:type="paragraph" w:customStyle="1" w:styleId="1110">
    <w:name w:val="П_1.1.1"/>
    <w:basedOn w:val="32"/>
    <w:link w:val="1111"/>
    <w:rsid w:val="007101BE"/>
    <w:pPr>
      <w:keepLines/>
      <w:numPr>
        <w:numId w:val="0"/>
      </w:numPr>
      <w:spacing w:before="240"/>
      <w:ind w:left="1003" w:hanging="12"/>
    </w:pPr>
    <w:rPr>
      <w:rFonts w:eastAsiaTheme="majorEastAsia" w:cstheme="majorBidi"/>
      <w:color w:val="365F91" w:themeColor="accent1" w:themeShade="BF"/>
      <w:szCs w:val="24"/>
      <w:lang w:eastAsia="ar-SA"/>
    </w:rPr>
  </w:style>
  <w:style w:type="character" w:customStyle="1" w:styleId="113">
    <w:name w:val="П_1.1 Знак"/>
    <w:basedOn w:val="25"/>
    <w:link w:val="112"/>
    <w:rsid w:val="007101BE"/>
    <w:rPr>
      <w:rFonts w:eastAsiaTheme="majorEastAsia" w:cstheme="majorBidi"/>
      <w:bCs/>
      <w:iCs w:val="0"/>
      <w:color w:val="365F91" w:themeColor="accent1" w:themeShade="BF"/>
      <w:sz w:val="28"/>
      <w:szCs w:val="28"/>
      <w:lang w:eastAsia="ar-SA"/>
    </w:rPr>
  </w:style>
  <w:style w:type="paragraph" w:customStyle="1" w:styleId="11110">
    <w:name w:val="П_1.1.1.1"/>
    <w:basedOn w:val="41"/>
    <w:link w:val="11111"/>
    <w:rsid w:val="007101BE"/>
    <w:pPr>
      <w:keepLines/>
      <w:numPr>
        <w:numId w:val="0"/>
      </w:numPr>
      <w:tabs>
        <w:tab w:val="clear" w:pos="1701"/>
      </w:tabs>
      <w:spacing w:before="240"/>
      <w:ind w:left="862" w:firstLine="550"/>
    </w:pPr>
    <w:rPr>
      <w:rFonts w:eastAsiaTheme="majorEastAsia" w:cstheme="majorBidi"/>
      <w:bCs w:val="0"/>
      <w:i/>
      <w:color w:val="365F91" w:themeColor="accent1" w:themeShade="BF"/>
      <w:szCs w:val="24"/>
      <w:lang w:eastAsia="ar-SA"/>
    </w:rPr>
  </w:style>
  <w:style w:type="character" w:customStyle="1" w:styleId="1111">
    <w:name w:val="П_1.1.1 Знак"/>
    <w:basedOn w:val="34"/>
    <w:link w:val="1110"/>
    <w:rsid w:val="007101BE"/>
    <w:rPr>
      <w:rFonts w:eastAsiaTheme="majorEastAsia" w:cstheme="majorBidi"/>
      <w:bCs/>
      <w:color w:val="365F91" w:themeColor="accent1" w:themeShade="BF"/>
      <w:sz w:val="24"/>
      <w:szCs w:val="24"/>
      <w:lang w:eastAsia="ar-SA"/>
    </w:rPr>
  </w:style>
  <w:style w:type="character" w:customStyle="1" w:styleId="11111">
    <w:name w:val="П_1.1.1.1 Знак"/>
    <w:basedOn w:val="43"/>
    <w:link w:val="11110"/>
    <w:rsid w:val="007101BE"/>
    <w:rPr>
      <w:rFonts w:eastAsiaTheme="majorEastAsia" w:cstheme="majorBidi"/>
      <w:bCs w:val="0"/>
      <w:i/>
      <w:color w:val="365F91" w:themeColor="accent1" w:themeShade="BF"/>
      <w:sz w:val="24"/>
      <w:szCs w:val="24"/>
      <w:lang w:eastAsia="ar-SA"/>
    </w:rPr>
  </w:style>
  <w:style w:type="paragraph" w:customStyle="1" w:styleId="a">
    <w:name w:val="Таблица (заголовок)"/>
    <w:basedOn w:val="af2"/>
    <w:next w:val="af2"/>
    <w:rsid w:val="007101BE"/>
    <w:pPr>
      <w:numPr>
        <w:numId w:val="35"/>
      </w:numPr>
      <w:spacing w:before="180" w:after="40"/>
      <w:jc w:val="left"/>
    </w:pPr>
    <w:rPr>
      <w:rFonts w:ascii="Arial" w:hAnsi="Arial" w:cstheme="minorBidi"/>
      <w:b/>
      <w:smallCaps/>
      <w:sz w:val="20"/>
      <w:lang w:val="en-US"/>
    </w:rPr>
  </w:style>
  <w:style w:type="paragraph" w:customStyle="1" w:styleId="1fb">
    <w:name w:val="Маркированный список1"/>
    <w:basedOn w:val="afffe"/>
    <w:link w:val="1fc"/>
    <w:rsid w:val="007101BE"/>
    <w:pPr>
      <w:spacing w:before="60" w:after="60" w:line="264" w:lineRule="auto"/>
      <w:ind w:hanging="360"/>
      <w:contextualSpacing w:val="0"/>
      <w:jc w:val="both"/>
    </w:pPr>
    <w:rPr>
      <w:rFonts w:ascii="Times New Roman" w:hAnsi="Times New Roman" w:cstheme="minorBidi"/>
      <w:sz w:val="24"/>
      <w:szCs w:val="24"/>
      <w:lang w:eastAsia="ru-RU"/>
    </w:rPr>
  </w:style>
  <w:style w:type="character" w:customStyle="1" w:styleId="1fc">
    <w:name w:val="Маркированный список1 Знак"/>
    <w:basedOn w:val="af4"/>
    <w:link w:val="1fb"/>
    <w:rsid w:val="007101BE"/>
    <w:rPr>
      <w:rFonts w:eastAsia="Calibri" w:cstheme="minorBidi"/>
      <w:sz w:val="24"/>
      <w:szCs w:val="24"/>
    </w:rPr>
  </w:style>
  <w:style w:type="paragraph" w:customStyle="1" w:styleId="22">
    <w:name w:val="СписокМ2"/>
    <w:basedOn w:val="affffffd"/>
    <w:link w:val="2f"/>
    <w:rsid w:val="007101BE"/>
    <w:pPr>
      <w:numPr>
        <w:numId w:val="34"/>
      </w:numPr>
      <w:spacing w:line="264" w:lineRule="auto"/>
      <w:ind w:left="425" w:hanging="425"/>
    </w:pPr>
    <w:rPr>
      <w:sz w:val="24"/>
      <w:szCs w:val="24"/>
    </w:rPr>
  </w:style>
  <w:style w:type="character" w:customStyle="1" w:styleId="affffffe">
    <w:name w:val="Без интервала Знак"/>
    <w:basedOn w:val="af4"/>
    <w:link w:val="affffffd"/>
    <w:uiPriority w:val="1"/>
    <w:rsid w:val="007101BE"/>
    <w:rPr>
      <w:rFonts w:eastAsiaTheme="minorHAnsi" w:cstheme="minorBidi"/>
      <w:sz w:val="28"/>
      <w:szCs w:val="22"/>
      <w:lang w:eastAsia="en-US"/>
    </w:rPr>
  </w:style>
  <w:style w:type="character" w:customStyle="1" w:styleId="2f">
    <w:name w:val="СписокМ2 Знак"/>
    <w:basedOn w:val="affffffe"/>
    <w:link w:val="22"/>
    <w:rsid w:val="007101BE"/>
    <w:rPr>
      <w:rFonts w:eastAsiaTheme="minorHAnsi" w:cstheme="minorBidi"/>
      <w:sz w:val="24"/>
      <w:szCs w:val="24"/>
      <w:lang w:eastAsia="en-US"/>
    </w:rPr>
  </w:style>
  <w:style w:type="paragraph" w:customStyle="1" w:styleId="afffffff6">
    <w:name w:val="! Основной текст ГОСТ"/>
    <w:basedOn w:val="af3"/>
    <w:link w:val="afffffff7"/>
    <w:rsid w:val="007101BE"/>
    <w:pPr>
      <w:spacing w:before="120" w:after="120"/>
      <w:ind w:firstLine="851"/>
    </w:pPr>
    <w:rPr>
      <w:lang w:eastAsia="zh-CN"/>
    </w:rPr>
  </w:style>
  <w:style w:type="character" w:customStyle="1" w:styleId="afffffff7">
    <w:name w:val="! Основной текст ГОСТ Знак"/>
    <w:link w:val="afffffff6"/>
    <w:rsid w:val="007101BE"/>
    <w:rPr>
      <w:sz w:val="24"/>
      <w:szCs w:val="24"/>
      <w:lang w:eastAsia="zh-CN"/>
    </w:rPr>
  </w:style>
  <w:style w:type="paragraph" w:customStyle="1" w:styleId="-">
    <w:name w:val="Список -"/>
    <w:basedOn w:val="af2"/>
    <w:rsid w:val="007101BE"/>
    <w:pPr>
      <w:numPr>
        <w:numId w:val="36"/>
      </w:numPr>
      <w:spacing w:after="120" w:line="360" w:lineRule="auto"/>
      <w:ind w:hanging="357"/>
    </w:pPr>
    <w:rPr>
      <w:rFonts w:ascii="Arial Narrow" w:hAnsi="Arial Narrow" w:cstheme="minorBidi"/>
      <w:sz w:val="28"/>
      <w:lang w:eastAsia="zh-CN"/>
    </w:rPr>
  </w:style>
  <w:style w:type="paragraph" w:customStyle="1" w:styleId="N">
    <w:name w:val="таб_СписокN"/>
    <w:basedOn w:val="affffb"/>
    <w:link w:val="N0"/>
    <w:rsid w:val="007101BE"/>
    <w:pPr>
      <w:numPr>
        <w:numId w:val="37"/>
      </w:numPr>
      <w:ind w:left="315" w:hanging="284"/>
    </w:pPr>
  </w:style>
  <w:style w:type="character" w:customStyle="1" w:styleId="N0">
    <w:name w:val="таб_СписокN Знак"/>
    <w:basedOn w:val="affffc"/>
    <w:link w:val="N"/>
    <w:rsid w:val="007101BE"/>
    <w:rPr>
      <w:rFonts w:eastAsiaTheme="minorHAnsi" w:cstheme="minorBidi"/>
      <w:sz w:val="24"/>
      <w:szCs w:val="24"/>
      <w:lang w:eastAsia="ar-SA"/>
    </w:rPr>
  </w:style>
  <w:style w:type="character" w:styleId="afffffff8">
    <w:name w:val="Emphasis"/>
    <w:basedOn w:val="af4"/>
    <w:uiPriority w:val="20"/>
    <w:rsid w:val="007101BE"/>
    <w:rPr>
      <w:i/>
      <w:iCs/>
    </w:rPr>
  </w:style>
  <w:style w:type="paragraph" w:customStyle="1" w:styleId="1213">
    <w:name w:val="ТаблицаЖР 12пт 1 интервал"/>
    <w:basedOn w:val="af2"/>
    <w:next w:val="1210"/>
    <w:link w:val="1214"/>
    <w:rsid w:val="007101BE"/>
    <w:pPr>
      <w:keepLines/>
      <w:spacing w:before="60" w:after="60" w:line="360" w:lineRule="auto"/>
      <w:ind w:firstLine="851"/>
    </w:pPr>
    <w:rPr>
      <w:rFonts w:cstheme="minorBidi"/>
      <w:b/>
      <w:spacing w:val="40"/>
      <w:lang w:eastAsia="zh-CN"/>
    </w:rPr>
  </w:style>
  <w:style w:type="character" w:customStyle="1" w:styleId="46">
    <w:name w:val="СписокМ4 Знак"/>
    <w:basedOn w:val="afb"/>
    <w:link w:val="42"/>
    <w:rsid w:val="007101BE"/>
    <w:rPr>
      <w:rFonts w:eastAsiaTheme="minorHAnsi" w:cstheme="minorBidi"/>
      <w:b/>
      <w:bCs w:val="0"/>
      <w:iCs/>
      <w:sz w:val="24"/>
      <w:szCs w:val="24"/>
      <w:lang w:eastAsia="ar-SA"/>
    </w:rPr>
  </w:style>
  <w:style w:type="character" w:customStyle="1" w:styleId="1214">
    <w:name w:val="ТаблицаЖР 12пт 1 интервал Знак"/>
    <w:basedOn w:val="af4"/>
    <w:link w:val="1213"/>
    <w:rsid w:val="007101BE"/>
    <w:rPr>
      <w:rFonts w:cstheme="minorBidi"/>
      <w:b/>
      <w:spacing w:val="40"/>
      <w:sz w:val="24"/>
      <w:szCs w:val="24"/>
      <w:lang w:eastAsia="zh-CN"/>
    </w:rPr>
  </w:style>
  <w:style w:type="numbering" w:customStyle="1" w:styleId="14">
    <w:name w:val="Маркированный1"/>
    <w:rsid w:val="007101BE"/>
    <w:pPr>
      <w:numPr>
        <w:numId w:val="38"/>
      </w:numPr>
    </w:pPr>
  </w:style>
  <w:style w:type="paragraph" w:customStyle="1" w:styleId="headertext">
    <w:name w:val="headertext"/>
    <w:basedOn w:val="af2"/>
    <w:rsid w:val="007101BE"/>
    <w:pPr>
      <w:spacing w:before="100" w:beforeAutospacing="1" w:after="100" w:afterAutospacing="1"/>
      <w:jc w:val="left"/>
    </w:pPr>
    <w:rPr>
      <w:rFonts w:cstheme="minorBidi"/>
    </w:rPr>
  </w:style>
  <w:style w:type="paragraph" w:customStyle="1" w:styleId="afffffff9">
    <w:name w:val="таб_Основной"/>
    <w:basedOn w:val="af2"/>
    <w:link w:val="afffffffa"/>
    <w:rsid w:val="007101BE"/>
    <w:pPr>
      <w:spacing w:line="264" w:lineRule="auto"/>
    </w:pPr>
    <w:rPr>
      <w:rFonts w:eastAsiaTheme="minorHAnsi" w:cstheme="minorBidi"/>
      <w:lang w:eastAsia="ar-SA"/>
    </w:rPr>
  </w:style>
  <w:style w:type="character" w:customStyle="1" w:styleId="afffffffa">
    <w:name w:val="таб_Основной Знак"/>
    <w:basedOn w:val="af4"/>
    <w:link w:val="afffffff9"/>
    <w:rsid w:val="007101BE"/>
    <w:rPr>
      <w:rFonts w:eastAsiaTheme="minorHAnsi" w:cstheme="minorBidi"/>
      <w:sz w:val="24"/>
      <w:szCs w:val="24"/>
      <w:lang w:eastAsia="ar-SA"/>
    </w:rPr>
  </w:style>
  <w:style w:type="paragraph" w:styleId="afffffffb">
    <w:name w:val="Intense Quote"/>
    <w:basedOn w:val="af2"/>
    <w:next w:val="af2"/>
    <w:link w:val="afffffffc"/>
    <w:uiPriority w:val="30"/>
    <w:rsid w:val="007101BE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 w:line="264" w:lineRule="auto"/>
      <w:ind w:right="864"/>
      <w:jc w:val="center"/>
    </w:pPr>
    <w:rPr>
      <w:rFonts w:eastAsiaTheme="minorHAnsi" w:cstheme="minorBidi"/>
      <w:b/>
      <w:bCs/>
      <w:i/>
      <w:iCs/>
      <w:color w:val="365F91" w:themeColor="accent1" w:themeShade="BF"/>
      <w:sz w:val="32"/>
      <w:szCs w:val="32"/>
      <w:lang w:eastAsia="ar-SA"/>
    </w:rPr>
  </w:style>
  <w:style w:type="character" w:customStyle="1" w:styleId="afffffffc">
    <w:name w:val="Выделенная цитата Знак"/>
    <w:basedOn w:val="af4"/>
    <w:link w:val="afffffffb"/>
    <w:uiPriority w:val="30"/>
    <w:rsid w:val="007101BE"/>
    <w:rPr>
      <w:rFonts w:eastAsiaTheme="minorHAnsi" w:cstheme="minorBidi"/>
      <w:b/>
      <w:bCs/>
      <w:i/>
      <w:iCs/>
      <w:color w:val="365F91" w:themeColor="accent1" w:themeShade="BF"/>
      <w:sz w:val="32"/>
      <w:szCs w:val="32"/>
      <w:lang w:eastAsia="ar-SA"/>
    </w:rPr>
  </w:style>
  <w:style w:type="paragraph" w:customStyle="1" w:styleId="11212">
    <w:name w:val="Абзац1ур 12пт 1.2 интервала"/>
    <w:basedOn w:val="16"/>
    <w:qFormat/>
    <w:rsid w:val="007101BE"/>
    <w:pPr>
      <w:keepNext w:val="0"/>
      <w:numPr>
        <w:numId w:val="39"/>
      </w:numPr>
      <w:tabs>
        <w:tab w:val="left" w:pos="1276"/>
      </w:tabs>
      <w:suppressAutoHyphens w:val="0"/>
      <w:spacing w:before="60" w:after="60" w:line="288" w:lineRule="auto"/>
      <w:contextualSpacing w:val="0"/>
    </w:pPr>
    <w:rPr>
      <w:rFonts w:eastAsiaTheme="majorEastAsia" w:cstheme="majorBidi"/>
      <w:bCs/>
      <w:color w:val="000000" w:themeColor="text1"/>
      <w:sz w:val="36"/>
      <w:szCs w:val="28"/>
      <w:lang w:eastAsia="zh-CN"/>
    </w:rPr>
  </w:style>
  <w:style w:type="paragraph" w:customStyle="1" w:styleId="41212">
    <w:name w:val="Абзац4урП 12пт 1.2 интервала"/>
    <w:basedOn w:val="40"/>
    <w:link w:val="412120"/>
    <w:qFormat/>
    <w:rsid w:val="007101BE"/>
    <w:pPr>
      <w:numPr>
        <w:numId w:val="31"/>
      </w:numPr>
      <w:tabs>
        <w:tab w:val="left" w:pos="2127"/>
      </w:tabs>
      <w:suppressAutoHyphens w:val="0"/>
      <w:spacing w:before="60" w:after="60" w:line="288" w:lineRule="auto"/>
      <w:ind w:left="0" w:firstLine="851"/>
    </w:pPr>
    <w:rPr>
      <w:rFonts w:cstheme="minorBidi"/>
      <w:b w:val="0"/>
      <w:sz w:val="24"/>
    </w:rPr>
  </w:style>
  <w:style w:type="character" w:customStyle="1" w:styleId="412120">
    <w:name w:val="Абзац4урП 12пт 1.2 интервала Знак"/>
    <w:basedOn w:val="af4"/>
    <w:link w:val="41212"/>
    <w:rsid w:val="007101BE"/>
    <w:rPr>
      <w:rFonts w:cstheme="minorBidi"/>
      <w:sz w:val="24"/>
      <w:szCs w:val="24"/>
      <w:lang w:eastAsia="zh-CN"/>
    </w:rPr>
  </w:style>
  <w:style w:type="paragraph" w:customStyle="1" w:styleId="ConsPlusNormal">
    <w:name w:val="ConsPlusNormal"/>
    <w:uiPriority w:val="99"/>
    <w:rsid w:val="007101BE"/>
    <w:pPr>
      <w:widowControl w:val="0"/>
      <w:autoSpaceDE w:val="0"/>
      <w:autoSpaceDN w:val="0"/>
    </w:pPr>
    <w:rPr>
      <w:rFonts w:ascii="Calibri" w:hAnsi="Calibri" w:cs="Calibri"/>
      <w:sz w:val="22"/>
    </w:rPr>
  </w:style>
  <w:style w:type="paragraph" w:customStyle="1" w:styleId="ConsPlusTitle">
    <w:name w:val="ConsPlusTitle"/>
    <w:uiPriority w:val="99"/>
    <w:rsid w:val="007101BE"/>
    <w:pPr>
      <w:widowControl w:val="0"/>
      <w:autoSpaceDE w:val="0"/>
      <w:autoSpaceDN w:val="0"/>
    </w:pPr>
    <w:rPr>
      <w:rFonts w:ascii="Calibri" w:hAnsi="Calibri" w:cs="Calibri"/>
      <w:b/>
      <w:sz w:val="22"/>
    </w:rPr>
  </w:style>
  <w:style w:type="character" w:styleId="afffffffd">
    <w:name w:val="Intense Reference"/>
    <w:basedOn w:val="af4"/>
    <w:uiPriority w:val="32"/>
    <w:rsid w:val="007101BE"/>
    <w:rPr>
      <w:b/>
      <w:bCs/>
      <w:smallCaps/>
      <w:color w:val="4F81BD" w:themeColor="accent1"/>
      <w:spacing w:val="5"/>
    </w:rPr>
  </w:style>
  <w:style w:type="paragraph" w:customStyle="1" w:styleId="afffffffe">
    <w:name w:val="рис_Название"/>
    <w:basedOn w:val="afa"/>
    <w:link w:val="affffffff"/>
    <w:rsid w:val="007101BE"/>
    <w:pPr>
      <w:spacing w:before="0" w:after="240"/>
      <w:jc w:val="center"/>
    </w:pPr>
    <w:rPr>
      <w:rFonts w:eastAsiaTheme="minorHAnsi" w:cstheme="minorBidi"/>
      <w:iCs/>
      <w:color w:val="000000" w:themeColor="text1"/>
      <w:lang w:eastAsia="ar-SA"/>
    </w:rPr>
  </w:style>
  <w:style w:type="character" w:customStyle="1" w:styleId="affffffff">
    <w:name w:val="рис_Название Знак"/>
    <w:basedOn w:val="afb"/>
    <w:link w:val="afffffffe"/>
    <w:rsid w:val="007101BE"/>
    <w:rPr>
      <w:rFonts w:eastAsiaTheme="minorHAnsi" w:cstheme="minorBidi"/>
      <w:bCs/>
      <w:iCs/>
      <w:color w:val="000000" w:themeColor="text1"/>
      <w:sz w:val="28"/>
      <w:lang w:eastAsia="ar-SA"/>
    </w:rPr>
  </w:style>
  <w:style w:type="paragraph" w:customStyle="1" w:styleId="1">
    <w:name w:val="!заг.ур.1"/>
    <w:basedOn w:val="16"/>
    <w:next w:val="af2"/>
    <w:link w:val="1Char"/>
    <w:rsid w:val="007101BE"/>
    <w:pPr>
      <w:keepLines w:val="0"/>
      <w:pageBreakBefore w:val="0"/>
      <w:numPr>
        <w:numId w:val="40"/>
      </w:numPr>
      <w:suppressAutoHyphens w:val="0"/>
      <w:spacing w:after="120"/>
      <w:contextualSpacing w:val="0"/>
    </w:pPr>
    <w:rPr>
      <w:rFonts w:eastAsiaTheme="minorHAnsi"/>
      <w:b/>
      <w:bCs/>
      <w:caps w:val="0"/>
      <w:kern w:val="32"/>
      <w:szCs w:val="28"/>
    </w:rPr>
  </w:style>
  <w:style w:type="paragraph" w:customStyle="1" w:styleId="2">
    <w:name w:val="!заг.ур.2"/>
    <w:basedOn w:val="1"/>
    <w:next w:val="af2"/>
    <w:rsid w:val="007101BE"/>
    <w:pPr>
      <w:numPr>
        <w:ilvl w:val="1"/>
      </w:numPr>
      <w:tabs>
        <w:tab w:val="clear" w:pos="1173"/>
        <w:tab w:val="left" w:pos="720"/>
        <w:tab w:val="num" w:pos="1842"/>
      </w:tabs>
      <w:ind w:left="576" w:hanging="576"/>
      <w:outlineLvl w:val="1"/>
    </w:pPr>
  </w:style>
  <w:style w:type="paragraph" w:customStyle="1" w:styleId="3">
    <w:name w:val="!заг.ур.3"/>
    <w:basedOn w:val="2"/>
    <w:next w:val="af2"/>
    <w:rsid w:val="007101BE"/>
    <w:pPr>
      <w:numPr>
        <w:ilvl w:val="2"/>
      </w:numPr>
      <w:tabs>
        <w:tab w:val="num" w:pos="360"/>
        <w:tab w:val="num" w:pos="2409"/>
      </w:tabs>
      <w:ind w:left="720" w:hanging="720"/>
      <w:outlineLvl w:val="2"/>
    </w:pPr>
  </w:style>
  <w:style w:type="paragraph" w:customStyle="1" w:styleId="4">
    <w:name w:val="!заг.ур.4"/>
    <w:basedOn w:val="3"/>
    <w:next w:val="af2"/>
    <w:rsid w:val="007101BE"/>
    <w:pPr>
      <w:numPr>
        <w:ilvl w:val="3"/>
      </w:numPr>
      <w:tabs>
        <w:tab w:val="num" w:pos="360"/>
        <w:tab w:val="num" w:pos="2409"/>
        <w:tab w:val="num" w:pos="2976"/>
      </w:tabs>
      <w:ind w:left="864" w:hanging="864"/>
      <w:outlineLvl w:val="3"/>
    </w:pPr>
    <w:rPr>
      <w:bCs w:val="0"/>
      <w:szCs w:val="20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5">
    <w:name w:val="!заг.ур.5"/>
    <w:basedOn w:val="4"/>
    <w:next w:val="af2"/>
    <w:rsid w:val="007101BE"/>
    <w:pPr>
      <w:numPr>
        <w:ilvl w:val="4"/>
      </w:numPr>
      <w:tabs>
        <w:tab w:val="num" w:pos="360"/>
        <w:tab w:val="num" w:pos="2409"/>
        <w:tab w:val="num" w:pos="3543"/>
      </w:tabs>
      <w:ind w:left="1008" w:hanging="1008"/>
      <w:outlineLvl w:val="4"/>
    </w:pPr>
  </w:style>
  <w:style w:type="character" w:customStyle="1" w:styleId="1Char">
    <w:name w:val="!заг.ур.1 Char"/>
    <w:basedOn w:val="af4"/>
    <w:link w:val="1"/>
    <w:rsid w:val="007101BE"/>
    <w:rPr>
      <w:rFonts w:eastAsiaTheme="minorHAnsi"/>
      <w:b/>
      <w:bCs/>
      <w:kern w:val="32"/>
      <w:sz w:val="24"/>
      <w:szCs w:val="28"/>
      <w:lang w:eastAsia="en-US"/>
    </w:rPr>
  </w:style>
  <w:style w:type="character" w:customStyle="1" w:styleId="WW8Num6z0">
    <w:name w:val="WW8Num6z0"/>
    <w:rsid w:val="007101BE"/>
    <w:rPr>
      <w:color w:val="000000"/>
      <w:position w:val="0"/>
      <w:sz w:val="28"/>
      <w:szCs w:val="28"/>
      <w:vertAlign w:val="baseline"/>
    </w:rPr>
  </w:style>
  <w:style w:type="paragraph" w:styleId="HTML">
    <w:name w:val="HTML Preformatted"/>
    <w:basedOn w:val="af2"/>
    <w:link w:val="HTML0"/>
    <w:uiPriority w:val="99"/>
    <w:unhideWhenUsed/>
    <w:rsid w:val="007101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60"/>
      <w:jc w:val="left"/>
    </w:pPr>
    <w:rPr>
      <w:rFonts w:ascii="Courier New" w:eastAsiaTheme="minorHAnsi" w:hAnsi="Courier New" w:cs="Courier New"/>
      <w:sz w:val="20"/>
      <w:szCs w:val="20"/>
      <w:lang w:eastAsia="en-US"/>
    </w:rPr>
  </w:style>
  <w:style w:type="character" w:customStyle="1" w:styleId="HTML0">
    <w:name w:val="Стандартный HTML Знак"/>
    <w:basedOn w:val="af4"/>
    <w:link w:val="HTML"/>
    <w:uiPriority w:val="99"/>
    <w:rsid w:val="007101BE"/>
    <w:rPr>
      <w:rFonts w:ascii="Courier New" w:eastAsiaTheme="minorHAnsi" w:hAnsi="Courier New" w:cs="Courier New"/>
      <w:lang w:eastAsia="en-US"/>
    </w:rPr>
  </w:style>
  <w:style w:type="paragraph" w:customStyle="1" w:styleId="affffffff0">
    <w:name w:val="Обычный для таблиц"/>
    <w:basedOn w:val="af2"/>
    <w:link w:val="affffffff1"/>
    <w:rsid w:val="007101BE"/>
    <w:pPr>
      <w:spacing w:after="16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OTRTableHead">
    <w:name w:val="OTR_Table_Head Знак"/>
    <w:basedOn w:val="af4"/>
    <w:link w:val="OTRTableHead0"/>
    <w:locked/>
    <w:rsid w:val="007101BE"/>
    <w:rPr>
      <w:b/>
    </w:rPr>
  </w:style>
  <w:style w:type="paragraph" w:customStyle="1" w:styleId="OTRTableHead0">
    <w:name w:val="OTR_Table_Head"/>
    <w:basedOn w:val="af2"/>
    <w:link w:val="OTRTableHead"/>
    <w:rsid w:val="007101BE"/>
    <w:pPr>
      <w:keepNext/>
      <w:spacing w:before="60" w:after="60"/>
      <w:jc w:val="center"/>
    </w:pPr>
    <w:rPr>
      <w:b/>
      <w:sz w:val="20"/>
      <w:szCs w:val="20"/>
    </w:rPr>
  </w:style>
  <w:style w:type="table" w:customStyle="1" w:styleId="OTRTable">
    <w:name w:val="OTR_Table"/>
    <w:basedOn w:val="af5"/>
    <w:rsid w:val="007101BE"/>
    <w:pPr>
      <w:spacing w:before="60" w:after="60"/>
      <w:jc w:val="center"/>
    </w:pPr>
    <w:rPr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keepLines w:val="0"/>
        <w:widowControl w:val="0"/>
        <w:suppressLineNumbers w:val="0"/>
        <w:suppressAutoHyphens w:val="0"/>
        <w:wordWrap/>
        <w:spacing w:beforeLines="0" w:before="100" w:beforeAutospacing="1" w:afterLines="0" w:after="100" w:afterAutospacing="1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 w:cs="Times New Roman" w:hint="default"/>
        <w:b w:val="0"/>
        <w:i w:val="0"/>
        <w:sz w:val="24"/>
        <w:szCs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E6E6E6"/>
      </w:tcPr>
    </w:tblStylePr>
  </w:style>
  <w:style w:type="paragraph" w:customStyle="1" w:styleId="OTRTableListMark">
    <w:name w:val="OTR_Table_List_Mark"/>
    <w:basedOn w:val="af2"/>
    <w:rsid w:val="007101BE"/>
    <w:pPr>
      <w:numPr>
        <w:numId w:val="41"/>
      </w:numPr>
      <w:spacing w:before="60" w:after="60"/>
      <w:jc w:val="left"/>
    </w:pPr>
    <w:rPr>
      <w:sz w:val="22"/>
      <w:szCs w:val="20"/>
    </w:rPr>
  </w:style>
  <w:style w:type="character" w:customStyle="1" w:styleId="afff">
    <w:name w:val="Маркированный список Знак"/>
    <w:aliases w:val="List Bullet 1 Знак,UL Знак,НОВ_Маркированный список Знак,List Bullet Char Знак,List Bullet Char + Bold Знак,List Bullet Char2 Char Знак,List Bullet Char Char Char Знак,List Bullet Char1 Char Char Char1 Знак"/>
    <w:link w:val="affe"/>
    <w:uiPriority w:val="99"/>
    <w:locked/>
    <w:rsid w:val="007101BE"/>
    <w:rPr>
      <w:sz w:val="24"/>
    </w:rPr>
  </w:style>
  <w:style w:type="character" w:customStyle="1" w:styleId="afffd">
    <w:name w:val="Схема документа Знак"/>
    <w:basedOn w:val="af4"/>
    <w:link w:val="afffc"/>
    <w:uiPriority w:val="99"/>
    <w:semiHidden/>
    <w:rsid w:val="007101BE"/>
    <w:rPr>
      <w:rFonts w:ascii="Tahoma" w:hAnsi="Tahoma" w:cs="Tahoma"/>
      <w:shd w:val="clear" w:color="auto" w:fill="000080"/>
    </w:rPr>
  </w:style>
  <w:style w:type="paragraph" w:customStyle="1" w:styleId="TableParagraph">
    <w:name w:val="Table Paragraph"/>
    <w:basedOn w:val="af2"/>
    <w:uiPriority w:val="1"/>
    <w:rsid w:val="007101BE"/>
    <w:pPr>
      <w:widowControl w:val="0"/>
      <w:spacing w:after="160" w:line="256" w:lineRule="auto"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affffffff2">
    <w:name w:val="Обычный без отступа"/>
    <w:basedOn w:val="af2"/>
    <w:uiPriority w:val="99"/>
    <w:rsid w:val="007101BE"/>
    <w:pPr>
      <w:spacing w:before="120" w:after="160" w:line="276" w:lineRule="auto"/>
      <w:jc w:val="left"/>
    </w:pPr>
    <w:rPr>
      <w:rFonts w:asciiTheme="minorHAnsi" w:eastAsia="Calibri" w:hAnsiTheme="minorHAnsi" w:cstheme="minorBidi"/>
      <w:sz w:val="22"/>
      <w:szCs w:val="20"/>
      <w:lang w:eastAsia="en-US"/>
    </w:rPr>
  </w:style>
  <w:style w:type="paragraph" w:customStyle="1" w:styleId="01">
    <w:name w:val="0 Таблица Текст_1"/>
    <w:basedOn w:val="af2"/>
    <w:uiPriority w:val="99"/>
    <w:rsid w:val="007101BE"/>
    <w:pPr>
      <w:spacing w:after="160" w:line="256" w:lineRule="auto"/>
      <w:jc w:val="left"/>
    </w:pPr>
    <w:rPr>
      <w:rFonts w:asciiTheme="minorHAnsi" w:eastAsiaTheme="minorHAnsi" w:hAnsiTheme="minorHAnsi" w:cstheme="minorBidi"/>
      <w:color w:val="000000"/>
      <w:sz w:val="20"/>
      <w:szCs w:val="22"/>
      <w:lang w:eastAsia="en-US"/>
    </w:rPr>
  </w:style>
  <w:style w:type="character" w:customStyle="1" w:styleId="affffffff1">
    <w:name w:val="Обычный для таблиц Знак"/>
    <w:basedOn w:val="af4"/>
    <w:link w:val="affffffff0"/>
    <w:locked/>
    <w:rsid w:val="007101BE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ffffffff3">
    <w:name w:val="Главный заголовок"/>
    <w:basedOn w:val="af2"/>
    <w:uiPriority w:val="99"/>
    <w:rsid w:val="007101BE"/>
    <w:pPr>
      <w:spacing w:after="160" w:line="256" w:lineRule="auto"/>
      <w:jc w:val="center"/>
    </w:pPr>
    <w:rPr>
      <w:rFonts w:asciiTheme="minorHAnsi" w:eastAsiaTheme="minorHAnsi" w:hAnsiTheme="minorHAnsi" w:cstheme="minorBidi"/>
      <w:smallCaps/>
      <w:sz w:val="36"/>
      <w:szCs w:val="36"/>
      <w:lang w:eastAsia="en-US"/>
    </w:rPr>
  </w:style>
  <w:style w:type="paragraph" w:customStyle="1" w:styleId="affffffff4">
    <w:name w:val="Примечание"/>
    <w:basedOn w:val="affffffff3"/>
    <w:uiPriority w:val="99"/>
    <w:rsid w:val="007101BE"/>
    <w:pPr>
      <w:jc w:val="both"/>
    </w:pPr>
    <w:rPr>
      <w:b/>
      <w:sz w:val="24"/>
      <w:szCs w:val="24"/>
      <w:lang w:val="en-US"/>
    </w:rPr>
  </w:style>
  <w:style w:type="paragraph" w:customStyle="1" w:styleId="affffffff5">
    <w:name w:val="Скрипт_Код"/>
    <w:basedOn w:val="af2"/>
    <w:uiPriority w:val="99"/>
    <w:rsid w:val="007101BE"/>
    <w:pPr>
      <w:spacing w:after="160" w:line="256" w:lineRule="auto"/>
      <w:jc w:val="left"/>
    </w:pPr>
    <w:rPr>
      <w:rFonts w:ascii="Courier New" w:eastAsiaTheme="minorHAnsi" w:hAnsi="Courier New" w:cs="Courier New"/>
      <w:sz w:val="22"/>
      <w:szCs w:val="22"/>
      <w:lang w:eastAsia="en-US"/>
    </w:rPr>
  </w:style>
  <w:style w:type="paragraph" w:customStyle="1" w:styleId="affffffff6">
    <w:name w:val="Скрипт_Код_Выделенный"/>
    <w:basedOn w:val="affffffff5"/>
    <w:uiPriority w:val="99"/>
    <w:rsid w:val="007101BE"/>
    <w:rPr>
      <w:i/>
      <w:color w:val="0000FF"/>
    </w:rPr>
  </w:style>
  <w:style w:type="paragraph" w:customStyle="1" w:styleId="3b">
    <w:name w:val="Подзаголовок_3"/>
    <w:basedOn w:val="32"/>
    <w:uiPriority w:val="99"/>
    <w:rsid w:val="007101BE"/>
    <w:pPr>
      <w:numPr>
        <w:ilvl w:val="0"/>
        <w:numId w:val="0"/>
      </w:numPr>
      <w:spacing w:before="240" w:after="60" w:line="256" w:lineRule="auto"/>
      <w:jc w:val="left"/>
    </w:pPr>
    <w:rPr>
      <w:rFonts w:ascii="Arial" w:eastAsiaTheme="minorHAnsi" w:hAnsi="Arial" w:cs="Arial"/>
      <w:b/>
      <w:szCs w:val="26"/>
      <w:lang w:eastAsia="en-US"/>
    </w:rPr>
  </w:style>
  <w:style w:type="paragraph" w:customStyle="1" w:styleId="0">
    <w:name w:val="0 Основной текст"/>
    <w:autoRedefine/>
    <w:uiPriority w:val="99"/>
    <w:rsid w:val="007101BE"/>
    <w:pPr>
      <w:keepNext/>
      <w:spacing w:before="120" w:after="120" w:line="360" w:lineRule="exact"/>
      <w:ind w:firstLine="567"/>
      <w:jc w:val="both"/>
    </w:pPr>
    <w:rPr>
      <w:bCs/>
      <w:sz w:val="28"/>
    </w:rPr>
  </w:style>
  <w:style w:type="character" w:customStyle="1" w:styleId="OTRTableNum0">
    <w:name w:val="OTR_Table_Num Знак"/>
    <w:link w:val="OTRTableNum"/>
    <w:uiPriority w:val="99"/>
    <w:locked/>
    <w:rsid w:val="007101BE"/>
    <w:rPr>
      <w:rFonts w:ascii="SimSun" w:eastAsia="SimSun" w:hAnsi="SimSun" w:cs="SimSun"/>
    </w:rPr>
  </w:style>
  <w:style w:type="paragraph" w:customStyle="1" w:styleId="OTRTableNum">
    <w:name w:val="OTR_Table_Num"/>
    <w:basedOn w:val="af2"/>
    <w:link w:val="OTRTableNum0"/>
    <w:uiPriority w:val="99"/>
    <w:rsid w:val="007101BE"/>
    <w:pPr>
      <w:numPr>
        <w:numId w:val="42"/>
      </w:numPr>
      <w:spacing w:before="60" w:after="60" w:line="256" w:lineRule="auto"/>
      <w:jc w:val="left"/>
    </w:pPr>
    <w:rPr>
      <w:rFonts w:ascii="SimSun" w:eastAsia="SimSun" w:hAnsi="SimSun" w:cs="SimSun"/>
      <w:sz w:val="20"/>
      <w:szCs w:val="20"/>
    </w:rPr>
  </w:style>
  <w:style w:type="character" w:customStyle="1" w:styleId="GOSTTablenorm">
    <w:name w:val="_GOST_Table_norm Знак"/>
    <w:link w:val="GOSTTablenorm0"/>
    <w:locked/>
    <w:rsid w:val="007101BE"/>
  </w:style>
  <w:style w:type="paragraph" w:customStyle="1" w:styleId="GOSTTablenorm0">
    <w:name w:val="_GOST_Table_norm"/>
    <w:link w:val="GOSTTablenorm"/>
    <w:rsid w:val="007101BE"/>
    <w:pPr>
      <w:ind w:left="57" w:right="57"/>
      <w:jc w:val="both"/>
    </w:pPr>
  </w:style>
  <w:style w:type="paragraph" w:customStyle="1" w:styleId="OTRTableListNum">
    <w:name w:val="OTR_Table_List_Num"/>
    <w:basedOn w:val="af2"/>
    <w:uiPriority w:val="99"/>
    <w:rsid w:val="007101BE"/>
    <w:pPr>
      <w:numPr>
        <w:numId w:val="43"/>
      </w:numPr>
      <w:spacing w:before="60" w:after="60" w:line="256" w:lineRule="auto"/>
      <w:jc w:val="left"/>
    </w:pPr>
    <w:rPr>
      <w:rFonts w:ascii="SimSun" w:eastAsia="SimSun" w:hAnsi="SimSun" w:cs="SimSun"/>
      <w:sz w:val="22"/>
      <w:szCs w:val="20"/>
      <w:lang w:eastAsia="en-US"/>
    </w:rPr>
  </w:style>
  <w:style w:type="character" w:customStyle="1" w:styleId="affffffff7">
    <w:name w:val="Файл_Путь"/>
    <w:basedOn w:val="af4"/>
    <w:rsid w:val="007101BE"/>
    <w:rPr>
      <w:rFonts w:ascii="Courier New" w:hAnsi="Courier New" w:cs="Courier New" w:hint="default"/>
      <w:b/>
      <w:bCs w:val="0"/>
    </w:rPr>
  </w:style>
  <w:style w:type="character" w:customStyle="1" w:styleId="affffffff8">
    <w:name w:val="Файл_Путь_Выделенный"/>
    <w:basedOn w:val="affffffff7"/>
    <w:rsid w:val="007101BE"/>
    <w:rPr>
      <w:rFonts w:ascii="Courier New" w:hAnsi="Courier New" w:cs="Courier New" w:hint="default"/>
      <w:b/>
      <w:bCs w:val="0"/>
      <w:i/>
      <w:iCs w:val="0"/>
      <w:color w:val="0000FF"/>
    </w:rPr>
  </w:style>
  <w:style w:type="character" w:customStyle="1" w:styleId="x1a">
    <w:name w:val="x1a"/>
    <w:basedOn w:val="af4"/>
    <w:rsid w:val="007101BE"/>
  </w:style>
  <w:style w:type="character" w:customStyle="1" w:styleId="prop">
    <w:name w:val="prop"/>
    <w:basedOn w:val="af4"/>
    <w:rsid w:val="007101BE"/>
  </w:style>
  <w:style w:type="character" w:customStyle="1" w:styleId="q">
    <w:name w:val="q"/>
    <w:basedOn w:val="af4"/>
    <w:rsid w:val="007101BE"/>
  </w:style>
  <w:style w:type="character" w:customStyle="1" w:styleId="string">
    <w:name w:val="string"/>
    <w:basedOn w:val="af4"/>
    <w:rsid w:val="007101BE"/>
  </w:style>
  <w:style w:type="character" w:customStyle="1" w:styleId="OTRSymBoldItalic">
    <w:name w:val="OTR_Sym_Bold_Italic"/>
    <w:rsid w:val="007101BE"/>
    <w:rPr>
      <w:b/>
      <w:bCs w:val="0"/>
      <w:i/>
      <w:iCs w:val="0"/>
    </w:rPr>
  </w:style>
  <w:style w:type="table" w:customStyle="1" w:styleId="TableNormal1">
    <w:name w:val="Table Normal1"/>
    <w:uiPriority w:val="2"/>
    <w:semiHidden/>
    <w:qFormat/>
    <w:rsid w:val="007101BE"/>
    <w:pPr>
      <w:widowControl w:val="0"/>
    </w:pPr>
    <w:rPr>
      <w:rFonts w:ascii="Calibri" w:eastAsia="Calibri" w:hAnsi="Calibri"/>
      <w:sz w:val="22"/>
      <w:szCs w:val="22"/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mx-2">
    <w:name w:val="mx-2"/>
    <w:basedOn w:val="af2"/>
    <w:rsid w:val="00DA1F04"/>
    <w:pPr>
      <w:spacing w:before="100" w:beforeAutospacing="1" w:after="100" w:afterAutospacing="1"/>
      <w:jc w:val="left"/>
    </w:pPr>
    <w:rPr>
      <w:lang w:val="en-US" w:eastAsia="en-US"/>
    </w:rPr>
  </w:style>
  <w:style w:type="numbering" w:customStyle="1" w:styleId="ImportedStyle51">
    <w:name w:val="Imported Style 51"/>
    <w:rsid w:val="0043003D"/>
    <w:pPr>
      <w:numPr>
        <w:numId w:val="25"/>
      </w:numPr>
    </w:pPr>
  </w:style>
  <w:style w:type="paragraph" w:customStyle="1" w:styleId="24-">
    <w:name w:val="ГОСТ2 Заголовок 4-го уровня"/>
    <w:basedOn w:val="41"/>
    <w:link w:val="24-0"/>
    <w:rsid w:val="00B7704E"/>
    <w:pPr>
      <w:numPr>
        <w:ilvl w:val="0"/>
        <w:numId w:val="0"/>
      </w:numPr>
      <w:spacing w:before="240" w:after="240" w:line="360" w:lineRule="auto"/>
      <w:jc w:val="left"/>
    </w:pPr>
  </w:style>
  <w:style w:type="character" w:customStyle="1" w:styleId="24-0">
    <w:name w:val="ГОСТ2 Заголовок 4-го уровня Знак"/>
    <w:basedOn w:val="43"/>
    <w:link w:val="24-"/>
    <w:rsid w:val="00B7704E"/>
    <w:rPr>
      <w:bCs/>
      <w:sz w:val="28"/>
      <w:szCs w:val="28"/>
    </w:rPr>
  </w:style>
  <w:style w:type="paragraph" w:customStyle="1" w:styleId="affffffff9">
    <w:name w:val="имя таблицы"/>
    <w:basedOn w:val="afa"/>
    <w:link w:val="affffffffa"/>
    <w:autoRedefine/>
    <w:rsid w:val="004E2BDC"/>
    <w:pPr>
      <w:keepNext w:val="0"/>
      <w:spacing w:before="0"/>
      <w:jc w:val="right"/>
    </w:pPr>
    <w:rPr>
      <w:szCs w:val="24"/>
      <w:lang w:eastAsia="en-US"/>
    </w:rPr>
  </w:style>
  <w:style w:type="character" w:customStyle="1" w:styleId="affffffffa">
    <w:name w:val="имя таблицы Знак"/>
    <w:link w:val="affffffff9"/>
    <w:rsid w:val="004E2BDC"/>
    <w:rPr>
      <w:bCs/>
      <w:sz w:val="24"/>
      <w:szCs w:val="24"/>
      <w:lang w:eastAsia="en-US"/>
    </w:rPr>
  </w:style>
  <w:style w:type="paragraph" w:customStyle="1" w:styleId="affffffffb">
    <w:name w:val="шапка таблиц"/>
    <w:basedOn w:val="af2"/>
    <w:rsid w:val="004E2BDC"/>
    <w:pPr>
      <w:keepNext/>
      <w:spacing w:before="120" w:after="120"/>
      <w:jc w:val="center"/>
    </w:pPr>
    <w:rPr>
      <w:rFonts w:eastAsia="Calibri"/>
      <w:b/>
      <w:szCs w:val="20"/>
      <w:lang w:eastAsia="en-US"/>
    </w:rPr>
  </w:style>
  <w:style w:type="paragraph" w:customStyle="1" w:styleId="affffffffc">
    <w:name w:val="Подпись рисунка"/>
    <w:basedOn w:val="afa"/>
    <w:link w:val="affffffffd"/>
    <w:rsid w:val="004E2BDC"/>
    <w:pPr>
      <w:keepNext w:val="0"/>
      <w:spacing w:before="0"/>
      <w:jc w:val="center"/>
    </w:pPr>
    <w:rPr>
      <w:color w:val="000000" w:themeColor="text1"/>
      <w:szCs w:val="18"/>
      <w:lang w:eastAsia="en-US"/>
    </w:rPr>
  </w:style>
  <w:style w:type="character" w:customStyle="1" w:styleId="affffffffd">
    <w:name w:val="Подпись рисунка Знак"/>
    <w:basedOn w:val="afb"/>
    <w:link w:val="affffffffc"/>
    <w:rsid w:val="004E2BDC"/>
    <w:rPr>
      <w:bCs/>
      <w:color w:val="000000" w:themeColor="text1"/>
      <w:sz w:val="24"/>
      <w:szCs w:val="18"/>
      <w:lang w:eastAsia="en-US"/>
    </w:rPr>
  </w:style>
  <w:style w:type="paragraph" w:customStyle="1" w:styleId="11">
    <w:name w:val="1) Перечисление"/>
    <w:basedOn w:val="-0"/>
    <w:link w:val="1fd"/>
    <w:qFormat/>
    <w:rsid w:val="004E2BDC"/>
    <w:pPr>
      <w:numPr>
        <w:numId w:val="44"/>
      </w:numPr>
      <w:ind w:hanging="720"/>
    </w:pPr>
  </w:style>
  <w:style w:type="character" w:customStyle="1" w:styleId="1fd">
    <w:name w:val="1) Перечисление Знак"/>
    <w:basedOn w:val="-3"/>
    <w:link w:val="11"/>
    <w:rsid w:val="004E2BDC"/>
    <w:rPr>
      <w:bCs/>
      <w:sz w:val="24"/>
      <w:szCs w:val="26"/>
      <w:lang w:eastAsia="en-US"/>
    </w:rPr>
  </w:style>
  <w:style w:type="paragraph" w:customStyle="1" w:styleId="4444">
    <w:name w:val="4.4.4.4 Заголовок"/>
    <w:basedOn w:val="32"/>
    <w:next w:val="afffffff6"/>
    <w:link w:val="44440"/>
    <w:rsid w:val="004E2BDC"/>
    <w:pPr>
      <w:numPr>
        <w:ilvl w:val="0"/>
        <w:numId w:val="0"/>
      </w:numPr>
      <w:tabs>
        <w:tab w:val="num" w:pos="1800"/>
      </w:tabs>
      <w:spacing w:before="0" w:after="0" w:line="360" w:lineRule="auto"/>
      <w:ind w:left="720"/>
    </w:pPr>
    <w:rPr>
      <w:b/>
      <w:szCs w:val="26"/>
      <w:lang w:eastAsia="en-US"/>
    </w:rPr>
  </w:style>
  <w:style w:type="character" w:customStyle="1" w:styleId="44440">
    <w:name w:val="4.4.4.4 Заголовок Знак"/>
    <w:basedOn w:val="af4"/>
    <w:link w:val="4444"/>
    <w:rsid w:val="004E2BDC"/>
    <w:rPr>
      <w:b/>
      <w:bCs/>
      <w:sz w:val="24"/>
      <w:szCs w:val="26"/>
      <w:lang w:eastAsia="en-US"/>
    </w:rPr>
  </w:style>
  <w:style w:type="paragraph" w:customStyle="1" w:styleId="55555">
    <w:name w:val="5.5.5.5.5 Заголовок"/>
    <w:basedOn w:val="32"/>
    <w:next w:val="afffffff6"/>
    <w:link w:val="555550"/>
    <w:rsid w:val="004E2BDC"/>
    <w:pPr>
      <w:numPr>
        <w:ilvl w:val="0"/>
        <w:numId w:val="0"/>
      </w:numPr>
      <w:tabs>
        <w:tab w:val="num" w:pos="2160"/>
      </w:tabs>
      <w:spacing w:before="0" w:after="0" w:line="360" w:lineRule="auto"/>
      <w:ind w:left="720"/>
    </w:pPr>
    <w:rPr>
      <w:b/>
      <w:szCs w:val="26"/>
      <w:lang w:eastAsia="en-US"/>
    </w:rPr>
  </w:style>
  <w:style w:type="character" w:customStyle="1" w:styleId="555550">
    <w:name w:val="5.5.5.5.5 Заголовок Знак"/>
    <w:basedOn w:val="44440"/>
    <w:link w:val="55555"/>
    <w:rsid w:val="004E2BDC"/>
    <w:rPr>
      <w:b/>
      <w:bCs/>
      <w:sz w:val="24"/>
      <w:szCs w:val="26"/>
      <w:lang w:eastAsia="en-US"/>
    </w:rPr>
  </w:style>
  <w:style w:type="paragraph" w:customStyle="1" w:styleId="-0">
    <w:name w:val="- перечисление"/>
    <w:basedOn w:val="afffffff6"/>
    <w:link w:val="-3"/>
    <w:uiPriority w:val="2"/>
    <w:rsid w:val="004E2BDC"/>
    <w:pPr>
      <w:numPr>
        <w:numId w:val="46"/>
      </w:numPr>
      <w:tabs>
        <w:tab w:val="clear" w:pos="720"/>
      </w:tabs>
      <w:spacing w:before="0" w:after="0"/>
      <w:ind w:left="1276" w:hanging="425"/>
    </w:pPr>
    <w:rPr>
      <w:bCs/>
      <w:szCs w:val="26"/>
      <w:lang w:eastAsia="en-US"/>
    </w:rPr>
  </w:style>
  <w:style w:type="character" w:customStyle="1" w:styleId="-3">
    <w:name w:val="- перечисление Знак"/>
    <w:basedOn w:val="afffffff7"/>
    <w:link w:val="-0"/>
    <w:uiPriority w:val="2"/>
    <w:rsid w:val="004E2BDC"/>
    <w:rPr>
      <w:bCs/>
      <w:sz w:val="24"/>
      <w:szCs w:val="26"/>
      <w:lang w:eastAsia="en-US"/>
    </w:rPr>
  </w:style>
  <w:style w:type="paragraph" w:customStyle="1" w:styleId="aa">
    <w:name w:val="а) перечисление"/>
    <w:basedOn w:val="af3"/>
    <w:qFormat/>
    <w:rsid w:val="004E2BDC"/>
    <w:pPr>
      <w:numPr>
        <w:numId w:val="45"/>
      </w:numPr>
    </w:pPr>
    <w:rPr>
      <w:lang w:eastAsia="en-US"/>
    </w:rPr>
  </w:style>
  <w:style w:type="paragraph" w:customStyle="1" w:styleId="affffffffe">
    <w:name w:val="ЗАГОЛОВОК без номера"/>
    <w:basedOn w:val="60"/>
    <w:link w:val="afffffffff"/>
    <w:qFormat/>
    <w:rsid w:val="007B5286"/>
    <w:pPr>
      <w:spacing w:line="240" w:lineRule="auto"/>
      <w:ind w:left="1843" w:hanging="1134"/>
    </w:pPr>
    <w:rPr>
      <w:rFonts w:eastAsia="MS Mincho"/>
      <w:noProof/>
      <w:sz w:val="24"/>
      <w:szCs w:val="24"/>
    </w:rPr>
  </w:style>
  <w:style w:type="character" w:customStyle="1" w:styleId="afffffffff">
    <w:name w:val="ЗАГОЛОВОК без номера Знак"/>
    <w:basedOn w:val="af4"/>
    <w:link w:val="affffffffe"/>
    <w:rsid w:val="007B5286"/>
    <w:rPr>
      <w:rFonts w:eastAsia="MS Mincho"/>
      <w:bCs/>
      <w:noProof/>
      <w:sz w:val="24"/>
      <w:szCs w:val="24"/>
    </w:rPr>
  </w:style>
  <w:style w:type="paragraph" w:customStyle="1" w:styleId="msonormal0">
    <w:name w:val="msonormal"/>
    <w:basedOn w:val="af2"/>
    <w:rsid w:val="00003C06"/>
    <w:pPr>
      <w:spacing w:before="100" w:beforeAutospacing="1" w:after="100" w:afterAutospacing="1"/>
      <w:jc w:val="left"/>
    </w:pPr>
  </w:style>
  <w:style w:type="paragraph" w:customStyle="1" w:styleId="xl65">
    <w:name w:val="xl65"/>
    <w:basedOn w:val="af2"/>
    <w:rsid w:val="00003C06"/>
    <w:pPr>
      <w:spacing w:before="100" w:beforeAutospacing="1" w:after="100" w:afterAutospacing="1"/>
      <w:jc w:val="center"/>
      <w:textAlignment w:val="center"/>
    </w:pPr>
    <w:rPr>
      <w:rFonts w:ascii="Microsoft Sans Serif" w:hAnsi="Microsoft Sans Serif" w:cs="Microsoft Sans Serif"/>
      <w:color w:val="000000"/>
      <w:sz w:val="16"/>
      <w:szCs w:val="16"/>
    </w:rPr>
  </w:style>
  <w:style w:type="paragraph" w:customStyle="1" w:styleId="xl66">
    <w:name w:val="xl66"/>
    <w:basedOn w:val="af2"/>
    <w:rsid w:val="00003C06"/>
    <w:pPr>
      <w:spacing w:before="100" w:beforeAutospacing="1" w:after="100" w:afterAutospacing="1"/>
      <w:jc w:val="left"/>
      <w:textAlignment w:val="center"/>
    </w:pPr>
    <w:rPr>
      <w:rFonts w:ascii="Microsoft Sans Serif" w:hAnsi="Microsoft Sans Serif" w:cs="Microsoft Sans Serif"/>
      <w:color w:val="000000"/>
      <w:sz w:val="16"/>
      <w:szCs w:val="16"/>
    </w:rPr>
  </w:style>
  <w:style w:type="paragraph" w:customStyle="1" w:styleId="xl67">
    <w:name w:val="xl67"/>
    <w:basedOn w:val="af2"/>
    <w:rsid w:val="00003C06"/>
    <w:pPr>
      <w:spacing w:before="100" w:beforeAutospacing="1" w:after="100" w:afterAutospacing="1"/>
      <w:jc w:val="left"/>
      <w:textAlignment w:val="center"/>
    </w:pPr>
    <w:rPr>
      <w:rFonts w:ascii="Microsoft Sans Serif" w:hAnsi="Microsoft Sans Serif" w:cs="Microsoft Sans Serif"/>
      <w:color w:val="6D6D6D"/>
      <w:sz w:val="16"/>
      <w:szCs w:val="16"/>
    </w:rPr>
  </w:style>
  <w:style w:type="paragraph" w:customStyle="1" w:styleId="xl68">
    <w:name w:val="xl68"/>
    <w:basedOn w:val="af2"/>
    <w:rsid w:val="00003C06"/>
    <w:pPr>
      <w:spacing w:before="100" w:beforeAutospacing="1" w:after="100" w:afterAutospacing="1"/>
      <w:jc w:val="center"/>
      <w:textAlignment w:val="center"/>
    </w:pPr>
    <w:rPr>
      <w:rFonts w:ascii="Microsoft Sans Serif" w:hAnsi="Microsoft Sans Serif" w:cs="Microsoft Sans Serif"/>
      <w:color w:val="6D6D6D"/>
      <w:sz w:val="16"/>
      <w:szCs w:val="16"/>
    </w:rPr>
  </w:style>
  <w:style w:type="paragraph" w:customStyle="1" w:styleId="xl69">
    <w:name w:val="xl69"/>
    <w:basedOn w:val="af2"/>
    <w:rsid w:val="00003C06"/>
    <w:pPr>
      <w:shd w:val="clear" w:color="000000" w:fill="FFFF00"/>
      <w:spacing w:before="100" w:beforeAutospacing="1" w:after="100" w:afterAutospacing="1"/>
      <w:jc w:val="left"/>
    </w:pPr>
  </w:style>
  <w:style w:type="table" w:customStyle="1" w:styleId="1fe">
    <w:name w:val="Создание1"/>
    <w:basedOn w:val="af5"/>
    <w:next w:val="afffa"/>
    <w:uiPriority w:val="59"/>
    <w:rsid w:val="00FF13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f0">
    <w:name w:val="Табличный"/>
    <w:basedOn w:val="af2"/>
    <w:rsid w:val="00813D71"/>
    <w:pPr>
      <w:keepNext/>
      <w:keepLines/>
      <w:jc w:val="left"/>
    </w:pPr>
    <w:rPr>
      <w:rFonts w:asciiTheme="minorHAnsi" w:eastAsiaTheme="minorHAnsi" w:hAnsiTheme="minorHAnsi" w:cstheme="minorBidi"/>
      <w:kern w:val="20"/>
      <w:sz w:val="22"/>
      <w:szCs w:val="20"/>
      <w:lang w:eastAsia="en-US"/>
    </w:rPr>
  </w:style>
  <w:style w:type="paragraph" w:customStyle="1" w:styleId="afffffffff1">
    <w:name w:val="Табличный (заголовки)"/>
    <w:basedOn w:val="afffffffff0"/>
    <w:qFormat/>
    <w:rsid w:val="00813D71"/>
    <w:pPr>
      <w:jc w:val="center"/>
    </w:pPr>
  </w:style>
  <w:style w:type="character" w:customStyle="1" w:styleId="afffffffff2">
    <w:name w:val="Название таблицы Знак Знак"/>
    <w:link w:val="afffffffff3"/>
    <w:locked/>
    <w:rsid w:val="00813D71"/>
    <w:rPr>
      <w:b/>
      <w:bCs/>
      <w:szCs w:val="18"/>
    </w:rPr>
  </w:style>
  <w:style w:type="paragraph" w:customStyle="1" w:styleId="afffffffff3">
    <w:name w:val="Название таблицы"/>
    <w:basedOn w:val="afa"/>
    <w:link w:val="afffffffff2"/>
    <w:qFormat/>
    <w:rsid w:val="00813D71"/>
    <w:pPr>
      <w:keepNext w:val="0"/>
      <w:spacing w:before="360" w:after="240"/>
      <w:ind w:right="567"/>
      <w:jc w:val="right"/>
    </w:pPr>
    <w:rPr>
      <w:b/>
      <w:sz w:val="20"/>
      <w:szCs w:val="18"/>
    </w:rPr>
  </w:style>
  <w:style w:type="paragraph" w:customStyle="1" w:styleId="a5">
    <w:name w:val="Нумерованный список (тбл)"/>
    <w:basedOn w:val="af2"/>
    <w:rsid w:val="00813D71"/>
    <w:pPr>
      <w:numPr>
        <w:numId w:val="48"/>
      </w:numPr>
      <w:spacing w:before="40" w:after="80"/>
      <w:jc w:val="left"/>
    </w:pPr>
    <w:rPr>
      <w:rFonts w:asciiTheme="minorHAnsi" w:hAnsiTheme="minorHAnsi" w:cstheme="minorBidi"/>
      <w:bCs/>
      <w:sz w:val="22"/>
      <w:szCs w:val="18"/>
      <w:lang w:eastAsia="en-US"/>
    </w:rPr>
  </w:style>
  <w:style w:type="table" w:customStyle="1" w:styleId="afffffffff4">
    <w:name w:val="ДКС ЛАНИТ"/>
    <w:basedOn w:val="af5"/>
    <w:uiPriority w:val="99"/>
    <w:qFormat/>
    <w:rsid w:val="00813D71"/>
    <w:pPr>
      <w:spacing w:after="200" w:line="276" w:lineRule="auto"/>
    </w:pPr>
    <w:rPr>
      <w:rFonts w:eastAsia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jc w:val="center"/>
      </w:pPr>
      <w:rPr>
        <w:rFonts w:ascii="Times New Roman" w:hAnsi="Times New Roman" w:cs="Times New Roman" w:hint="default"/>
        <w:b w:val="0"/>
        <w:color w:val="000000" w:themeColor="text1"/>
      </w:rPr>
      <w:tblPr/>
      <w:tcPr>
        <w:shd w:val="clear" w:color="auto" w:fill="D9D9D9" w:themeFill="background1" w:themeFillShade="D9"/>
      </w:tcPr>
    </w:tblStylePr>
    <w:tblStylePr w:type="firstCol">
      <w:rPr>
        <w:b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customStyle="1" w:styleId="10">
    <w:name w:val="Список_1"/>
    <w:basedOn w:val="af2"/>
    <w:link w:val="1ff"/>
    <w:qFormat/>
    <w:rsid w:val="008F3949"/>
    <w:pPr>
      <w:numPr>
        <w:numId w:val="49"/>
      </w:numPr>
      <w:autoSpaceDE w:val="0"/>
      <w:autoSpaceDN w:val="0"/>
      <w:adjustRightInd w:val="0"/>
      <w:contextualSpacing/>
    </w:pPr>
    <w:rPr>
      <w:color w:val="000000"/>
    </w:rPr>
  </w:style>
  <w:style w:type="paragraph" w:customStyle="1" w:styleId="afffffffff5">
    <w:name w:val="Основной текст(С)"/>
    <w:basedOn w:val="af2"/>
    <w:rsid w:val="008F3949"/>
    <w:pPr>
      <w:ind w:firstLine="709"/>
    </w:pPr>
  </w:style>
  <w:style w:type="character" w:customStyle="1" w:styleId="1ff">
    <w:name w:val="Список_1 Знак"/>
    <w:basedOn w:val="af4"/>
    <w:link w:val="10"/>
    <w:rsid w:val="008F3949"/>
    <w:rPr>
      <w:color w:val="000000"/>
      <w:sz w:val="24"/>
      <w:szCs w:val="24"/>
    </w:rPr>
  </w:style>
  <w:style w:type="character" w:styleId="afffffffff6">
    <w:name w:val="Unresolved Mention"/>
    <w:basedOn w:val="af4"/>
    <w:uiPriority w:val="99"/>
    <w:semiHidden/>
    <w:unhideWhenUsed/>
    <w:rsid w:val="00B84B1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4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2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6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4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9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1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2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6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82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3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6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1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0.png"/><Relationship Id="rId21" Type="http://schemas.openxmlformats.org/officeDocument/2006/relationships/image" Target="media/image7.png"/><Relationship Id="rId324" Type="http://schemas.openxmlformats.org/officeDocument/2006/relationships/image" Target="media/image287.png"/><Relationship Id="rId531" Type="http://schemas.openxmlformats.org/officeDocument/2006/relationships/image" Target="media/image494.png"/><Relationship Id="rId170" Type="http://schemas.openxmlformats.org/officeDocument/2006/relationships/image" Target="media/image143.png"/><Relationship Id="rId268" Type="http://schemas.openxmlformats.org/officeDocument/2006/relationships/image" Target="media/image237.png"/><Relationship Id="rId475" Type="http://schemas.openxmlformats.org/officeDocument/2006/relationships/image" Target="media/image438.png"/><Relationship Id="rId32" Type="http://schemas.openxmlformats.org/officeDocument/2006/relationships/image" Target="media/image17.png"/><Relationship Id="rId128" Type="http://schemas.openxmlformats.org/officeDocument/2006/relationships/image" Target="media/image101.png"/><Relationship Id="rId335" Type="http://schemas.openxmlformats.org/officeDocument/2006/relationships/image" Target="media/image298.png"/><Relationship Id="rId542" Type="http://schemas.openxmlformats.org/officeDocument/2006/relationships/image" Target="media/image505.png"/><Relationship Id="rId181" Type="http://schemas.openxmlformats.org/officeDocument/2006/relationships/image" Target="media/image154.png"/><Relationship Id="rId402" Type="http://schemas.openxmlformats.org/officeDocument/2006/relationships/image" Target="media/image365.png"/><Relationship Id="rId279" Type="http://schemas.openxmlformats.org/officeDocument/2006/relationships/image" Target="media/image248.png"/><Relationship Id="rId486" Type="http://schemas.openxmlformats.org/officeDocument/2006/relationships/image" Target="media/image449.png"/><Relationship Id="rId43" Type="http://schemas.openxmlformats.org/officeDocument/2006/relationships/image" Target="media/image27.png"/><Relationship Id="rId139" Type="http://schemas.openxmlformats.org/officeDocument/2006/relationships/image" Target="media/image112.png"/><Relationship Id="rId346" Type="http://schemas.openxmlformats.org/officeDocument/2006/relationships/image" Target="media/image309.png"/><Relationship Id="rId553" Type="http://schemas.openxmlformats.org/officeDocument/2006/relationships/image" Target="media/image516.png"/><Relationship Id="rId192" Type="http://schemas.openxmlformats.org/officeDocument/2006/relationships/image" Target="media/image165.png"/><Relationship Id="rId206" Type="http://schemas.openxmlformats.org/officeDocument/2006/relationships/image" Target="media/image179.png"/><Relationship Id="rId413" Type="http://schemas.openxmlformats.org/officeDocument/2006/relationships/image" Target="media/image376.png"/><Relationship Id="rId497" Type="http://schemas.openxmlformats.org/officeDocument/2006/relationships/image" Target="media/image460.png"/><Relationship Id="rId357" Type="http://schemas.openxmlformats.org/officeDocument/2006/relationships/image" Target="media/image320.png"/><Relationship Id="rId54" Type="http://schemas.openxmlformats.org/officeDocument/2006/relationships/footer" Target="footer4.xml"/><Relationship Id="rId217" Type="http://schemas.openxmlformats.org/officeDocument/2006/relationships/image" Target="media/image190.png"/><Relationship Id="rId259" Type="http://schemas.openxmlformats.org/officeDocument/2006/relationships/footer" Target="footer8.xml"/><Relationship Id="rId424" Type="http://schemas.openxmlformats.org/officeDocument/2006/relationships/image" Target="media/image387.png"/><Relationship Id="rId466" Type="http://schemas.openxmlformats.org/officeDocument/2006/relationships/image" Target="media/image429.png"/><Relationship Id="rId23" Type="http://schemas.openxmlformats.org/officeDocument/2006/relationships/image" Target="media/image9.png"/><Relationship Id="rId119" Type="http://schemas.openxmlformats.org/officeDocument/2006/relationships/image" Target="media/image92.png"/><Relationship Id="rId270" Type="http://schemas.openxmlformats.org/officeDocument/2006/relationships/image" Target="media/image239.png"/><Relationship Id="rId326" Type="http://schemas.openxmlformats.org/officeDocument/2006/relationships/image" Target="media/image289.png"/><Relationship Id="rId533" Type="http://schemas.openxmlformats.org/officeDocument/2006/relationships/image" Target="media/image496.png"/><Relationship Id="rId65" Type="http://schemas.openxmlformats.org/officeDocument/2006/relationships/image" Target="media/image38.png"/><Relationship Id="rId130" Type="http://schemas.openxmlformats.org/officeDocument/2006/relationships/image" Target="media/image103.png"/><Relationship Id="rId368" Type="http://schemas.openxmlformats.org/officeDocument/2006/relationships/image" Target="media/image331.png"/><Relationship Id="rId172" Type="http://schemas.openxmlformats.org/officeDocument/2006/relationships/image" Target="media/image145.png"/><Relationship Id="rId228" Type="http://schemas.openxmlformats.org/officeDocument/2006/relationships/image" Target="media/image201.png"/><Relationship Id="rId435" Type="http://schemas.openxmlformats.org/officeDocument/2006/relationships/image" Target="media/image398.png"/><Relationship Id="rId477" Type="http://schemas.openxmlformats.org/officeDocument/2006/relationships/image" Target="media/image440.png"/><Relationship Id="rId281" Type="http://schemas.openxmlformats.org/officeDocument/2006/relationships/header" Target="header14.xml"/><Relationship Id="rId337" Type="http://schemas.openxmlformats.org/officeDocument/2006/relationships/image" Target="media/image300.png"/><Relationship Id="rId502" Type="http://schemas.openxmlformats.org/officeDocument/2006/relationships/image" Target="media/image465.png"/><Relationship Id="rId34" Type="http://schemas.openxmlformats.org/officeDocument/2006/relationships/image" Target="media/image18.png"/><Relationship Id="rId76" Type="http://schemas.openxmlformats.org/officeDocument/2006/relationships/image" Target="media/image49.png"/><Relationship Id="rId141" Type="http://schemas.openxmlformats.org/officeDocument/2006/relationships/image" Target="media/image114.png"/><Relationship Id="rId379" Type="http://schemas.openxmlformats.org/officeDocument/2006/relationships/image" Target="media/image342.png"/><Relationship Id="rId544" Type="http://schemas.openxmlformats.org/officeDocument/2006/relationships/image" Target="media/image507.png"/><Relationship Id="rId7" Type="http://schemas.openxmlformats.org/officeDocument/2006/relationships/endnotes" Target="endnotes.xml"/><Relationship Id="rId183" Type="http://schemas.openxmlformats.org/officeDocument/2006/relationships/image" Target="media/image156.png"/><Relationship Id="rId239" Type="http://schemas.openxmlformats.org/officeDocument/2006/relationships/image" Target="media/image212.png"/><Relationship Id="rId390" Type="http://schemas.openxmlformats.org/officeDocument/2006/relationships/image" Target="media/image353.png"/><Relationship Id="rId404" Type="http://schemas.openxmlformats.org/officeDocument/2006/relationships/image" Target="media/image367.png"/><Relationship Id="rId446" Type="http://schemas.openxmlformats.org/officeDocument/2006/relationships/image" Target="media/image409.png"/><Relationship Id="rId250" Type="http://schemas.openxmlformats.org/officeDocument/2006/relationships/image" Target="media/image223.png"/><Relationship Id="rId292" Type="http://schemas.openxmlformats.org/officeDocument/2006/relationships/image" Target="media/image255.png"/><Relationship Id="rId306" Type="http://schemas.openxmlformats.org/officeDocument/2006/relationships/image" Target="media/image269.png"/><Relationship Id="rId488" Type="http://schemas.openxmlformats.org/officeDocument/2006/relationships/image" Target="media/image451.png"/><Relationship Id="rId45" Type="http://schemas.openxmlformats.org/officeDocument/2006/relationships/image" Target="media/image29.png"/><Relationship Id="rId87" Type="http://schemas.openxmlformats.org/officeDocument/2006/relationships/image" Target="media/image60.png"/><Relationship Id="rId110" Type="http://schemas.openxmlformats.org/officeDocument/2006/relationships/image" Target="media/image83.png"/><Relationship Id="rId348" Type="http://schemas.openxmlformats.org/officeDocument/2006/relationships/image" Target="media/image311.png"/><Relationship Id="rId513" Type="http://schemas.openxmlformats.org/officeDocument/2006/relationships/image" Target="media/image476.png"/><Relationship Id="rId555" Type="http://schemas.openxmlformats.org/officeDocument/2006/relationships/image" Target="media/image518.png"/><Relationship Id="rId152" Type="http://schemas.openxmlformats.org/officeDocument/2006/relationships/image" Target="media/image125.png"/><Relationship Id="rId194" Type="http://schemas.openxmlformats.org/officeDocument/2006/relationships/image" Target="media/image167.png"/><Relationship Id="rId208" Type="http://schemas.openxmlformats.org/officeDocument/2006/relationships/image" Target="media/image181.png"/><Relationship Id="rId415" Type="http://schemas.openxmlformats.org/officeDocument/2006/relationships/image" Target="media/image378.png"/><Relationship Id="rId457" Type="http://schemas.openxmlformats.org/officeDocument/2006/relationships/image" Target="media/image420.png"/><Relationship Id="rId261" Type="http://schemas.openxmlformats.org/officeDocument/2006/relationships/header" Target="header13.xml"/><Relationship Id="rId499" Type="http://schemas.openxmlformats.org/officeDocument/2006/relationships/image" Target="media/image462.png"/><Relationship Id="rId14" Type="http://schemas.openxmlformats.org/officeDocument/2006/relationships/image" Target="media/image2.emf"/><Relationship Id="rId56" Type="http://schemas.openxmlformats.org/officeDocument/2006/relationships/header" Target="header9.xml"/><Relationship Id="rId317" Type="http://schemas.openxmlformats.org/officeDocument/2006/relationships/image" Target="media/image280.png"/><Relationship Id="rId359" Type="http://schemas.openxmlformats.org/officeDocument/2006/relationships/image" Target="media/image322.png"/><Relationship Id="rId524" Type="http://schemas.openxmlformats.org/officeDocument/2006/relationships/image" Target="media/image487.png"/><Relationship Id="rId98" Type="http://schemas.openxmlformats.org/officeDocument/2006/relationships/image" Target="media/image71.png"/><Relationship Id="rId121" Type="http://schemas.openxmlformats.org/officeDocument/2006/relationships/image" Target="media/image94.png"/><Relationship Id="rId163" Type="http://schemas.openxmlformats.org/officeDocument/2006/relationships/image" Target="media/image136.png"/><Relationship Id="rId219" Type="http://schemas.openxmlformats.org/officeDocument/2006/relationships/image" Target="media/image192.png"/><Relationship Id="rId370" Type="http://schemas.openxmlformats.org/officeDocument/2006/relationships/image" Target="media/image333.png"/><Relationship Id="rId426" Type="http://schemas.openxmlformats.org/officeDocument/2006/relationships/image" Target="media/image389.png"/><Relationship Id="rId230" Type="http://schemas.openxmlformats.org/officeDocument/2006/relationships/image" Target="media/image203.png"/><Relationship Id="rId468" Type="http://schemas.openxmlformats.org/officeDocument/2006/relationships/image" Target="media/image431.png"/><Relationship Id="rId25" Type="http://schemas.openxmlformats.org/officeDocument/2006/relationships/image" Target="media/image11.png"/><Relationship Id="rId67" Type="http://schemas.openxmlformats.org/officeDocument/2006/relationships/image" Target="media/image40.png"/><Relationship Id="rId272" Type="http://schemas.openxmlformats.org/officeDocument/2006/relationships/image" Target="media/image241.png"/><Relationship Id="rId328" Type="http://schemas.openxmlformats.org/officeDocument/2006/relationships/image" Target="media/image291.png"/><Relationship Id="rId535" Type="http://schemas.openxmlformats.org/officeDocument/2006/relationships/image" Target="media/image498.png"/><Relationship Id="rId132" Type="http://schemas.openxmlformats.org/officeDocument/2006/relationships/image" Target="media/image105.png"/><Relationship Id="rId174" Type="http://schemas.openxmlformats.org/officeDocument/2006/relationships/image" Target="media/image147.png"/><Relationship Id="rId381" Type="http://schemas.openxmlformats.org/officeDocument/2006/relationships/image" Target="media/image344.png"/><Relationship Id="rId241" Type="http://schemas.openxmlformats.org/officeDocument/2006/relationships/image" Target="media/image214.png"/><Relationship Id="rId437" Type="http://schemas.openxmlformats.org/officeDocument/2006/relationships/image" Target="media/image400.png"/><Relationship Id="rId479" Type="http://schemas.openxmlformats.org/officeDocument/2006/relationships/image" Target="media/image442.png"/><Relationship Id="rId36" Type="http://schemas.openxmlformats.org/officeDocument/2006/relationships/image" Target="media/image20.png"/><Relationship Id="rId283" Type="http://schemas.openxmlformats.org/officeDocument/2006/relationships/image" Target="media/image250.png"/><Relationship Id="rId339" Type="http://schemas.openxmlformats.org/officeDocument/2006/relationships/image" Target="media/image302.png"/><Relationship Id="rId490" Type="http://schemas.openxmlformats.org/officeDocument/2006/relationships/image" Target="media/image453.png"/><Relationship Id="rId504" Type="http://schemas.openxmlformats.org/officeDocument/2006/relationships/image" Target="media/image467.png"/><Relationship Id="rId546" Type="http://schemas.openxmlformats.org/officeDocument/2006/relationships/image" Target="media/image509.png"/><Relationship Id="rId78" Type="http://schemas.openxmlformats.org/officeDocument/2006/relationships/image" Target="media/image51.png"/><Relationship Id="rId101" Type="http://schemas.openxmlformats.org/officeDocument/2006/relationships/image" Target="media/image74.png"/><Relationship Id="rId143" Type="http://schemas.openxmlformats.org/officeDocument/2006/relationships/image" Target="media/image116.png"/><Relationship Id="rId185" Type="http://schemas.openxmlformats.org/officeDocument/2006/relationships/image" Target="media/image158.png"/><Relationship Id="rId350" Type="http://schemas.openxmlformats.org/officeDocument/2006/relationships/image" Target="media/image313.png"/><Relationship Id="rId406" Type="http://schemas.openxmlformats.org/officeDocument/2006/relationships/image" Target="media/image369.png"/><Relationship Id="rId9" Type="http://schemas.openxmlformats.org/officeDocument/2006/relationships/header" Target="header2.xml"/><Relationship Id="rId210" Type="http://schemas.openxmlformats.org/officeDocument/2006/relationships/image" Target="media/image183.png"/><Relationship Id="rId392" Type="http://schemas.openxmlformats.org/officeDocument/2006/relationships/image" Target="media/image355.png"/><Relationship Id="rId448" Type="http://schemas.openxmlformats.org/officeDocument/2006/relationships/image" Target="media/image411.png"/><Relationship Id="rId252" Type="http://schemas.openxmlformats.org/officeDocument/2006/relationships/image" Target="media/image225.png"/><Relationship Id="rId294" Type="http://schemas.openxmlformats.org/officeDocument/2006/relationships/image" Target="media/image257.png"/><Relationship Id="rId308" Type="http://schemas.openxmlformats.org/officeDocument/2006/relationships/image" Target="media/image271.png"/><Relationship Id="rId515" Type="http://schemas.openxmlformats.org/officeDocument/2006/relationships/image" Target="media/image478.png"/><Relationship Id="rId47" Type="http://schemas.openxmlformats.org/officeDocument/2006/relationships/header" Target="header6.xml"/><Relationship Id="rId89" Type="http://schemas.openxmlformats.org/officeDocument/2006/relationships/image" Target="media/image62.png"/><Relationship Id="rId112" Type="http://schemas.openxmlformats.org/officeDocument/2006/relationships/image" Target="media/image85.png"/><Relationship Id="rId154" Type="http://schemas.openxmlformats.org/officeDocument/2006/relationships/image" Target="media/image127.png"/><Relationship Id="rId361" Type="http://schemas.openxmlformats.org/officeDocument/2006/relationships/image" Target="media/image324.png"/><Relationship Id="rId557" Type="http://schemas.openxmlformats.org/officeDocument/2006/relationships/footer" Target="footer13.xml"/><Relationship Id="rId196" Type="http://schemas.openxmlformats.org/officeDocument/2006/relationships/image" Target="media/image169.png"/><Relationship Id="rId417" Type="http://schemas.openxmlformats.org/officeDocument/2006/relationships/image" Target="media/image380.png"/><Relationship Id="rId459" Type="http://schemas.openxmlformats.org/officeDocument/2006/relationships/image" Target="media/image422.png"/><Relationship Id="rId16" Type="http://schemas.openxmlformats.org/officeDocument/2006/relationships/hyperlink" Target="https://zerno.mcx.gov.ru/" TargetMode="External"/><Relationship Id="rId221" Type="http://schemas.openxmlformats.org/officeDocument/2006/relationships/image" Target="media/image194.png"/><Relationship Id="rId263" Type="http://schemas.openxmlformats.org/officeDocument/2006/relationships/image" Target="media/image232.png"/><Relationship Id="rId319" Type="http://schemas.openxmlformats.org/officeDocument/2006/relationships/image" Target="media/image282.png"/><Relationship Id="rId470" Type="http://schemas.openxmlformats.org/officeDocument/2006/relationships/image" Target="media/image433.png"/><Relationship Id="rId526" Type="http://schemas.openxmlformats.org/officeDocument/2006/relationships/image" Target="media/image489.png"/><Relationship Id="rId58" Type="http://schemas.openxmlformats.org/officeDocument/2006/relationships/header" Target="header10.xml"/><Relationship Id="rId123" Type="http://schemas.openxmlformats.org/officeDocument/2006/relationships/image" Target="media/image96.png"/><Relationship Id="rId330" Type="http://schemas.openxmlformats.org/officeDocument/2006/relationships/image" Target="media/image293.png"/><Relationship Id="rId165" Type="http://schemas.openxmlformats.org/officeDocument/2006/relationships/image" Target="media/image138.png"/><Relationship Id="rId372" Type="http://schemas.openxmlformats.org/officeDocument/2006/relationships/image" Target="media/image335.png"/><Relationship Id="rId428" Type="http://schemas.openxmlformats.org/officeDocument/2006/relationships/image" Target="media/image391.png"/><Relationship Id="rId232" Type="http://schemas.openxmlformats.org/officeDocument/2006/relationships/image" Target="media/image205.png"/><Relationship Id="rId274" Type="http://schemas.openxmlformats.org/officeDocument/2006/relationships/image" Target="media/image243.png"/><Relationship Id="rId481" Type="http://schemas.openxmlformats.org/officeDocument/2006/relationships/image" Target="media/image444.png"/><Relationship Id="rId27" Type="http://schemas.openxmlformats.org/officeDocument/2006/relationships/image" Target="media/image13.png"/><Relationship Id="rId69" Type="http://schemas.openxmlformats.org/officeDocument/2006/relationships/image" Target="media/image42.png"/><Relationship Id="rId134" Type="http://schemas.openxmlformats.org/officeDocument/2006/relationships/image" Target="media/image107.png"/><Relationship Id="rId537" Type="http://schemas.openxmlformats.org/officeDocument/2006/relationships/image" Target="media/image500.png"/><Relationship Id="rId80" Type="http://schemas.openxmlformats.org/officeDocument/2006/relationships/image" Target="media/image53.png"/><Relationship Id="rId176" Type="http://schemas.openxmlformats.org/officeDocument/2006/relationships/image" Target="media/image149.png"/><Relationship Id="rId341" Type="http://schemas.openxmlformats.org/officeDocument/2006/relationships/image" Target="media/image304.png"/><Relationship Id="rId383" Type="http://schemas.openxmlformats.org/officeDocument/2006/relationships/image" Target="media/image346.png"/><Relationship Id="rId439" Type="http://schemas.openxmlformats.org/officeDocument/2006/relationships/image" Target="media/image402.png"/><Relationship Id="rId201" Type="http://schemas.openxmlformats.org/officeDocument/2006/relationships/image" Target="media/image174.png"/><Relationship Id="rId243" Type="http://schemas.openxmlformats.org/officeDocument/2006/relationships/image" Target="media/image216.png"/><Relationship Id="rId285" Type="http://schemas.openxmlformats.org/officeDocument/2006/relationships/header" Target="header15.xml"/><Relationship Id="rId450" Type="http://schemas.openxmlformats.org/officeDocument/2006/relationships/image" Target="media/image413.png"/><Relationship Id="rId506" Type="http://schemas.openxmlformats.org/officeDocument/2006/relationships/image" Target="media/image469.png"/><Relationship Id="rId38" Type="http://schemas.openxmlformats.org/officeDocument/2006/relationships/image" Target="media/image22.png"/><Relationship Id="rId103" Type="http://schemas.openxmlformats.org/officeDocument/2006/relationships/image" Target="media/image76.png"/><Relationship Id="rId310" Type="http://schemas.openxmlformats.org/officeDocument/2006/relationships/image" Target="media/image273.png"/><Relationship Id="rId492" Type="http://schemas.openxmlformats.org/officeDocument/2006/relationships/image" Target="media/image455.png"/><Relationship Id="rId548" Type="http://schemas.openxmlformats.org/officeDocument/2006/relationships/image" Target="media/image511.png"/><Relationship Id="rId91" Type="http://schemas.openxmlformats.org/officeDocument/2006/relationships/image" Target="media/image64.png"/><Relationship Id="rId145" Type="http://schemas.openxmlformats.org/officeDocument/2006/relationships/image" Target="media/image118.png"/><Relationship Id="rId187" Type="http://schemas.openxmlformats.org/officeDocument/2006/relationships/image" Target="media/image160.png"/><Relationship Id="rId352" Type="http://schemas.openxmlformats.org/officeDocument/2006/relationships/image" Target="media/image315.png"/><Relationship Id="rId394" Type="http://schemas.openxmlformats.org/officeDocument/2006/relationships/image" Target="media/image357.png"/><Relationship Id="rId408" Type="http://schemas.openxmlformats.org/officeDocument/2006/relationships/image" Target="media/image371.png"/><Relationship Id="rId212" Type="http://schemas.openxmlformats.org/officeDocument/2006/relationships/image" Target="media/image185.png"/><Relationship Id="rId254" Type="http://schemas.openxmlformats.org/officeDocument/2006/relationships/image" Target="media/image227.png"/><Relationship Id="rId49" Type="http://schemas.openxmlformats.org/officeDocument/2006/relationships/image" Target="media/image32.png"/><Relationship Id="rId114" Type="http://schemas.openxmlformats.org/officeDocument/2006/relationships/image" Target="media/image87.png"/><Relationship Id="rId296" Type="http://schemas.openxmlformats.org/officeDocument/2006/relationships/image" Target="media/image259.png"/><Relationship Id="rId461" Type="http://schemas.openxmlformats.org/officeDocument/2006/relationships/image" Target="media/image424.png"/><Relationship Id="rId517" Type="http://schemas.openxmlformats.org/officeDocument/2006/relationships/image" Target="media/image480.png"/><Relationship Id="rId559" Type="http://schemas.openxmlformats.org/officeDocument/2006/relationships/theme" Target="theme/theme1.xml"/><Relationship Id="rId60" Type="http://schemas.openxmlformats.org/officeDocument/2006/relationships/image" Target="media/image35.png"/><Relationship Id="rId156" Type="http://schemas.openxmlformats.org/officeDocument/2006/relationships/image" Target="media/image129.png"/><Relationship Id="rId198" Type="http://schemas.openxmlformats.org/officeDocument/2006/relationships/image" Target="media/image171.png"/><Relationship Id="rId321" Type="http://schemas.openxmlformats.org/officeDocument/2006/relationships/image" Target="media/image284.png"/><Relationship Id="rId363" Type="http://schemas.openxmlformats.org/officeDocument/2006/relationships/image" Target="media/image326.png"/><Relationship Id="rId419" Type="http://schemas.openxmlformats.org/officeDocument/2006/relationships/image" Target="media/image382.png"/><Relationship Id="rId223" Type="http://schemas.openxmlformats.org/officeDocument/2006/relationships/image" Target="media/image196.png"/><Relationship Id="rId430" Type="http://schemas.openxmlformats.org/officeDocument/2006/relationships/image" Target="media/image393.png"/><Relationship Id="rId18" Type="http://schemas.openxmlformats.org/officeDocument/2006/relationships/image" Target="media/image4.png"/><Relationship Id="rId265" Type="http://schemas.openxmlformats.org/officeDocument/2006/relationships/image" Target="media/image234.png"/><Relationship Id="rId472" Type="http://schemas.openxmlformats.org/officeDocument/2006/relationships/image" Target="media/image435.png"/><Relationship Id="rId528" Type="http://schemas.openxmlformats.org/officeDocument/2006/relationships/image" Target="media/image491.png"/><Relationship Id="rId125" Type="http://schemas.openxmlformats.org/officeDocument/2006/relationships/image" Target="media/image98.png"/><Relationship Id="rId167" Type="http://schemas.openxmlformats.org/officeDocument/2006/relationships/image" Target="media/image140.png"/><Relationship Id="rId332" Type="http://schemas.openxmlformats.org/officeDocument/2006/relationships/image" Target="media/image295.png"/><Relationship Id="rId374" Type="http://schemas.openxmlformats.org/officeDocument/2006/relationships/image" Target="media/image337.png"/><Relationship Id="rId71" Type="http://schemas.openxmlformats.org/officeDocument/2006/relationships/image" Target="media/image44.png"/><Relationship Id="rId234" Type="http://schemas.openxmlformats.org/officeDocument/2006/relationships/image" Target="media/image207.png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76" Type="http://schemas.openxmlformats.org/officeDocument/2006/relationships/image" Target="media/image245.png"/><Relationship Id="rId441" Type="http://schemas.openxmlformats.org/officeDocument/2006/relationships/image" Target="media/image404.png"/><Relationship Id="rId483" Type="http://schemas.openxmlformats.org/officeDocument/2006/relationships/image" Target="media/image446.png"/><Relationship Id="rId539" Type="http://schemas.openxmlformats.org/officeDocument/2006/relationships/image" Target="media/image502.png"/><Relationship Id="rId40" Type="http://schemas.openxmlformats.org/officeDocument/2006/relationships/image" Target="media/image24.png"/><Relationship Id="rId136" Type="http://schemas.openxmlformats.org/officeDocument/2006/relationships/image" Target="media/image109.png"/><Relationship Id="rId178" Type="http://schemas.openxmlformats.org/officeDocument/2006/relationships/image" Target="media/image151.png"/><Relationship Id="rId301" Type="http://schemas.openxmlformats.org/officeDocument/2006/relationships/image" Target="media/image264.png"/><Relationship Id="rId343" Type="http://schemas.openxmlformats.org/officeDocument/2006/relationships/image" Target="media/image306.png"/><Relationship Id="rId550" Type="http://schemas.openxmlformats.org/officeDocument/2006/relationships/image" Target="media/image513.png"/><Relationship Id="rId82" Type="http://schemas.openxmlformats.org/officeDocument/2006/relationships/image" Target="media/image55.png"/><Relationship Id="rId203" Type="http://schemas.openxmlformats.org/officeDocument/2006/relationships/image" Target="media/image176.png"/><Relationship Id="rId385" Type="http://schemas.openxmlformats.org/officeDocument/2006/relationships/image" Target="media/image348.png"/><Relationship Id="rId245" Type="http://schemas.openxmlformats.org/officeDocument/2006/relationships/image" Target="media/image218.png"/><Relationship Id="rId287" Type="http://schemas.openxmlformats.org/officeDocument/2006/relationships/image" Target="media/image252.png"/><Relationship Id="rId410" Type="http://schemas.openxmlformats.org/officeDocument/2006/relationships/image" Target="media/image373.png"/><Relationship Id="rId452" Type="http://schemas.openxmlformats.org/officeDocument/2006/relationships/image" Target="media/image415.png"/><Relationship Id="rId494" Type="http://schemas.openxmlformats.org/officeDocument/2006/relationships/image" Target="media/image457.png"/><Relationship Id="rId508" Type="http://schemas.openxmlformats.org/officeDocument/2006/relationships/image" Target="media/image471.png"/><Relationship Id="rId105" Type="http://schemas.openxmlformats.org/officeDocument/2006/relationships/image" Target="media/image78.png"/><Relationship Id="rId147" Type="http://schemas.openxmlformats.org/officeDocument/2006/relationships/image" Target="media/image120.png"/><Relationship Id="rId312" Type="http://schemas.openxmlformats.org/officeDocument/2006/relationships/image" Target="media/image275.png"/><Relationship Id="rId354" Type="http://schemas.openxmlformats.org/officeDocument/2006/relationships/image" Target="media/image317.png"/><Relationship Id="rId51" Type="http://schemas.openxmlformats.org/officeDocument/2006/relationships/footer" Target="footer3.xml"/><Relationship Id="rId93" Type="http://schemas.openxmlformats.org/officeDocument/2006/relationships/image" Target="media/image66.png"/><Relationship Id="rId189" Type="http://schemas.openxmlformats.org/officeDocument/2006/relationships/image" Target="media/image162.png"/><Relationship Id="rId396" Type="http://schemas.openxmlformats.org/officeDocument/2006/relationships/image" Target="media/image359.png"/><Relationship Id="rId214" Type="http://schemas.openxmlformats.org/officeDocument/2006/relationships/image" Target="media/image187.png"/><Relationship Id="rId256" Type="http://schemas.openxmlformats.org/officeDocument/2006/relationships/image" Target="media/image229.png"/><Relationship Id="rId298" Type="http://schemas.openxmlformats.org/officeDocument/2006/relationships/image" Target="media/image261.png"/><Relationship Id="rId421" Type="http://schemas.openxmlformats.org/officeDocument/2006/relationships/image" Target="media/image384.png"/><Relationship Id="rId463" Type="http://schemas.openxmlformats.org/officeDocument/2006/relationships/image" Target="media/image426.png"/><Relationship Id="rId519" Type="http://schemas.openxmlformats.org/officeDocument/2006/relationships/image" Target="media/image482.png"/><Relationship Id="rId116" Type="http://schemas.openxmlformats.org/officeDocument/2006/relationships/image" Target="media/image89.png"/><Relationship Id="rId158" Type="http://schemas.openxmlformats.org/officeDocument/2006/relationships/image" Target="media/image131.png"/><Relationship Id="rId323" Type="http://schemas.openxmlformats.org/officeDocument/2006/relationships/image" Target="media/image286.png"/><Relationship Id="rId530" Type="http://schemas.openxmlformats.org/officeDocument/2006/relationships/image" Target="media/image493.png"/><Relationship Id="rId20" Type="http://schemas.openxmlformats.org/officeDocument/2006/relationships/image" Target="media/image6.png"/><Relationship Id="rId62" Type="http://schemas.openxmlformats.org/officeDocument/2006/relationships/footer" Target="footer7.xml"/><Relationship Id="rId365" Type="http://schemas.openxmlformats.org/officeDocument/2006/relationships/image" Target="media/image328.png"/><Relationship Id="rId225" Type="http://schemas.openxmlformats.org/officeDocument/2006/relationships/image" Target="media/image198.png"/><Relationship Id="rId267" Type="http://schemas.openxmlformats.org/officeDocument/2006/relationships/image" Target="media/image236.png"/><Relationship Id="rId432" Type="http://schemas.openxmlformats.org/officeDocument/2006/relationships/image" Target="media/image395.png"/><Relationship Id="rId474" Type="http://schemas.openxmlformats.org/officeDocument/2006/relationships/image" Target="media/image437.png"/><Relationship Id="rId127" Type="http://schemas.openxmlformats.org/officeDocument/2006/relationships/image" Target="media/image100.png"/><Relationship Id="rId31" Type="http://schemas.openxmlformats.org/officeDocument/2006/relationships/header" Target="header4.xml"/><Relationship Id="rId73" Type="http://schemas.openxmlformats.org/officeDocument/2006/relationships/image" Target="media/image46.png"/><Relationship Id="rId169" Type="http://schemas.openxmlformats.org/officeDocument/2006/relationships/image" Target="media/image142.png"/><Relationship Id="rId334" Type="http://schemas.openxmlformats.org/officeDocument/2006/relationships/image" Target="media/image297.png"/><Relationship Id="rId376" Type="http://schemas.openxmlformats.org/officeDocument/2006/relationships/image" Target="media/image339.png"/><Relationship Id="rId541" Type="http://schemas.openxmlformats.org/officeDocument/2006/relationships/image" Target="media/image504.png"/><Relationship Id="rId4" Type="http://schemas.openxmlformats.org/officeDocument/2006/relationships/settings" Target="settings.xml"/><Relationship Id="rId180" Type="http://schemas.openxmlformats.org/officeDocument/2006/relationships/image" Target="media/image153.png"/><Relationship Id="rId236" Type="http://schemas.openxmlformats.org/officeDocument/2006/relationships/image" Target="media/image209.png"/><Relationship Id="rId278" Type="http://schemas.openxmlformats.org/officeDocument/2006/relationships/image" Target="media/image247.png"/><Relationship Id="rId401" Type="http://schemas.openxmlformats.org/officeDocument/2006/relationships/image" Target="media/image364.png"/><Relationship Id="rId443" Type="http://schemas.openxmlformats.org/officeDocument/2006/relationships/image" Target="media/image406.png"/><Relationship Id="rId303" Type="http://schemas.openxmlformats.org/officeDocument/2006/relationships/image" Target="media/image266.png"/><Relationship Id="rId485" Type="http://schemas.openxmlformats.org/officeDocument/2006/relationships/image" Target="media/image448.png"/><Relationship Id="rId42" Type="http://schemas.openxmlformats.org/officeDocument/2006/relationships/image" Target="media/image26.png"/><Relationship Id="rId84" Type="http://schemas.openxmlformats.org/officeDocument/2006/relationships/image" Target="media/image57.png"/><Relationship Id="rId138" Type="http://schemas.openxmlformats.org/officeDocument/2006/relationships/image" Target="media/image111.png"/><Relationship Id="rId345" Type="http://schemas.openxmlformats.org/officeDocument/2006/relationships/image" Target="media/image308.png"/><Relationship Id="rId387" Type="http://schemas.openxmlformats.org/officeDocument/2006/relationships/image" Target="media/image350.png"/><Relationship Id="rId510" Type="http://schemas.openxmlformats.org/officeDocument/2006/relationships/image" Target="media/image473.png"/><Relationship Id="rId552" Type="http://schemas.openxmlformats.org/officeDocument/2006/relationships/image" Target="media/image515.png"/><Relationship Id="rId191" Type="http://schemas.openxmlformats.org/officeDocument/2006/relationships/image" Target="media/image164.png"/><Relationship Id="rId205" Type="http://schemas.openxmlformats.org/officeDocument/2006/relationships/image" Target="media/image178.png"/><Relationship Id="rId247" Type="http://schemas.openxmlformats.org/officeDocument/2006/relationships/image" Target="media/image220.png"/><Relationship Id="rId412" Type="http://schemas.openxmlformats.org/officeDocument/2006/relationships/image" Target="media/image375.png"/><Relationship Id="rId107" Type="http://schemas.openxmlformats.org/officeDocument/2006/relationships/image" Target="media/image80.png"/><Relationship Id="rId289" Type="http://schemas.openxmlformats.org/officeDocument/2006/relationships/footer" Target="footer12.xml"/><Relationship Id="rId454" Type="http://schemas.openxmlformats.org/officeDocument/2006/relationships/image" Target="media/image417.png"/><Relationship Id="rId496" Type="http://schemas.openxmlformats.org/officeDocument/2006/relationships/image" Target="media/image459.png"/><Relationship Id="rId11" Type="http://schemas.openxmlformats.org/officeDocument/2006/relationships/header" Target="header3.xml"/><Relationship Id="rId53" Type="http://schemas.openxmlformats.org/officeDocument/2006/relationships/header" Target="header8.xml"/><Relationship Id="rId149" Type="http://schemas.openxmlformats.org/officeDocument/2006/relationships/image" Target="media/image122.png"/><Relationship Id="rId314" Type="http://schemas.openxmlformats.org/officeDocument/2006/relationships/image" Target="media/image277.png"/><Relationship Id="rId356" Type="http://schemas.openxmlformats.org/officeDocument/2006/relationships/image" Target="media/image319.png"/><Relationship Id="rId398" Type="http://schemas.openxmlformats.org/officeDocument/2006/relationships/image" Target="media/image361.png"/><Relationship Id="rId521" Type="http://schemas.openxmlformats.org/officeDocument/2006/relationships/image" Target="media/image484.png"/><Relationship Id="rId95" Type="http://schemas.openxmlformats.org/officeDocument/2006/relationships/image" Target="media/image68.png"/><Relationship Id="rId160" Type="http://schemas.openxmlformats.org/officeDocument/2006/relationships/image" Target="media/image133.png"/><Relationship Id="rId216" Type="http://schemas.openxmlformats.org/officeDocument/2006/relationships/image" Target="media/image189.png"/><Relationship Id="rId423" Type="http://schemas.openxmlformats.org/officeDocument/2006/relationships/image" Target="media/image386.png"/><Relationship Id="rId258" Type="http://schemas.openxmlformats.org/officeDocument/2006/relationships/header" Target="header12.xml"/><Relationship Id="rId465" Type="http://schemas.openxmlformats.org/officeDocument/2006/relationships/image" Target="media/image428.png"/><Relationship Id="rId22" Type="http://schemas.openxmlformats.org/officeDocument/2006/relationships/image" Target="media/image8.png"/><Relationship Id="rId64" Type="http://schemas.openxmlformats.org/officeDocument/2006/relationships/image" Target="media/image37.png"/><Relationship Id="rId118" Type="http://schemas.openxmlformats.org/officeDocument/2006/relationships/image" Target="media/image91.png"/><Relationship Id="rId325" Type="http://schemas.openxmlformats.org/officeDocument/2006/relationships/image" Target="media/image288.png"/><Relationship Id="rId367" Type="http://schemas.openxmlformats.org/officeDocument/2006/relationships/image" Target="media/image330.png"/><Relationship Id="rId532" Type="http://schemas.openxmlformats.org/officeDocument/2006/relationships/image" Target="media/image495.png"/><Relationship Id="rId171" Type="http://schemas.openxmlformats.org/officeDocument/2006/relationships/image" Target="media/image144.png"/><Relationship Id="rId227" Type="http://schemas.openxmlformats.org/officeDocument/2006/relationships/image" Target="media/image200.png"/><Relationship Id="rId269" Type="http://schemas.openxmlformats.org/officeDocument/2006/relationships/image" Target="media/image238.png"/><Relationship Id="rId434" Type="http://schemas.openxmlformats.org/officeDocument/2006/relationships/image" Target="media/image397.png"/><Relationship Id="rId476" Type="http://schemas.openxmlformats.org/officeDocument/2006/relationships/image" Target="media/image439.png"/><Relationship Id="rId33" Type="http://schemas.openxmlformats.org/officeDocument/2006/relationships/header" Target="header5.xml"/><Relationship Id="rId129" Type="http://schemas.openxmlformats.org/officeDocument/2006/relationships/image" Target="media/image102.png"/><Relationship Id="rId280" Type="http://schemas.openxmlformats.org/officeDocument/2006/relationships/image" Target="media/image249.png"/><Relationship Id="rId336" Type="http://schemas.openxmlformats.org/officeDocument/2006/relationships/image" Target="media/image299.png"/><Relationship Id="rId501" Type="http://schemas.openxmlformats.org/officeDocument/2006/relationships/image" Target="media/image464.png"/><Relationship Id="rId543" Type="http://schemas.openxmlformats.org/officeDocument/2006/relationships/image" Target="media/image506.png"/><Relationship Id="rId75" Type="http://schemas.openxmlformats.org/officeDocument/2006/relationships/image" Target="media/image48.png"/><Relationship Id="rId140" Type="http://schemas.openxmlformats.org/officeDocument/2006/relationships/image" Target="media/image113.png"/><Relationship Id="rId182" Type="http://schemas.openxmlformats.org/officeDocument/2006/relationships/image" Target="media/image155.png"/><Relationship Id="rId378" Type="http://schemas.openxmlformats.org/officeDocument/2006/relationships/image" Target="media/image341.png"/><Relationship Id="rId403" Type="http://schemas.openxmlformats.org/officeDocument/2006/relationships/image" Target="media/image366.png"/><Relationship Id="rId6" Type="http://schemas.openxmlformats.org/officeDocument/2006/relationships/footnotes" Target="footnotes.xml"/><Relationship Id="rId238" Type="http://schemas.openxmlformats.org/officeDocument/2006/relationships/image" Target="media/image211.png"/><Relationship Id="rId445" Type="http://schemas.openxmlformats.org/officeDocument/2006/relationships/image" Target="media/image408.png"/><Relationship Id="rId487" Type="http://schemas.openxmlformats.org/officeDocument/2006/relationships/image" Target="media/image450.png"/><Relationship Id="rId291" Type="http://schemas.openxmlformats.org/officeDocument/2006/relationships/image" Target="media/image254.png"/><Relationship Id="rId305" Type="http://schemas.openxmlformats.org/officeDocument/2006/relationships/image" Target="media/image268.png"/><Relationship Id="rId347" Type="http://schemas.openxmlformats.org/officeDocument/2006/relationships/image" Target="media/image310.png"/><Relationship Id="rId512" Type="http://schemas.openxmlformats.org/officeDocument/2006/relationships/image" Target="media/image475.png"/><Relationship Id="rId44" Type="http://schemas.openxmlformats.org/officeDocument/2006/relationships/image" Target="media/image28.png"/><Relationship Id="rId86" Type="http://schemas.openxmlformats.org/officeDocument/2006/relationships/image" Target="media/image59.png"/><Relationship Id="rId151" Type="http://schemas.openxmlformats.org/officeDocument/2006/relationships/image" Target="media/image124.png"/><Relationship Id="rId389" Type="http://schemas.openxmlformats.org/officeDocument/2006/relationships/image" Target="media/image352.png"/><Relationship Id="rId554" Type="http://schemas.openxmlformats.org/officeDocument/2006/relationships/image" Target="media/image517.png"/><Relationship Id="rId193" Type="http://schemas.openxmlformats.org/officeDocument/2006/relationships/image" Target="media/image166.png"/><Relationship Id="rId207" Type="http://schemas.openxmlformats.org/officeDocument/2006/relationships/image" Target="media/image180.png"/><Relationship Id="rId249" Type="http://schemas.openxmlformats.org/officeDocument/2006/relationships/image" Target="media/image222.png"/><Relationship Id="rId414" Type="http://schemas.openxmlformats.org/officeDocument/2006/relationships/image" Target="media/image377.png"/><Relationship Id="rId456" Type="http://schemas.openxmlformats.org/officeDocument/2006/relationships/image" Target="media/image419.png"/><Relationship Id="rId498" Type="http://schemas.openxmlformats.org/officeDocument/2006/relationships/image" Target="media/image461.png"/><Relationship Id="rId13" Type="http://schemas.openxmlformats.org/officeDocument/2006/relationships/hyperlink" Target="http://www.consultant.ru/document/cons_doc_LAW_103023/a33164e93c89b483b80e6a1aa812612ec8364982/" TargetMode="External"/><Relationship Id="rId109" Type="http://schemas.openxmlformats.org/officeDocument/2006/relationships/image" Target="media/image82.png"/><Relationship Id="rId260" Type="http://schemas.openxmlformats.org/officeDocument/2006/relationships/image" Target="media/image231.png"/><Relationship Id="rId316" Type="http://schemas.openxmlformats.org/officeDocument/2006/relationships/image" Target="media/image279.png"/><Relationship Id="rId523" Type="http://schemas.openxmlformats.org/officeDocument/2006/relationships/image" Target="media/image486.png"/><Relationship Id="rId55" Type="http://schemas.openxmlformats.org/officeDocument/2006/relationships/image" Target="media/image34.png"/><Relationship Id="rId97" Type="http://schemas.openxmlformats.org/officeDocument/2006/relationships/image" Target="media/image70.png"/><Relationship Id="rId120" Type="http://schemas.openxmlformats.org/officeDocument/2006/relationships/image" Target="media/image93.png"/><Relationship Id="rId358" Type="http://schemas.openxmlformats.org/officeDocument/2006/relationships/image" Target="media/image321.png"/><Relationship Id="rId162" Type="http://schemas.openxmlformats.org/officeDocument/2006/relationships/image" Target="media/image135.png"/><Relationship Id="rId218" Type="http://schemas.openxmlformats.org/officeDocument/2006/relationships/image" Target="media/image191.png"/><Relationship Id="rId425" Type="http://schemas.openxmlformats.org/officeDocument/2006/relationships/image" Target="media/image388.png"/><Relationship Id="rId467" Type="http://schemas.openxmlformats.org/officeDocument/2006/relationships/image" Target="media/image430.png"/><Relationship Id="rId271" Type="http://schemas.openxmlformats.org/officeDocument/2006/relationships/image" Target="media/image240.png"/><Relationship Id="rId24" Type="http://schemas.openxmlformats.org/officeDocument/2006/relationships/image" Target="media/image10.png"/><Relationship Id="rId66" Type="http://schemas.openxmlformats.org/officeDocument/2006/relationships/image" Target="media/image39.png"/><Relationship Id="rId131" Type="http://schemas.openxmlformats.org/officeDocument/2006/relationships/image" Target="media/image104.png"/><Relationship Id="rId327" Type="http://schemas.openxmlformats.org/officeDocument/2006/relationships/image" Target="media/image290.png"/><Relationship Id="rId369" Type="http://schemas.openxmlformats.org/officeDocument/2006/relationships/image" Target="media/image332.png"/><Relationship Id="rId534" Type="http://schemas.openxmlformats.org/officeDocument/2006/relationships/image" Target="media/image497.png"/><Relationship Id="rId173" Type="http://schemas.openxmlformats.org/officeDocument/2006/relationships/image" Target="media/image146.png"/><Relationship Id="rId229" Type="http://schemas.openxmlformats.org/officeDocument/2006/relationships/image" Target="media/image202.png"/><Relationship Id="rId380" Type="http://schemas.openxmlformats.org/officeDocument/2006/relationships/image" Target="media/image343.png"/><Relationship Id="rId436" Type="http://schemas.openxmlformats.org/officeDocument/2006/relationships/image" Target="media/image399.png"/><Relationship Id="rId240" Type="http://schemas.openxmlformats.org/officeDocument/2006/relationships/image" Target="media/image213.png"/><Relationship Id="rId478" Type="http://schemas.openxmlformats.org/officeDocument/2006/relationships/image" Target="media/image441.png"/><Relationship Id="rId35" Type="http://schemas.openxmlformats.org/officeDocument/2006/relationships/image" Target="media/image19.png"/><Relationship Id="rId77" Type="http://schemas.openxmlformats.org/officeDocument/2006/relationships/image" Target="media/image50.png"/><Relationship Id="rId100" Type="http://schemas.openxmlformats.org/officeDocument/2006/relationships/image" Target="media/image73.png"/><Relationship Id="rId282" Type="http://schemas.openxmlformats.org/officeDocument/2006/relationships/footer" Target="footer10.xml"/><Relationship Id="rId338" Type="http://schemas.openxmlformats.org/officeDocument/2006/relationships/image" Target="media/image301.png"/><Relationship Id="rId503" Type="http://schemas.openxmlformats.org/officeDocument/2006/relationships/image" Target="media/image466.png"/><Relationship Id="rId545" Type="http://schemas.openxmlformats.org/officeDocument/2006/relationships/image" Target="media/image508.png"/><Relationship Id="rId8" Type="http://schemas.openxmlformats.org/officeDocument/2006/relationships/header" Target="header1.xml"/><Relationship Id="rId142" Type="http://schemas.openxmlformats.org/officeDocument/2006/relationships/image" Target="media/image115.png"/><Relationship Id="rId184" Type="http://schemas.openxmlformats.org/officeDocument/2006/relationships/image" Target="media/image157.png"/><Relationship Id="rId391" Type="http://schemas.openxmlformats.org/officeDocument/2006/relationships/image" Target="media/image354.png"/><Relationship Id="rId405" Type="http://schemas.openxmlformats.org/officeDocument/2006/relationships/image" Target="media/image368.png"/><Relationship Id="rId447" Type="http://schemas.openxmlformats.org/officeDocument/2006/relationships/image" Target="media/image410.png"/><Relationship Id="rId251" Type="http://schemas.openxmlformats.org/officeDocument/2006/relationships/image" Target="media/image224.png"/><Relationship Id="rId489" Type="http://schemas.openxmlformats.org/officeDocument/2006/relationships/image" Target="media/image452.png"/><Relationship Id="rId46" Type="http://schemas.openxmlformats.org/officeDocument/2006/relationships/image" Target="media/image30.png"/><Relationship Id="rId293" Type="http://schemas.openxmlformats.org/officeDocument/2006/relationships/image" Target="media/image256.png"/><Relationship Id="rId307" Type="http://schemas.openxmlformats.org/officeDocument/2006/relationships/image" Target="media/image270.png"/><Relationship Id="rId349" Type="http://schemas.openxmlformats.org/officeDocument/2006/relationships/image" Target="media/image312.png"/><Relationship Id="rId514" Type="http://schemas.openxmlformats.org/officeDocument/2006/relationships/image" Target="media/image477.png"/><Relationship Id="rId556" Type="http://schemas.openxmlformats.org/officeDocument/2006/relationships/header" Target="header17.xml"/><Relationship Id="rId88" Type="http://schemas.openxmlformats.org/officeDocument/2006/relationships/image" Target="media/image61.png"/><Relationship Id="rId111" Type="http://schemas.openxmlformats.org/officeDocument/2006/relationships/image" Target="media/image84.png"/><Relationship Id="rId153" Type="http://schemas.openxmlformats.org/officeDocument/2006/relationships/image" Target="media/image126.png"/><Relationship Id="rId195" Type="http://schemas.openxmlformats.org/officeDocument/2006/relationships/image" Target="media/image168.png"/><Relationship Id="rId209" Type="http://schemas.openxmlformats.org/officeDocument/2006/relationships/image" Target="media/image182.png"/><Relationship Id="rId360" Type="http://schemas.openxmlformats.org/officeDocument/2006/relationships/image" Target="media/image323.png"/><Relationship Id="rId416" Type="http://schemas.openxmlformats.org/officeDocument/2006/relationships/image" Target="media/image379.png"/><Relationship Id="rId220" Type="http://schemas.openxmlformats.org/officeDocument/2006/relationships/image" Target="media/image193.png"/><Relationship Id="rId458" Type="http://schemas.openxmlformats.org/officeDocument/2006/relationships/image" Target="media/image421.png"/><Relationship Id="rId15" Type="http://schemas.openxmlformats.org/officeDocument/2006/relationships/package" Target="embeddings/Microsoft_Visio_Drawing.vsdx"/><Relationship Id="rId57" Type="http://schemas.openxmlformats.org/officeDocument/2006/relationships/footer" Target="footer5.xml"/><Relationship Id="rId262" Type="http://schemas.openxmlformats.org/officeDocument/2006/relationships/footer" Target="footer9.xml"/><Relationship Id="rId318" Type="http://schemas.openxmlformats.org/officeDocument/2006/relationships/image" Target="media/image281.png"/><Relationship Id="rId525" Type="http://schemas.openxmlformats.org/officeDocument/2006/relationships/image" Target="media/image488.png"/><Relationship Id="rId99" Type="http://schemas.openxmlformats.org/officeDocument/2006/relationships/image" Target="media/image72.png"/><Relationship Id="rId122" Type="http://schemas.openxmlformats.org/officeDocument/2006/relationships/image" Target="media/image95.png"/><Relationship Id="rId164" Type="http://schemas.openxmlformats.org/officeDocument/2006/relationships/image" Target="media/image137.png"/><Relationship Id="rId371" Type="http://schemas.openxmlformats.org/officeDocument/2006/relationships/image" Target="media/image334.png"/><Relationship Id="rId427" Type="http://schemas.openxmlformats.org/officeDocument/2006/relationships/image" Target="media/image390.png"/><Relationship Id="rId469" Type="http://schemas.openxmlformats.org/officeDocument/2006/relationships/image" Target="media/image432.png"/><Relationship Id="rId26" Type="http://schemas.openxmlformats.org/officeDocument/2006/relationships/image" Target="media/image12.png"/><Relationship Id="rId231" Type="http://schemas.openxmlformats.org/officeDocument/2006/relationships/image" Target="media/image204.png"/><Relationship Id="rId273" Type="http://schemas.openxmlformats.org/officeDocument/2006/relationships/image" Target="media/image242.png"/><Relationship Id="rId329" Type="http://schemas.openxmlformats.org/officeDocument/2006/relationships/image" Target="media/image292.png"/><Relationship Id="rId480" Type="http://schemas.openxmlformats.org/officeDocument/2006/relationships/image" Target="media/image443.png"/><Relationship Id="rId536" Type="http://schemas.openxmlformats.org/officeDocument/2006/relationships/image" Target="media/image499.png"/><Relationship Id="rId68" Type="http://schemas.openxmlformats.org/officeDocument/2006/relationships/image" Target="media/image41.png"/><Relationship Id="rId133" Type="http://schemas.openxmlformats.org/officeDocument/2006/relationships/image" Target="media/image106.png"/><Relationship Id="rId175" Type="http://schemas.openxmlformats.org/officeDocument/2006/relationships/image" Target="media/image148.png"/><Relationship Id="rId340" Type="http://schemas.openxmlformats.org/officeDocument/2006/relationships/image" Target="media/image303.png"/><Relationship Id="rId200" Type="http://schemas.openxmlformats.org/officeDocument/2006/relationships/image" Target="media/image173.png"/><Relationship Id="rId382" Type="http://schemas.openxmlformats.org/officeDocument/2006/relationships/image" Target="media/image345.png"/><Relationship Id="rId438" Type="http://schemas.openxmlformats.org/officeDocument/2006/relationships/image" Target="media/image401.png"/><Relationship Id="rId242" Type="http://schemas.openxmlformats.org/officeDocument/2006/relationships/image" Target="media/image215.png"/><Relationship Id="rId284" Type="http://schemas.openxmlformats.org/officeDocument/2006/relationships/image" Target="media/image251.png"/><Relationship Id="rId491" Type="http://schemas.openxmlformats.org/officeDocument/2006/relationships/image" Target="media/image454.png"/><Relationship Id="rId505" Type="http://schemas.openxmlformats.org/officeDocument/2006/relationships/image" Target="media/image468.png"/><Relationship Id="rId37" Type="http://schemas.openxmlformats.org/officeDocument/2006/relationships/image" Target="media/image21.png"/><Relationship Id="rId79" Type="http://schemas.openxmlformats.org/officeDocument/2006/relationships/image" Target="media/image52.png"/><Relationship Id="rId102" Type="http://schemas.openxmlformats.org/officeDocument/2006/relationships/image" Target="media/image75.png"/><Relationship Id="rId144" Type="http://schemas.openxmlformats.org/officeDocument/2006/relationships/image" Target="media/image117.png"/><Relationship Id="rId547" Type="http://schemas.openxmlformats.org/officeDocument/2006/relationships/image" Target="media/image510.png"/><Relationship Id="rId90" Type="http://schemas.openxmlformats.org/officeDocument/2006/relationships/image" Target="media/image63.png"/><Relationship Id="rId186" Type="http://schemas.openxmlformats.org/officeDocument/2006/relationships/image" Target="media/image159.png"/><Relationship Id="rId351" Type="http://schemas.openxmlformats.org/officeDocument/2006/relationships/image" Target="media/image314.png"/><Relationship Id="rId393" Type="http://schemas.openxmlformats.org/officeDocument/2006/relationships/image" Target="media/image356.png"/><Relationship Id="rId407" Type="http://schemas.openxmlformats.org/officeDocument/2006/relationships/image" Target="media/image370.png"/><Relationship Id="rId449" Type="http://schemas.openxmlformats.org/officeDocument/2006/relationships/image" Target="media/image412.png"/><Relationship Id="rId211" Type="http://schemas.openxmlformats.org/officeDocument/2006/relationships/image" Target="media/image184.png"/><Relationship Id="rId253" Type="http://schemas.openxmlformats.org/officeDocument/2006/relationships/image" Target="media/image226.png"/><Relationship Id="rId295" Type="http://schemas.openxmlformats.org/officeDocument/2006/relationships/image" Target="media/image258.png"/><Relationship Id="rId309" Type="http://schemas.openxmlformats.org/officeDocument/2006/relationships/image" Target="media/image272.png"/><Relationship Id="rId460" Type="http://schemas.openxmlformats.org/officeDocument/2006/relationships/image" Target="media/image423.png"/><Relationship Id="rId516" Type="http://schemas.openxmlformats.org/officeDocument/2006/relationships/image" Target="media/image479.png"/><Relationship Id="rId48" Type="http://schemas.openxmlformats.org/officeDocument/2006/relationships/image" Target="media/image31.png"/><Relationship Id="rId113" Type="http://schemas.openxmlformats.org/officeDocument/2006/relationships/image" Target="media/image86.png"/><Relationship Id="rId320" Type="http://schemas.openxmlformats.org/officeDocument/2006/relationships/image" Target="media/image283.png"/><Relationship Id="rId558" Type="http://schemas.openxmlformats.org/officeDocument/2006/relationships/fontTable" Target="fontTable.xml"/><Relationship Id="rId155" Type="http://schemas.openxmlformats.org/officeDocument/2006/relationships/image" Target="media/image128.png"/><Relationship Id="rId197" Type="http://schemas.openxmlformats.org/officeDocument/2006/relationships/image" Target="media/image170.png"/><Relationship Id="rId362" Type="http://schemas.openxmlformats.org/officeDocument/2006/relationships/image" Target="media/image325.png"/><Relationship Id="rId418" Type="http://schemas.openxmlformats.org/officeDocument/2006/relationships/image" Target="media/image381.png"/><Relationship Id="rId222" Type="http://schemas.openxmlformats.org/officeDocument/2006/relationships/image" Target="media/image195.png"/><Relationship Id="rId264" Type="http://schemas.openxmlformats.org/officeDocument/2006/relationships/image" Target="media/image233.png"/><Relationship Id="rId471" Type="http://schemas.openxmlformats.org/officeDocument/2006/relationships/image" Target="media/image434.png"/><Relationship Id="rId17" Type="http://schemas.openxmlformats.org/officeDocument/2006/relationships/image" Target="media/image3.png"/><Relationship Id="rId59" Type="http://schemas.openxmlformats.org/officeDocument/2006/relationships/footer" Target="footer6.xml"/><Relationship Id="rId124" Type="http://schemas.openxmlformats.org/officeDocument/2006/relationships/image" Target="media/image97.png"/><Relationship Id="rId527" Type="http://schemas.openxmlformats.org/officeDocument/2006/relationships/image" Target="media/image490.png"/><Relationship Id="rId70" Type="http://schemas.openxmlformats.org/officeDocument/2006/relationships/image" Target="media/image43.png"/><Relationship Id="rId166" Type="http://schemas.openxmlformats.org/officeDocument/2006/relationships/image" Target="media/image139.png"/><Relationship Id="rId331" Type="http://schemas.openxmlformats.org/officeDocument/2006/relationships/image" Target="media/image294.png"/><Relationship Id="rId373" Type="http://schemas.openxmlformats.org/officeDocument/2006/relationships/image" Target="media/image336.png"/><Relationship Id="rId429" Type="http://schemas.openxmlformats.org/officeDocument/2006/relationships/image" Target="media/image392.png"/><Relationship Id="rId1" Type="http://schemas.openxmlformats.org/officeDocument/2006/relationships/customXml" Target="../customXml/item1.xml"/><Relationship Id="rId233" Type="http://schemas.openxmlformats.org/officeDocument/2006/relationships/image" Target="media/image206.png"/><Relationship Id="rId440" Type="http://schemas.openxmlformats.org/officeDocument/2006/relationships/image" Target="media/image403.png"/><Relationship Id="rId28" Type="http://schemas.openxmlformats.org/officeDocument/2006/relationships/image" Target="media/image14.png"/><Relationship Id="rId275" Type="http://schemas.openxmlformats.org/officeDocument/2006/relationships/image" Target="media/image244.png"/><Relationship Id="rId300" Type="http://schemas.openxmlformats.org/officeDocument/2006/relationships/image" Target="media/image263.png"/><Relationship Id="rId482" Type="http://schemas.openxmlformats.org/officeDocument/2006/relationships/image" Target="media/image445.png"/><Relationship Id="rId538" Type="http://schemas.openxmlformats.org/officeDocument/2006/relationships/image" Target="media/image501.png"/><Relationship Id="rId81" Type="http://schemas.openxmlformats.org/officeDocument/2006/relationships/image" Target="media/image54.png"/><Relationship Id="rId135" Type="http://schemas.openxmlformats.org/officeDocument/2006/relationships/image" Target="media/image108.png"/><Relationship Id="rId177" Type="http://schemas.openxmlformats.org/officeDocument/2006/relationships/image" Target="media/image150.png"/><Relationship Id="rId342" Type="http://schemas.openxmlformats.org/officeDocument/2006/relationships/image" Target="media/image305.png"/><Relationship Id="rId384" Type="http://schemas.openxmlformats.org/officeDocument/2006/relationships/image" Target="media/image347.png"/><Relationship Id="rId202" Type="http://schemas.openxmlformats.org/officeDocument/2006/relationships/image" Target="media/image175.png"/><Relationship Id="rId244" Type="http://schemas.openxmlformats.org/officeDocument/2006/relationships/image" Target="media/image217.png"/><Relationship Id="rId39" Type="http://schemas.openxmlformats.org/officeDocument/2006/relationships/image" Target="media/image23.png"/><Relationship Id="rId286" Type="http://schemas.openxmlformats.org/officeDocument/2006/relationships/footer" Target="footer11.xml"/><Relationship Id="rId451" Type="http://schemas.openxmlformats.org/officeDocument/2006/relationships/image" Target="media/image414.png"/><Relationship Id="rId493" Type="http://schemas.openxmlformats.org/officeDocument/2006/relationships/image" Target="media/image456.png"/><Relationship Id="rId507" Type="http://schemas.openxmlformats.org/officeDocument/2006/relationships/image" Target="media/image470.png"/><Relationship Id="rId549" Type="http://schemas.openxmlformats.org/officeDocument/2006/relationships/image" Target="media/image512.png"/><Relationship Id="rId50" Type="http://schemas.openxmlformats.org/officeDocument/2006/relationships/header" Target="header7.xml"/><Relationship Id="rId104" Type="http://schemas.openxmlformats.org/officeDocument/2006/relationships/image" Target="media/image77.png"/><Relationship Id="rId146" Type="http://schemas.openxmlformats.org/officeDocument/2006/relationships/image" Target="media/image119.png"/><Relationship Id="rId188" Type="http://schemas.openxmlformats.org/officeDocument/2006/relationships/image" Target="media/image161.png"/><Relationship Id="rId311" Type="http://schemas.openxmlformats.org/officeDocument/2006/relationships/image" Target="media/image274.png"/><Relationship Id="rId353" Type="http://schemas.openxmlformats.org/officeDocument/2006/relationships/image" Target="media/image316.png"/><Relationship Id="rId395" Type="http://schemas.openxmlformats.org/officeDocument/2006/relationships/image" Target="media/image358.png"/><Relationship Id="rId409" Type="http://schemas.openxmlformats.org/officeDocument/2006/relationships/image" Target="media/image372.png"/><Relationship Id="rId92" Type="http://schemas.openxmlformats.org/officeDocument/2006/relationships/image" Target="media/image65.png"/><Relationship Id="rId213" Type="http://schemas.openxmlformats.org/officeDocument/2006/relationships/image" Target="media/image186.png"/><Relationship Id="rId420" Type="http://schemas.openxmlformats.org/officeDocument/2006/relationships/image" Target="media/image383.png"/><Relationship Id="rId255" Type="http://schemas.openxmlformats.org/officeDocument/2006/relationships/image" Target="media/image228.png"/><Relationship Id="rId297" Type="http://schemas.openxmlformats.org/officeDocument/2006/relationships/image" Target="media/image260.png"/><Relationship Id="rId462" Type="http://schemas.openxmlformats.org/officeDocument/2006/relationships/image" Target="media/image425.png"/><Relationship Id="rId518" Type="http://schemas.openxmlformats.org/officeDocument/2006/relationships/image" Target="media/image481.png"/><Relationship Id="rId115" Type="http://schemas.openxmlformats.org/officeDocument/2006/relationships/image" Target="media/image88.png"/><Relationship Id="rId157" Type="http://schemas.openxmlformats.org/officeDocument/2006/relationships/image" Target="media/image130.png"/><Relationship Id="rId322" Type="http://schemas.openxmlformats.org/officeDocument/2006/relationships/image" Target="media/image285.png"/><Relationship Id="rId364" Type="http://schemas.openxmlformats.org/officeDocument/2006/relationships/image" Target="media/image327.png"/><Relationship Id="rId61" Type="http://schemas.openxmlformats.org/officeDocument/2006/relationships/header" Target="header11.xml"/><Relationship Id="rId199" Type="http://schemas.openxmlformats.org/officeDocument/2006/relationships/image" Target="media/image172.png"/><Relationship Id="rId19" Type="http://schemas.openxmlformats.org/officeDocument/2006/relationships/image" Target="media/image5.png"/><Relationship Id="rId224" Type="http://schemas.openxmlformats.org/officeDocument/2006/relationships/image" Target="media/image197.png"/><Relationship Id="rId266" Type="http://schemas.openxmlformats.org/officeDocument/2006/relationships/image" Target="media/image235.png"/><Relationship Id="rId431" Type="http://schemas.openxmlformats.org/officeDocument/2006/relationships/image" Target="media/image394.png"/><Relationship Id="rId473" Type="http://schemas.openxmlformats.org/officeDocument/2006/relationships/image" Target="media/image436.png"/><Relationship Id="rId529" Type="http://schemas.openxmlformats.org/officeDocument/2006/relationships/image" Target="media/image492.png"/><Relationship Id="rId30" Type="http://schemas.openxmlformats.org/officeDocument/2006/relationships/image" Target="media/image16.png"/><Relationship Id="rId126" Type="http://schemas.openxmlformats.org/officeDocument/2006/relationships/image" Target="media/image99.png"/><Relationship Id="rId168" Type="http://schemas.openxmlformats.org/officeDocument/2006/relationships/image" Target="media/image141.png"/><Relationship Id="rId333" Type="http://schemas.openxmlformats.org/officeDocument/2006/relationships/image" Target="media/image296.png"/><Relationship Id="rId540" Type="http://schemas.openxmlformats.org/officeDocument/2006/relationships/image" Target="media/image503.png"/><Relationship Id="rId72" Type="http://schemas.openxmlformats.org/officeDocument/2006/relationships/image" Target="media/image45.png"/><Relationship Id="rId375" Type="http://schemas.openxmlformats.org/officeDocument/2006/relationships/image" Target="media/image338.png"/><Relationship Id="rId3" Type="http://schemas.openxmlformats.org/officeDocument/2006/relationships/styles" Target="styles.xml"/><Relationship Id="rId235" Type="http://schemas.openxmlformats.org/officeDocument/2006/relationships/image" Target="media/image208.png"/><Relationship Id="rId277" Type="http://schemas.openxmlformats.org/officeDocument/2006/relationships/image" Target="media/image246.png"/><Relationship Id="rId400" Type="http://schemas.openxmlformats.org/officeDocument/2006/relationships/image" Target="media/image363.png"/><Relationship Id="rId442" Type="http://schemas.openxmlformats.org/officeDocument/2006/relationships/image" Target="media/image405.png"/><Relationship Id="rId484" Type="http://schemas.openxmlformats.org/officeDocument/2006/relationships/image" Target="media/image447.png"/><Relationship Id="rId137" Type="http://schemas.openxmlformats.org/officeDocument/2006/relationships/image" Target="media/image110.png"/><Relationship Id="rId302" Type="http://schemas.openxmlformats.org/officeDocument/2006/relationships/image" Target="media/image265.png"/><Relationship Id="rId344" Type="http://schemas.openxmlformats.org/officeDocument/2006/relationships/image" Target="media/image307.png"/><Relationship Id="rId41" Type="http://schemas.openxmlformats.org/officeDocument/2006/relationships/image" Target="media/image25.png"/><Relationship Id="rId83" Type="http://schemas.openxmlformats.org/officeDocument/2006/relationships/image" Target="media/image56.png"/><Relationship Id="rId179" Type="http://schemas.openxmlformats.org/officeDocument/2006/relationships/image" Target="media/image152.png"/><Relationship Id="rId386" Type="http://schemas.openxmlformats.org/officeDocument/2006/relationships/image" Target="media/image349.png"/><Relationship Id="rId551" Type="http://schemas.openxmlformats.org/officeDocument/2006/relationships/image" Target="media/image514.png"/><Relationship Id="rId190" Type="http://schemas.openxmlformats.org/officeDocument/2006/relationships/image" Target="media/image163.png"/><Relationship Id="rId204" Type="http://schemas.openxmlformats.org/officeDocument/2006/relationships/image" Target="media/image177.png"/><Relationship Id="rId246" Type="http://schemas.openxmlformats.org/officeDocument/2006/relationships/image" Target="media/image219.png"/><Relationship Id="rId288" Type="http://schemas.openxmlformats.org/officeDocument/2006/relationships/header" Target="header16.xml"/><Relationship Id="rId411" Type="http://schemas.openxmlformats.org/officeDocument/2006/relationships/image" Target="media/image374.png"/><Relationship Id="rId453" Type="http://schemas.openxmlformats.org/officeDocument/2006/relationships/image" Target="media/image416.png"/><Relationship Id="rId509" Type="http://schemas.openxmlformats.org/officeDocument/2006/relationships/image" Target="media/image472.png"/><Relationship Id="rId106" Type="http://schemas.openxmlformats.org/officeDocument/2006/relationships/image" Target="media/image79.png"/><Relationship Id="rId313" Type="http://schemas.openxmlformats.org/officeDocument/2006/relationships/image" Target="media/image276.png"/><Relationship Id="rId495" Type="http://schemas.openxmlformats.org/officeDocument/2006/relationships/image" Target="media/image458.png"/><Relationship Id="rId10" Type="http://schemas.openxmlformats.org/officeDocument/2006/relationships/footer" Target="footer1.xml"/><Relationship Id="rId52" Type="http://schemas.openxmlformats.org/officeDocument/2006/relationships/image" Target="media/image33.png"/><Relationship Id="rId94" Type="http://schemas.openxmlformats.org/officeDocument/2006/relationships/image" Target="media/image67.png"/><Relationship Id="rId148" Type="http://schemas.openxmlformats.org/officeDocument/2006/relationships/image" Target="media/image121.png"/><Relationship Id="rId355" Type="http://schemas.openxmlformats.org/officeDocument/2006/relationships/image" Target="media/image318.png"/><Relationship Id="rId397" Type="http://schemas.openxmlformats.org/officeDocument/2006/relationships/image" Target="media/image360.png"/><Relationship Id="rId520" Type="http://schemas.openxmlformats.org/officeDocument/2006/relationships/image" Target="media/image483.png"/><Relationship Id="rId215" Type="http://schemas.openxmlformats.org/officeDocument/2006/relationships/image" Target="media/image188.png"/><Relationship Id="rId257" Type="http://schemas.openxmlformats.org/officeDocument/2006/relationships/image" Target="media/image230.png"/><Relationship Id="rId422" Type="http://schemas.openxmlformats.org/officeDocument/2006/relationships/image" Target="media/image385.png"/><Relationship Id="rId464" Type="http://schemas.openxmlformats.org/officeDocument/2006/relationships/image" Target="media/image427.png"/><Relationship Id="rId299" Type="http://schemas.openxmlformats.org/officeDocument/2006/relationships/image" Target="media/image262.png"/><Relationship Id="rId63" Type="http://schemas.openxmlformats.org/officeDocument/2006/relationships/image" Target="media/image36.png"/><Relationship Id="rId159" Type="http://schemas.openxmlformats.org/officeDocument/2006/relationships/image" Target="media/image132.png"/><Relationship Id="rId366" Type="http://schemas.openxmlformats.org/officeDocument/2006/relationships/image" Target="media/image329.png"/><Relationship Id="rId226" Type="http://schemas.openxmlformats.org/officeDocument/2006/relationships/image" Target="media/image199.png"/><Relationship Id="rId433" Type="http://schemas.openxmlformats.org/officeDocument/2006/relationships/image" Target="media/image396.png"/><Relationship Id="rId74" Type="http://schemas.openxmlformats.org/officeDocument/2006/relationships/image" Target="media/image47.png"/><Relationship Id="rId377" Type="http://schemas.openxmlformats.org/officeDocument/2006/relationships/image" Target="media/image340.png"/><Relationship Id="rId500" Type="http://schemas.openxmlformats.org/officeDocument/2006/relationships/image" Target="media/image463.png"/><Relationship Id="rId5" Type="http://schemas.openxmlformats.org/officeDocument/2006/relationships/webSettings" Target="webSettings.xml"/><Relationship Id="rId237" Type="http://schemas.openxmlformats.org/officeDocument/2006/relationships/image" Target="media/image210.png"/><Relationship Id="rId444" Type="http://schemas.openxmlformats.org/officeDocument/2006/relationships/image" Target="media/image407.png"/><Relationship Id="rId290" Type="http://schemas.openxmlformats.org/officeDocument/2006/relationships/image" Target="media/image253.png"/><Relationship Id="rId304" Type="http://schemas.openxmlformats.org/officeDocument/2006/relationships/image" Target="media/image267.png"/><Relationship Id="rId388" Type="http://schemas.openxmlformats.org/officeDocument/2006/relationships/image" Target="media/image351.png"/><Relationship Id="rId511" Type="http://schemas.openxmlformats.org/officeDocument/2006/relationships/image" Target="media/image474.png"/><Relationship Id="rId85" Type="http://schemas.openxmlformats.org/officeDocument/2006/relationships/image" Target="media/image58.png"/><Relationship Id="rId150" Type="http://schemas.openxmlformats.org/officeDocument/2006/relationships/image" Target="media/image123.png"/><Relationship Id="rId248" Type="http://schemas.openxmlformats.org/officeDocument/2006/relationships/image" Target="media/image221.png"/><Relationship Id="rId455" Type="http://schemas.openxmlformats.org/officeDocument/2006/relationships/image" Target="media/image418.png"/><Relationship Id="rId12" Type="http://schemas.openxmlformats.org/officeDocument/2006/relationships/footer" Target="footer2.xml"/><Relationship Id="rId108" Type="http://schemas.openxmlformats.org/officeDocument/2006/relationships/image" Target="media/image81.png"/><Relationship Id="rId315" Type="http://schemas.openxmlformats.org/officeDocument/2006/relationships/image" Target="media/image278.png"/><Relationship Id="rId522" Type="http://schemas.openxmlformats.org/officeDocument/2006/relationships/image" Target="media/image485.png"/><Relationship Id="rId96" Type="http://schemas.openxmlformats.org/officeDocument/2006/relationships/image" Target="media/image69.png"/><Relationship Id="rId161" Type="http://schemas.openxmlformats.org/officeDocument/2006/relationships/image" Target="media/image134.png"/><Relationship Id="rId399" Type="http://schemas.openxmlformats.org/officeDocument/2006/relationships/image" Target="media/image362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2.bin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luba\&#1044;&#1072;&#1085;&#1085;&#1099;&#1077;\Microsoft\&#1064;&#1072;&#1073;&#1083;&#1086;&#1085;&#1099;\&#1056;&#1072;&#1073;&#1086;&#1095;&#1080;&#1081;.dot" TargetMode="Externa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72C66CF-CF8D-4E1A-B9A5-091C3489CD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бочий.dot</Template>
  <TotalTime>234</TotalTime>
  <Pages>352</Pages>
  <Words>32561</Words>
  <Characters>185599</Characters>
  <Application>Microsoft Office Word</Application>
  <DocSecurity>0</DocSecurity>
  <Lines>1546</Lines>
  <Paragraphs>4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725</CharactersWithSpaces>
  <SharedDoc>false</SharedDoc>
  <HLinks>
    <vt:vector size="90" baseType="variant"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636555</vt:lpwstr>
      </vt:variant>
      <vt:variant>
        <vt:i4>117970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636554</vt:lpwstr>
      </vt:variant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636553</vt:lpwstr>
      </vt:variant>
      <vt:variant>
        <vt:i4>13107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636552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636551</vt:lpwstr>
      </vt:variant>
      <vt:variant>
        <vt:i4>14418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636550</vt:lpwstr>
      </vt:variant>
      <vt:variant>
        <vt:i4>20316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636549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636548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636547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636546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636545</vt:lpwstr>
      </vt:variant>
      <vt:variant>
        <vt:i4>117970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636544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636543</vt:lpwstr>
      </vt:variant>
      <vt:variant>
        <vt:i4>13107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636542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63654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ya</dc:creator>
  <cp:lastModifiedBy>Juliya</cp:lastModifiedBy>
  <cp:revision>14</cp:revision>
  <cp:lastPrinted>2019-12-19T07:49:00Z</cp:lastPrinted>
  <dcterms:created xsi:type="dcterms:W3CDTF">2022-11-22T06:26:00Z</dcterms:created>
  <dcterms:modified xsi:type="dcterms:W3CDTF">2022-12-16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СистемыПолное">
    <vt:lpwstr>&lt;Наименование системы / подсистемы полное&gt;</vt:lpwstr>
  </property>
  <property fmtid="{D5CDD505-2E9C-101B-9397-08002B2CF9AE}" pid="3" name="НаимСистемыКраткое">
    <vt:lpwstr>&lt;Наименование АС краткое&gt;</vt:lpwstr>
  </property>
  <property fmtid="{D5CDD505-2E9C-101B-9397-08002B2CF9AE}" pid="4" name="ДокМассивВхД">
    <vt:lpwstr>ХХХ.В6</vt:lpwstr>
  </property>
  <property fmtid="{D5CDD505-2E9C-101B-9397-08002B2CF9AE}" pid="5" name="НаименованиеЗаказчика">
    <vt:lpwstr>&lt;Наименование организации заказчика&gt;</vt:lpwstr>
  </property>
  <property fmtid="{D5CDD505-2E9C-101B-9397-08002B2CF9AE}" pid="6" name="Город">
    <vt:lpwstr>Москва</vt:lpwstr>
  </property>
  <property fmtid="{D5CDD505-2E9C-101B-9397-08002B2CF9AE}" pid="7" name="Год">
    <vt:lpwstr>&lt;год&gt;</vt:lpwstr>
  </property>
  <property fmtid="{D5CDD505-2E9C-101B-9397-08002B2CF9AE}" pid="8" name="НаимДокумента">
    <vt:lpwstr>Массив входных данных</vt:lpwstr>
  </property>
</Properties>
</file>